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B6F1FA" w14:textId="77777777" w:rsidR="00AC14EC" w:rsidRDefault="00C24DBC">
      <w:pPr>
        <w:pStyle w:val="Header"/>
        <w:tabs>
          <w:tab w:val="right" w:pos="9630"/>
        </w:tabs>
        <w:spacing w:after="120"/>
        <w:rPr>
          <w:sz w:val="24"/>
          <w:lang w:val="en-GB"/>
        </w:rPr>
      </w:pPr>
      <w:r>
        <w:rPr>
          <w:noProof/>
          <w:sz w:val="24"/>
        </w:rPr>
        <mc:AlternateContent>
          <mc:Choice Requires="wps">
            <w:drawing>
              <wp:anchor distT="0" distB="0" distL="114300" distR="114300" simplePos="0" relativeHeight="251659264" behindDoc="0" locked="1" layoutInCell="1" hidden="1" allowOverlap="1" wp14:anchorId="0CAE839F" wp14:editId="1DFC31E0">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3A01C15C"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2-e</w:t>
      </w:r>
      <w:r>
        <w:rPr>
          <w:sz w:val="24"/>
          <w:lang w:val="en-GB"/>
        </w:rPr>
        <w:tab/>
        <w:t>R2-20xxxxx</w:t>
      </w:r>
    </w:p>
    <w:p w14:paraId="1F6DE634" w14:textId="77777777" w:rsidR="00AC14EC" w:rsidRDefault="00C24DBC">
      <w:pPr>
        <w:pStyle w:val="Header"/>
        <w:tabs>
          <w:tab w:val="right" w:pos="9630"/>
        </w:tabs>
        <w:spacing w:after="120"/>
        <w:ind w:left="241" w:hangingChars="100" w:hanging="241"/>
        <w:rPr>
          <w:rFonts w:eastAsia="SimSun" w:cs="SimHei"/>
          <w:sz w:val="24"/>
          <w:szCs w:val="22"/>
          <w:lang w:val="en-GB"/>
        </w:rPr>
      </w:pPr>
      <w:r>
        <w:rPr>
          <w:rFonts w:eastAsia="SimSun" w:cs="SimHei"/>
          <w:sz w:val="24"/>
          <w:szCs w:val="22"/>
          <w:lang w:val="en-GB"/>
        </w:rPr>
        <w:t xml:space="preserve">E-meeting, </w:t>
      </w:r>
      <w:proofErr w:type="gramStart"/>
      <w:r>
        <w:rPr>
          <w:rFonts w:eastAsia="SimSun" w:cs="SimHei"/>
          <w:sz w:val="24"/>
          <w:szCs w:val="22"/>
          <w:lang w:val="en-GB"/>
        </w:rPr>
        <w:t>…,  2020</w:t>
      </w:r>
      <w:proofErr w:type="gramEnd"/>
      <w:r>
        <w:rPr>
          <w:b w:val="0"/>
          <w:sz w:val="24"/>
          <w:lang w:val="en-GB"/>
        </w:rPr>
        <w:tab/>
      </w:r>
    </w:p>
    <w:p w14:paraId="56251F52" w14:textId="77777777" w:rsidR="00AC14EC" w:rsidRPr="009B08AF" w:rsidRDefault="00C24DBC">
      <w:pPr>
        <w:pStyle w:val="3GPPHeader"/>
        <w:spacing w:after="120"/>
      </w:pPr>
      <w:r w:rsidRPr="009B08AF">
        <w:t>Agenda Item:</w:t>
      </w:r>
      <w:r w:rsidRPr="009B08AF">
        <w:tab/>
        <w:t>…</w:t>
      </w:r>
    </w:p>
    <w:p w14:paraId="692F8319" w14:textId="77777777" w:rsidR="00AC14EC" w:rsidRPr="009B08AF" w:rsidRDefault="00C24DBC">
      <w:pPr>
        <w:pStyle w:val="3GPPHeader"/>
        <w:spacing w:after="120"/>
        <w:rPr>
          <w:rFonts w:eastAsia="MS Mincho"/>
        </w:rPr>
      </w:pPr>
      <w:r w:rsidRPr="009B08AF">
        <w:t xml:space="preserve">Source: </w:t>
      </w:r>
      <w:r w:rsidRPr="009B08AF">
        <w:tab/>
      </w:r>
      <w:r w:rsidRPr="009B08AF">
        <w:rPr>
          <w:b w:val="0"/>
        </w:rPr>
        <w:t>Qualcomm Incorporated</w:t>
      </w:r>
    </w:p>
    <w:p w14:paraId="5EC54F04" w14:textId="77777777" w:rsidR="00AC14EC" w:rsidRPr="009B08AF" w:rsidRDefault="00C24DBC">
      <w:pPr>
        <w:tabs>
          <w:tab w:val="left" w:pos="1701"/>
        </w:tabs>
        <w:ind w:left="1701" w:hanging="1701"/>
        <w:rPr>
          <w:rFonts w:cs="SimHei"/>
          <w:b/>
          <w:bCs/>
        </w:rPr>
      </w:pPr>
      <w:r w:rsidRPr="009B08AF">
        <w:rPr>
          <w:rFonts w:cs="SimHei"/>
          <w:b/>
          <w:bCs/>
        </w:rPr>
        <w:t>Title:</w:t>
      </w:r>
      <w:r w:rsidRPr="009B08AF">
        <w:rPr>
          <w:rFonts w:cs="SimHei"/>
          <w:bCs/>
        </w:rPr>
        <w:tab/>
      </w:r>
      <w:r w:rsidRPr="009B08AF">
        <w:t>[Post111-e][</w:t>
      </w:r>
      <w:proofErr w:type="gramStart"/>
      <w:r w:rsidRPr="009B08AF">
        <w:t>903][</w:t>
      </w:r>
      <w:proofErr w:type="spellStart"/>
      <w:proofErr w:type="gramEnd"/>
      <w:r w:rsidRPr="009B08AF">
        <w:t>eIAB</w:t>
      </w:r>
      <w:proofErr w:type="spellEnd"/>
      <w:r w:rsidRPr="009B08AF">
        <w:t>] Topology adaptation enhancements RAN2 scope</w:t>
      </w:r>
    </w:p>
    <w:p w14:paraId="52752CBC" w14:textId="77777777" w:rsidR="00AC14EC" w:rsidRDefault="00C24DBC">
      <w:pPr>
        <w:pStyle w:val="3GPPHeader"/>
        <w:spacing w:after="120"/>
      </w:pPr>
      <w:r>
        <w:t>Document for:</w:t>
      </w:r>
      <w:r>
        <w:tab/>
      </w:r>
      <w:r>
        <w:rPr>
          <w:b w:val="0"/>
          <w:bCs/>
        </w:rPr>
        <w:t>Discussion</w:t>
      </w:r>
    </w:p>
    <w:p w14:paraId="744211CB" w14:textId="77777777" w:rsidR="00AC14EC" w:rsidRDefault="00C24DBC">
      <w:pPr>
        <w:pStyle w:val="Heading1"/>
      </w:pPr>
      <w:r>
        <w:t>Introduction</w:t>
      </w:r>
      <w:bookmarkStart w:id="0" w:name="_Ref174151459"/>
      <w:bookmarkStart w:id="1" w:name="_Ref189809556"/>
    </w:p>
    <w:p w14:paraId="25B18F5C" w14:textId="77777777" w:rsidR="00AC14EC" w:rsidRDefault="00C24DBC">
      <w:pPr>
        <w:rPr>
          <w:rFonts w:cs="Arial"/>
        </w:rPr>
      </w:pPr>
      <w:r>
        <w:rPr>
          <w:rFonts w:cs="Arial"/>
        </w:rPr>
        <w:t>The discussion handles:</w:t>
      </w:r>
    </w:p>
    <w:p w14:paraId="27D58494" w14:textId="77777777" w:rsidR="00AC14EC" w:rsidRPr="009B08AF" w:rsidRDefault="00C24DBC">
      <w:pPr>
        <w:pStyle w:val="EmailDiscussion"/>
        <w:rPr>
          <w:rFonts w:cs="Arial"/>
        </w:rPr>
      </w:pPr>
      <w:bookmarkStart w:id="2" w:name="_Hlk51147091"/>
      <w:r w:rsidRPr="009B08AF">
        <w:rPr>
          <w:rFonts w:cs="Arial"/>
        </w:rPr>
        <w:t>[Post111-e][</w:t>
      </w:r>
      <w:proofErr w:type="gramStart"/>
      <w:r w:rsidRPr="009B08AF">
        <w:rPr>
          <w:rFonts w:cs="Arial"/>
        </w:rPr>
        <w:t>903][</w:t>
      </w:r>
      <w:proofErr w:type="spellStart"/>
      <w:proofErr w:type="gramEnd"/>
      <w:r w:rsidRPr="009B08AF">
        <w:rPr>
          <w:rFonts w:cs="Arial"/>
        </w:rPr>
        <w:t>eIAB</w:t>
      </w:r>
      <w:proofErr w:type="spellEnd"/>
      <w:r w:rsidRPr="009B08AF">
        <w:rPr>
          <w:rFonts w:cs="Arial"/>
        </w:rPr>
        <w:t>] Topology adaptation enhancements RAN2 scope</w:t>
      </w:r>
      <w:bookmarkEnd w:id="2"/>
      <w:r w:rsidRPr="009B08AF">
        <w:rPr>
          <w:rFonts w:cs="Arial"/>
        </w:rPr>
        <w:t xml:space="preserve"> (Qualcomm)</w:t>
      </w:r>
    </w:p>
    <w:p w14:paraId="454BF888" w14:textId="77777777" w:rsidR="00AC14EC" w:rsidRPr="009B08AF" w:rsidRDefault="00C24DBC">
      <w:pPr>
        <w:pStyle w:val="EmailDiscussion2"/>
        <w:rPr>
          <w:rFonts w:cs="Arial"/>
        </w:rPr>
      </w:pPr>
      <w:r w:rsidRPr="009B08AF">
        <w:rPr>
          <w:rFonts w:cs="Arial"/>
        </w:rPr>
        <w:tab/>
        <w:t xml:space="preserve">Scope: Aim to clarify the scope. Determine which technical issues to address in RAN2 as a part of this WI objective. Identify and clarify driving scenario(s). Determine work split R2 R3 when / if applicable. </w:t>
      </w:r>
    </w:p>
    <w:p w14:paraId="0E8A6049" w14:textId="77777777" w:rsidR="00AC14EC" w:rsidRPr="009B08AF" w:rsidRDefault="00C24DBC">
      <w:pPr>
        <w:pStyle w:val="EmailDiscussion2"/>
        <w:rPr>
          <w:rFonts w:cs="Arial"/>
          <w:lang w:eastAsia="ja-JP"/>
        </w:rPr>
      </w:pPr>
      <w:r w:rsidRPr="009B08AF">
        <w:rPr>
          <w:rFonts w:cs="Arial"/>
          <w:lang w:eastAsia="ja-JP"/>
        </w:rPr>
        <w:tab/>
        <w:t>Intended Outcome: Report</w:t>
      </w:r>
    </w:p>
    <w:p w14:paraId="6D9C930E" w14:textId="77777777" w:rsidR="00AC14EC" w:rsidRPr="009B08AF" w:rsidRDefault="00C24DBC">
      <w:pPr>
        <w:pStyle w:val="EmailDiscussion2"/>
        <w:rPr>
          <w:rFonts w:cs="Arial"/>
          <w:lang w:eastAsia="ja-JP"/>
        </w:rPr>
      </w:pPr>
      <w:r w:rsidRPr="009B08AF">
        <w:rPr>
          <w:rFonts w:cs="Arial"/>
          <w:lang w:eastAsia="ja-JP"/>
        </w:rPr>
        <w:tab/>
        <w:t>Deadline: long</w:t>
      </w:r>
    </w:p>
    <w:p w14:paraId="7EB5972F" w14:textId="77777777" w:rsidR="00AC14EC" w:rsidRPr="009B08AF" w:rsidRDefault="00C24DBC">
      <w:pPr>
        <w:rPr>
          <w:rFonts w:cs="Arial"/>
        </w:rPr>
      </w:pPr>
      <w:r w:rsidRPr="009B08AF">
        <w:rPr>
          <w:rFonts w:cs="Arial"/>
        </w:rPr>
        <w:t xml:space="preserve">The email discussion has two parts. </w:t>
      </w:r>
    </w:p>
    <w:p w14:paraId="1775E036" w14:textId="77777777" w:rsidR="00AC14EC" w:rsidRDefault="00C24DBC">
      <w:pPr>
        <w:numPr>
          <w:ilvl w:val="0"/>
          <w:numId w:val="15"/>
        </w:numPr>
        <w:rPr>
          <w:rFonts w:cs="Arial"/>
        </w:rPr>
      </w:pPr>
      <w:r w:rsidRPr="009B08AF">
        <w:rPr>
          <w:rFonts w:cs="Arial"/>
        </w:rPr>
        <w:t xml:space="preserve">Part 1: Identification of enhancement candidates to be handled by RAN2 under the topology adaptation topic. </w:t>
      </w:r>
      <w:r>
        <w:rPr>
          <w:rFonts w:cs="Arial"/>
          <w:b/>
          <w:bCs/>
          <w:highlight w:val="yellow"/>
        </w:rPr>
        <w:t>Deadline: Sept 30, 23:59 PT</w:t>
      </w:r>
      <w:r>
        <w:rPr>
          <w:rFonts w:cs="Arial"/>
        </w:rPr>
        <w:t>.</w:t>
      </w:r>
    </w:p>
    <w:p w14:paraId="20272E18" w14:textId="25160EC6" w:rsidR="00AC14EC" w:rsidRDefault="00C24DBC">
      <w:pPr>
        <w:numPr>
          <w:ilvl w:val="0"/>
          <w:numId w:val="15"/>
        </w:numPr>
        <w:rPr>
          <w:rFonts w:cs="Arial"/>
        </w:rPr>
      </w:pPr>
      <w:r w:rsidRPr="009B08AF">
        <w:rPr>
          <w:rFonts w:cs="Arial"/>
        </w:rPr>
        <w:t>Part 2: Clarification, consolidation, down-scoping of candidate features.</w:t>
      </w:r>
      <w:r w:rsidR="00DD6AD8" w:rsidRPr="009B08AF">
        <w:rPr>
          <w:rFonts w:cs="Arial"/>
          <w:b/>
          <w:bCs/>
          <w:highlight w:val="yellow"/>
        </w:rPr>
        <w:t xml:space="preserve"> </w:t>
      </w:r>
      <w:r w:rsidR="00DD6AD8">
        <w:rPr>
          <w:rFonts w:cs="Arial"/>
          <w:b/>
          <w:bCs/>
          <w:highlight w:val="yellow"/>
        </w:rPr>
        <w:t>Deadline: Oct 16, 23:59 PT</w:t>
      </w:r>
      <w:r w:rsidR="00DD6AD8">
        <w:rPr>
          <w:rFonts w:cs="Arial"/>
        </w:rPr>
        <w:t>.</w:t>
      </w:r>
    </w:p>
    <w:p w14:paraId="1A200438" w14:textId="77777777" w:rsidR="00AC14EC" w:rsidRPr="009B08AF" w:rsidRDefault="00C24DBC">
      <w:pPr>
        <w:rPr>
          <w:rFonts w:cs="Arial"/>
        </w:rPr>
      </w:pPr>
      <w:r w:rsidRPr="009B08AF">
        <w:rPr>
          <w:rFonts w:cs="Arial"/>
        </w:rPr>
        <w:t>As a reminder, the WID includes the following objectives on topology adaptation enhancement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AC14EC" w:rsidRPr="00152339" w14:paraId="31E6234D" w14:textId="77777777">
        <w:tc>
          <w:tcPr>
            <w:tcW w:w="9855" w:type="dxa"/>
            <w:shd w:val="clear" w:color="auto" w:fill="auto"/>
          </w:tcPr>
          <w:p w14:paraId="594EA658" w14:textId="77777777" w:rsidR="00AC14EC" w:rsidRPr="009B08AF" w:rsidRDefault="00C24DBC">
            <w:pPr>
              <w:spacing w:before="60" w:after="60"/>
              <w:rPr>
                <w:rFonts w:cs="Arial"/>
                <w:bCs/>
                <w:i/>
                <w:iCs/>
              </w:rPr>
            </w:pPr>
            <w:r w:rsidRPr="009B08AF">
              <w:rPr>
                <w:rFonts w:cs="Arial"/>
                <w:bCs/>
                <w:i/>
                <w:iCs/>
              </w:rPr>
              <w:t>Topology adaptation enhancements [RAN3-led, RAN2]:</w:t>
            </w:r>
          </w:p>
          <w:p w14:paraId="39505B2E" w14:textId="77777777" w:rsidR="00AC14EC" w:rsidRPr="009B08AF" w:rsidRDefault="00C24DBC">
            <w:pPr>
              <w:numPr>
                <w:ilvl w:val="0"/>
                <w:numId w:val="16"/>
              </w:numPr>
              <w:spacing w:before="60" w:after="60"/>
              <w:rPr>
                <w:rFonts w:cs="Arial"/>
                <w:i/>
                <w:iCs/>
              </w:rPr>
            </w:pPr>
            <w:r w:rsidRPr="009B08AF">
              <w:rPr>
                <w:rFonts w:cs="Arial"/>
                <w:i/>
                <w:iCs/>
              </w:rPr>
              <w:t xml:space="preserve">Specification of procedures for inter-donor IAB-node migration to enhance robustness and load-balancing, including enhancements to reduce </w:t>
            </w:r>
            <w:proofErr w:type="spellStart"/>
            <w:r w:rsidRPr="009B08AF">
              <w:rPr>
                <w:rFonts w:cs="Arial"/>
                <w:i/>
                <w:iCs/>
              </w:rPr>
              <w:t>signalling</w:t>
            </w:r>
            <w:proofErr w:type="spellEnd"/>
            <w:r w:rsidRPr="009B08AF">
              <w:rPr>
                <w:rFonts w:cs="Arial"/>
                <w:i/>
                <w:iCs/>
              </w:rPr>
              <w:t xml:space="preserve"> load.   </w:t>
            </w:r>
          </w:p>
          <w:p w14:paraId="5AC6CC0D" w14:textId="77777777" w:rsidR="00AC14EC" w:rsidRPr="009B08AF" w:rsidRDefault="00C24DBC">
            <w:pPr>
              <w:numPr>
                <w:ilvl w:val="0"/>
                <w:numId w:val="16"/>
              </w:numPr>
              <w:spacing w:before="60" w:after="60"/>
              <w:rPr>
                <w:rFonts w:cs="Arial"/>
                <w:i/>
                <w:iCs/>
              </w:rPr>
            </w:pPr>
            <w:r w:rsidRPr="009B08AF">
              <w:rPr>
                <w:rFonts w:cs="Arial"/>
                <w:i/>
                <w:iCs/>
              </w:rPr>
              <w:t>Specification of enhancements to reduce service interruption due to IAB-node migration and BH RLF recovery.</w:t>
            </w:r>
          </w:p>
          <w:p w14:paraId="178EEE7C" w14:textId="77777777" w:rsidR="00AC14EC" w:rsidRPr="009B08AF" w:rsidRDefault="00C24DBC">
            <w:pPr>
              <w:numPr>
                <w:ilvl w:val="0"/>
                <w:numId w:val="16"/>
              </w:numPr>
              <w:spacing w:before="60" w:after="60"/>
              <w:rPr>
                <w:rFonts w:cs="Arial"/>
                <w:i/>
                <w:iCs/>
              </w:rPr>
            </w:pPr>
            <w:r w:rsidRPr="009B08AF">
              <w:rPr>
                <w:rFonts w:cs="Arial"/>
                <w:i/>
                <w:iCs/>
              </w:rPr>
              <w:t>Specification of enhancements to topological redundancy, including support of CP/UP separation.</w:t>
            </w:r>
          </w:p>
          <w:p w14:paraId="615FC3C4" w14:textId="77777777" w:rsidR="00AC14EC" w:rsidRPr="009B08AF" w:rsidRDefault="00AC14EC">
            <w:pPr>
              <w:ind w:left="720"/>
              <w:rPr>
                <w:rFonts w:cs="Arial"/>
              </w:rPr>
            </w:pPr>
          </w:p>
        </w:tc>
      </w:tr>
    </w:tbl>
    <w:p w14:paraId="64E5066E" w14:textId="77777777" w:rsidR="00AC14EC" w:rsidRPr="009B08AF" w:rsidRDefault="00AC14EC">
      <w:pPr>
        <w:rPr>
          <w:rFonts w:cs="Arial"/>
        </w:rPr>
      </w:pPr>
    </w:p>
    <w:p w14:paraId="41349269" w14:textId="77777777" w:rsidR="00AC14EC" w:rsidRPr="009B08AF" w:rsidRDefault="00C24DBC">
      <w:pPr>
        <w:rPr>
          <w:rFonts w:cs="Arial"/>
        </w:rPr>
      </w:pPr>
      <w:r w:rsidRPr="009B08AF">
        <w:rPr>
          <w:rFonts w:cs="Arial"/>
        </w:rPr>
        <w:t>The Annex further includes agreements from last RAN3 meeting (R3#109e) on the topology adaptation enhancements topic.</w:t>
      </w:r>
    </w:p>
    <w:p w14:paraId="18E1A7EE" w14:textId="77777777" w:rsidR="00AC14EC" w:rsidRPr="009B08AF" w:rsidRDefault="00AC14EC">
      <w:pPr>
        <w:rPr>
          <w:rFonts w:ascii="Times New Roman" w:hAnsi="Times New Roman"/>
        </w:rPr>
      </w:pPr>
    </w:p>
    <w:p w14:paraId="23F40A83" w14:textId="77777777" w:rsidR="00AC14EC" w:rsidRDefault="00C24DBC">
      <w:pPr>
        <w:pStyle w:val="Heading1"/>
        <w:rPr>
          <w:rFonts w:eastAsia="SimSun"/>
        </w:rPr>
      </w:pPr>
      <w:r>
        <w:rPr>
          <w:rFonts w:eastAsia="SimSun"/>
        </w:rPr>
        <w:lastRenderedPageBreak/>
        <w:t xml:space="preserve">Phase I: Identification of enhancement candidates </w:t>
      </w:r>
    </w:p>
    <w:p w14:paraId="64440E24" w14:textId="77777777" w:rsidR="00AC14EC" w:rsidRDefault="00C24DBC">
      <w:pPr>
        <w:pStyle w:val="Heading2"/>
      </w:pPr>
      <w:r>
        <w:t>Purpose/benefit of enhancement</w:t>
      </w:r>
    </w:p>
    <w:p w14:paraId="21DF7104" w14:textId="77777777" w:rsidR="00AC14EC" w:rsidRPr="009B08AF" w:rsidRDefault="00C24DBC">
      <w:r w:rsidRPr="009B08AF">
        <w:t>Before discussing specific features for topology adaptation enhancements, we need to converge on what these features are supposed to accomplish, e.g., if they aim to support an additional use case, improve on a specific performance indicator, etc.</w:t>
      </w:r>
    </w:p>
    <w:p w14:paraId="13FF7C8C" w14:textId="77777777" w:rsidR="00AC14EC" w:rsidRPr="009B08AF" w:rsidRDefault="00C24DBC">
      <w:r w:rsidRPr="009B08AF">
        <w:t xml:space="preserve">In the further discussion (below), we will evaluate if and how well each feature proposed can meet/achieve at least one of these purposes/benefits. </w:t>
      </w:r>
    </w:p>
    <w:p w14:paraId="4B59D562" w14:textId="77777777" w:rsidR="00AC14EC" w:rsidRPr="009B08AF" w:rsidRDefault="00C24DBC">
      <w:pPr>
        <w:rPr>
          <w:b/>
          <w:bCs/>
        </w:rPr>
      </w:pPr>
      <w:r w:rsidRPr="009B08AF">
        <w:rPr>
          <w:b/>
          <w:bCs/>
        </w:rPr>
        <w:t>Q0: Please provide your company’s views on the main purposes/benefits to be expected from topology adaptation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AC14EC" w14:paraId="2C00287B" w14:textId="77777777">
        <w:tc>
          <w:tcPr>
            <w:tcW w:w="1998" w:type="dxa"/>
            <w:shd w:val="clear" w:color="auto" w:fill="auto"/>
          </w:tcPr>
          <w:p w14:paraId="505BF83A" w14:textId="77777777" w:rsidR="00AC14EC" w:rsidRDefault="00C24DBC">
            <w:pPr>
              <w:rPr>
                <w:b/>
                <w:bCs/>
              </w:rPr>
            </w:pPr>
            <w:r>
              <w:rPr>
                <w:b/>
                <w:bCs/>
              </w:rPr>
              <w:t>Company</w:t>
            </w:r>
          </w:p>
        </w:tc>
        <w:tc>
          <w:tcPr>
            <w:tcW w:w="7020" w:type="dxa"/>
            <w:shd w:val="clear" w:color="auto" w:fill="auto"/>
          </w:tcPr>
          <w:p w14:paraId="734EAAED" w14:textId="77777777" w:rsidR="00AC14EC" w:rsidRDefault="00C24DBC">
            <w:pPr>
              <w:rPr>
                <w:b/>
                <w:bCs/>
              </w:rPr>
            </w:pPr>
            <w:r>
              <w:rPr>
                <w:b/>
                <w:bCs/>
              </w:rPr>
              <w:t>Comment</w:t>
            </w:r>
          </w:p>
        </w:tc>
      </w:tr>
      <w:tr w:rsidR="00AC14EC" w:rsidRPr="00152339" w14:paraId="44337C4B" w14:textId="77777777">
        <w:tc>
          <w:tcPr>
            <w:tcW w:w="1998" w:type="dxa"/>
            <w:shd w:val="clear" w:color="auto" w:fill="auto"/>
          </w:tcPr>
          <w:p w14:paraId="1D1DBD32" w14:textId="77777777" w:rsidR="00AC14EC" w:rsidRDefault="00C24DBC">
            <w:ins w:id="3" w:author="Kyocera - Masato Fujishiro" w:date="2020-09-28T15:30:00Z">
              <w:r>
                <w:rPr>
                  <w:rFonts w:eastAsia="Yu Mincho" w:hint="eastAsia"/>
                </w:rPr>
                <w:t>K</w:t>
              </w:r>
              <w:r>
                <w:rPr>
                  <w:rFonts w:eastAsia="Yu Mincho"/>
                </w:rPr>
                <w:t>yocera</w:t>
              </w:r>
            </w:ins>
          </w:p>
        </w:tc>
        <w:tc>
          <w:tcPr>
            <w:tcW w:w="7020" w:type="dxa"/>
            <w:shd w:val="clear" w:color="auto" w:fill="auto"/>
          </w:tcPr>
          <w:p w14:paraId="18EFD7B8" w14:textId="77777777" w:rsidR="00AC14EC" w:rsidRPr="00152339" w:rsidRDefault="00C24DBC">
            <w:pPr>
              <w:rPr>
                <w:rPrChange w:id="4" w:author="Ericsson" w:date="2020-10-14T10:50:00Z">
                  <w:rPr/>
                </w:rPrChange>
              </w:rPr>
            </w:pPr>
            <w:ins w:id="5" w:author="Kyocera - Masato Fujishiro" w:date="2020-09-28T15:30:00Z">
              <w:r w:rsidRPr="00152339">
                <w:rPr>
                  <w:rFonts w:eastAsia="Yu Mincho"/>
                  <w:rPrChange w:id="6" w:author="Ericsson" w:date="2020-10-14T10:50:00Z">
                    <w:rPr>
                      <w:rFonts w:eastAsia="Yu Mincho"/>
                    </w:rPr>
                  </w:rPrChange>
                </w:rPr>
                <w:t xml:space="preserve">We think Rel-17 should provide more robust IAB operations under uncertain BH link quality, such as the frequent shadowing in </w:t>
              </w:r>
              <w:proofErr w:type="spellStart"/>
              <w:r w:rsidRPr="00152339">
                <w:rPr>
                  <w:rFonts w:eastAsia="Yu Mincho"/>
                  <w:rPrChange w:id="7" w:author="Ericsson" w:date="2020-10-14T10:50:00Z">
                    <w:rPr>
                      <w:rFonts w:eastAsia="Yu Mincho"/>
                    </w:rPr>
                  </w:rPrChange>
                </w:rPr>
                <w:t>mmWave</w:t>
              </w:r>
              <w:proofErr w:type="spellEnd"/>
              <w:r w:rsidRPr="00152339">
                <w:rPr>
                  <w:rFonts w:eastAsia="Yu Mincho"/>
                  <w:rPrChange w:id="8" w:author="Ericsson" w:date="2020-10-14T10:50:00Z">
                    <w:rPr>
                      <w:rFonts w:eastAsia="Yu Mincho"/>
                    </w:rPr>
                  </w:rPrChange>
                </w:rPr>
                <w:t xml:space="preserve"> and/or the mobile IAB. </w:t>
              </w:r>
            </w:ins>
          </w:p>
        </w:tc>
      </w:tr>
      <w:tr w:rsidR="00AC14EC" w:rsidRPr="00152339" w14:paraId="03EF5C3E" w14:textId="77777777">
        <w:tc>
          <w:tcPr>
            <w:tcW w:w="1998" w:type="dxa"/>
            <w:shd w:val="clear" w:color="auto" w:fill="auto"/>
          </w:tcPr>
          <w:p w14:paraId="063429E8" w14:textId="77777777" w:rsidR="00AC14EC" w:rsidRDefault="00C24DBC">
            <w:ins w:id="9" w:author="LG" w:date="2020-09-28T16:28:00Z">
              <w:r>
                <w:rPr>
                  <w:rFonts w:eastAsia="Malgun Gothic" w:hint="eastAsia"/>
                  <w:lang w:eastAsia="ko-KR"/>
                </w:rPr>
                <w:t>LG</w:t>
              </w:r>
            </w:ins>
          </w:p>
        </w:tc>
        <w:tc>
          <w:tcPr>
            <w:tcW w:w="7020" w:type="dxa"/>
            <w:shd w:val="clear" w:color="auto" w:fill="auto"/>
          </w:tcPr>
          <w:p w14:paraId="1A3868E6" w14:textId="77777777" w:rsidR="00AC14EC" w:rsidRPr="00152339" w:rsidRDefault="00C24DBC">
            <w:pPr>
              <w:rPr>
                <w:ins w:id="10" w:author="LG" w:date="2020-09-28T16:28:00Z"/>
                <w:rFonts w:eastAsia="Malgun Gothic"/>
                <w:lang w:eastAsia="ko-KR"/>
                <w:rPrChange w:id="11" w:author="Ericsson" w:date="2020-10-14T10:50:00Z">
                  <w:rPr>
                    <w:ins w:id="12" w:author="LG" w:date="2020-09-28T16:28:00Z"/>
                    <w:rFonts w:eastAsia="Malgun Gothic"/>
                    <w:lang w:eastAsia="ko-KR"/>
                  </w:rPr>
                </w:rPrChange>
              </w:rPr>
            </w:pPr>
            <w:ins w:id="13" w:author="LG" w:date="2020-09-28T16:28:00Z">
              <w:r w:rsidRPr="00152339">
                <w:rPr>
                  <w:rFonts w:eastAsia="Malgun Gothic"/>
                  <w:lang w:eastAsia="ko-KR"/>
                  <w:rPrChange w:id="14" w:author="Ericsson" w:date="2020-10-14T10:50:00Z">
                    <w:rPr>
                      <w:rFonts w:eastAsia="Malgun Gothic"/>
                      <w:lang w:eastAsia="ko-KR"/>
                    </w:rPr>
                  </w:rPrChange>
                </w:rPr>
                <w:t>Main purposes/benefits of topology adaptation enhancements should be:</w:t>
              </w:r>
            </w:ins>
          </w:p>
          <w:p w14:paraId="011CFB34" w14:textId="77777777" w:rsidR="00AC14EC" w:rsidRPr="00152339" w:rsidRDefault="00C24DBC" w:rsidP="00BB1E94">
            <w:pPr>
              <w:numPr>
                <w:ilvl w:val="0"/>
                <w:numId w:val="17"/>
              </w:numPr>
              <w:rPr>
                <w:ins w:id="15" w:author="LG" w:date="2020-09-28T16:28:00Z"/>
                <w:rFonts w:eastAsia="SimSun"/>
                <w:rPrChange w:id="16" w:author="Ericsson" w:date="2020-10-14T10:50:00Z">
                  <w:rPr>
                    <w:ins w:id="17" w:author="LG" w:date="2020-09-28T16:28:00Z"/>
                    <w:rFonts w:eastAsia="SimSun"/>
                  </w:rPr>
                </w:rPrChange>
              </w:rPr>
            </w:pPr>
            <w:ins w:id="18" w:author="LG" w:date="2020-09-28T16:28:00Z">
              <w:r w:rsidRPr="00152339">
                <w:rPr>
                  <w:rFonts w:eastAsia="Malgun Gothic"/>
                  <w:lang w:eastAsia="ko-KR"/>
                  <w:rPrChange w:id="19" w:author="Ericsson" w:date="2020-10-14T10:50:00Z">
                    <w:rPr>
                      <w:rFonts w:eastAsia="Malgun Gothic"/>
                      <w:lang w:eastAsia="ko-KR"/>
                    </w:rPr>
                  </w:rPrChange>
                </w:rPr>
                <w:t>Reducing recovery time and Minimizing service interruption time incurred by BH RLF.</w:t>
              </w:r>
            </w:ins>
          </w:p>
          <w:p w14:paraId="4FDD9D7B" w14:textId="77777777" w:rsidR="00AC14EC" w:rsidRPr="00152339" w:rsidRDefault="00C24DBC" w:rsidP="00BB1E94">
            <w:pPr>
              <w:numPr>
                <w:ilvl w:val="0"/>
                <w:numId w:val="17"/>
              </w:numPr>
              <w:rPr>
                <w:rPrChange w:id="20" w:author="Ericsson" w:date="2020-10-14T10:50:00Z">
                  <w:rPr/>
                </w:rPrChange>
              </w:rPr>
            </w:pPr>
            <w:ins w:id="21" w:author="LG" w:date="2020-09-28T16:28:00Z">
              <w:r w:rsidRPr="00152339">
                <w:rPr>
                  <w:rFonts w:eastAsia="Malgun Gothic"/>
                  <w:lang w:eastAsia="ko-KR"/>
                  <w:rPrChange w:id="22" w:author="Ericsson" w:date="2020-10-14T10:50:00Z">
                    <w:rPr>
                      <w:rFonts w:eastAsia="Malgun Gothic"/>
                      <w:lang w:eastAsia="ko-KR"/>
                    </w:rPr>
                  </w:rPrChange>
                </w:rPr>
                <w:t>Increasing reliability thorough path diversity</w:t>
              </w:r>
            </w:ins>
          </w:p>
        </w:tc>
      </w:tr>
      <w:tr w:rsidR="00AC14EC" w:rsidRPr="00152339" w14:paraId="50B703E3" w14:textId="77777777">
        <w:tc>
          <w:tcPr>
            <w:tcW w:w="1998" w:type="dxa"/>
            <w:shd w:val="clear" w:color="auto" w:fill="auto"/>
          </w:tcPr>
          <w:p w14:paraId="10B26C53" w14:textId="77777777" w:rsidR="00AC14EC" w:rsidRDefault="00C24DBC">
            <w:ins w:id="23" w:author="Huawei" w:date="2020-09-28T17:53:00Z">
              <w:r>
                <w:rPr>
                  <w:rFonts w:hint="eastAsia"/>
                </w:rPr>
                <w:t>H</w:t>
              </w:r>
              <w:r>
                <w:t>uawei</w:t>
              </w:r>
            </w:ins>
          </w:p>
        </w:tc>
        <w:tc>
          <w:tcPr>
            <w:tcW w:w="7020" w:type="dxa"/>
            <w:shd w:val="clear" w:color="auto" w:fill="auto"/>
          </w:tcPr>
          <w:p w14:paraId="27F26FAA" w14:textId="77777777" w:rsidR="00AC14EC" w:rsidRPr="00152339" w:rsidRDefault="00C24DBC">
            <w:pPr>
              <w:rPr>
                <w:ins w:id="24" w:author="Huawei" w:date="2020-09-28T17:53:00Z"/>
                <w:rPrChange w:id="25" w:author="Ericsson" w:date="2020-10-14T10:50:00Z">
                  <w:rPr>
                    <w:ins w:id="26" w:author="Huawei" w:date="2020-09-28T17:53:00Z"/>
                  </w:rPr>
                </w:rPrChange>
              </w:rPr>
            </w:pPr>
            <w:ins w:id="27" w:author="Huawei" w:date="2020-09-28T17:53:00Z">
              <w:r w:rsidRPr="00152339">
                <w:rPr>
                  <w:rPrChange w:id="28" w:author="Ericsson" w:date="2020-10-14T10:50:00Z">
                    <w:rPr/>
                  </w:rPrChange>
                </w:rPr>
                <w:t xml:space="preserve">This is for topology update due to some IAB node located in the cell edges of two donors. </w:t>
              </w:r>
            </w:ins>
          </w:p>
          <w:p w14:paraId="1AB2997D" w14:textId="77777777" w:rsidR="00AC14EC" w:rsidRPr="00152339" w:rsidRDefault="00C24DBC">
            <w:pPr>
              <w:rPr>
                <w:rPrChange w:id="29" w:author="Ericsson" w:date="2020-10-14T10:50:00Z">
                  <w:rPr/>
                </w:rPrChange>
              </w:rPr>
            </w:pPr>
            <w:ins w:id="30" w:author="Huawei" w:date="2020-09-28T17:53:00Z">
              <w:r w:rsidRPr="00C809DF">
                <w:rPr>
                  <w:rPrChange w:id="31" w:author="Ericsson" w:date="2020-10-14T10:46:00Z">
                    <w:rPr/>
                  </w:rPrChange>
                </w:rPr>
                <w:t xml:space="preserve">BTW, the purposes </w:t>
              </w:r>
              <w:proofErr w:type="gramStart"/>
              <w:r w:rsidRPr="00C809DF">
                <w:rPr>
                  <w:rPrChange w:id="32" w:author="Ericsson" w:date="2020-10-14T10:46:00Z">
                    <w:rPr/>
                  </w:rPrChange>
                </w:rPr>
                <w:t>is</w:t>
              </w:r>
              <w:proofErr w:type="gramEnd"/>
              <w:r w:rsidRPr="00C809DF">
                <w:rPr>
                  <w:rPrChange w:id="33" w:author="Ericsson" w:date="2020-10-14T10:46:00Z">
                    <w:rPr/>
                  </w:rPrChange>
                </w:rPr>
                <w:t xml:space="preserve"> clear from the WID itself, including service interruption reduction, robustness, topology redundancy, etc. </w:t>
              </w:r>
              <w:r w:rsidRPr="00152339">
                <w:rPr>
                  <w:rPrChange w:id="34" w:author="Ericsson" w:date="2020-10-14T10:50:00Z">
                    <w:rPr/>
                  </w:rPrChange>
                </w:rPr>
                <w:t>So, any enhancement aligned with the WID scope can be discussed below in this email for R17.</w:t>
              </w:r>
            </w:ins>
          </w:p>
        </w:tc>
      </w:tr>
      <w:tr w:rsidR="00AC14EC" w:rsidRPr="00152339" w14:paraId="7356BE2F" w14:textId="77777777">
        <w:tc>
          <w:tcPr>
            <w:tcW w:w="1998" w:type="dxa"/>
            <w:shd w:val="clear" w:color="auto" w:fill="auto"/>
          </w:tcPr>
          <w:p w14:paraId="181CED24" w14:textId="77777777" w:rsidR="00AC14EC" w:rsidRDefault="00C24DBC">
            <w:ins w:id="35" w:author="황준/5G/6G표준Lab(SR)/Staff Engineer/삼성전자" w:date="2020-09-29T19:11:00Z">
              <w:r>
                <w:rPr>
                  <w:rFonts w:hint="eastAsia"/>
                  <w:lang w:eastAsia="ko-KR"/>
                </w:rPr>
                <w:t xml:space="preserve">samsung </w:t>
              </w:r>
            </w:ins>
          </w:p>
        </w:tc>
        <w:tc>
          <w:tcPr>
            <w:tcW w:w="7020" w:type="dxa"/>
            <w:shd w:val="clear" w:color="auto" w:fill="auto"/>
          </w:tcPr>
          <w:p w14:paraId="28C2311B" w14:textId="77777777" w:rsidR="00AC14EC" w:rsidRPr="00152339" w:rsidRDefault="00C24DBC">
            <w:pPr>
              <w:rPr>
                <w:ins w:id="36" w:author="황준/5G/6G표준Lab(SR)/Staff Engineer/삼성전자" w:date="2020-09-29T19:11:00Z"/>
                <w:lang w:eastAsia="ko-KR"/>
                <w:rPrChange w:id="37" w:author="Ericsson" w:date="2020-10-14T10:50:00Z">
                  <w:rPr>
                    <w:ins w:id="38" w:author="황준/5G/6G표준Lab(SR)/Staff Engineer/삼성전자" w:date="2020-09-29T19:11:00Z"/>
                    <w:lang w:eastAsia="ko-KR"/>
                  </w:rPr>
                </w:rPrChange>
              </w:rPr>
            </w:pPr>
            <w:ins w:id="39" w:author="황준/5G/6G표준Lab(SR)/Staff Engineer/삼성전자" w:date="2020-09-29T19:11:00Z">
              <w:r w:rsidRPr="00152339">
                <w:rPr>
                  <w:lang w:eastAsia="ko-KR"/>
                  <w:rPrChange w:id="40" w:author="Ericsson" w:date="2020-10-14T10:50:00Z">
                    <w:rPr>
                      <w:lang w:eastAsia="ko-KR"/>
                    </w:rPr>
                  </w:rPrChange>
                </w:rPr>
                <w:t xml:space="preserve">In our understanding, this feature has the following purposes and benefits: </w:t>
              </w:r>
            </w:ins>
          </w:p>
          <w:p w14:paraId="3CE2A709" w14:textId="77777777" w:rsidR="00AC14EC" w:rsidRDefault="00C24DBC">
            <w:pPr>
              <w:pStyle w:val="ListParagraph"/>
              <w:numPr>
                <w:ilvl w:val="0"/>
                <w:numId w:val="16"/>
              </w:numPr>
              <w:rPr>
                <w:ins w:id="41" w:author="황준/5G/6G표준Lab(SR)/Staff Engineer/삼성전자" w:date="2020-09-29T19:11:00Z"/>
                <w:lang w:val="en-GB" w:eastAsia="ko-KR"/>
              </w:rPr>
            </w:pPr>
            <w:ins w:id="42" w:author="황준/5G/6G표준Lab(SR)/Staff Engineer/삼성전자" w:date="2020-09-29T19:11:00Z">
              <w:r>
                <w:rPr>
                  <w:rFonts w:eastAsia="DengXian"/>
                  <w:lang w:val="en-GB"/>
                </w:rPr>
                <w:t>Load balance among different IAB nodes/IAB donor DUs/IAB donor CUs</w:t>
              </w:r>
            </w:ins>
          </w:p>
          <w:p w14:paraId="5E2ED005" w14:textId="77777777" w:rsidR="00AC14EC" w:rsidRDefault="00C24DBC">
            <w:pPr>
              <w:pStyle w:val="ListParagraph"/>
              <w:numPr>
                <w:ilvl w:val="0"/>
                <w:numId w:val="16"/>
              </w:numPr>
              <w:rPr>
                <w:ins w:id="43" w:author="황준/5G/6G표준Lab(SR)/Staff Engineer/삼성전자" w:date="2020-09-29T19:11:00Z"/>
                <w:lang w:val="en-GB" w:eastAsia="ko-KR"/>
              </w:rPr>
            </w:pPr>
            <w:ins w:id="44" w:author="황준/5G/6G표준Lab(SR)/Staff Engineer/삼성전자" w:date="2020-09-29T19:11:00Z">
              <w:r>
                <w:rPr>
                  <w:rFonts w:eastAsia="DengXian"/>
                  <w:lang w:val="en-GB"/>
                </w:rPr>
                <w:t>Improve the robustness of backhaul links served by the IAB node</w:t>
              </w:r>
            </w:ins>
          </w:p>
          <w:p w14:paraId="44EF4228" w14:textId="77777777" w:rsidR="00AC14EC" w:rsidRDefault="00C24DBC">
            <w:pPr>
              <w:pStyle w:val="ListParagraph"/>
              <w:numPr>
                <w:ilvl w:val="0"/>
                <w:numId w:val="16"/>
              </w:numPr>
              <w:rPr>
                <w:ins w:id="45" w:author="황준/5G/6G표준Lab(SR)/Staff Engineer/삼성전자" w:date="2020-09-29T19:11:00Z"/>
                <w:lang w:val="en-GB" w:eastAsia="ko-KR"/>
              </w:rPr>
            </w:pPr>
            <w:ins w:id="46" w:author="황준/5G/6G표준Lab(SR)/Staff Engineer/삼성전자" w:date="2020-09-29T19:11:00Z">
              <w:r>
                <w:rPr>
                  <w:rFonts w:eastAsia="DengXian"/>
                  <w:lang w:val="en-GB"/>
                </w:rPr>
                <w:t>Reduce the data transmission interruption due to channel status degradation or backhaul link failure</w:t>
              </w:r>
            </w:ins>
          </w:p>
          <w:p w14:paraId="29C9D96A" w14:textId="77777777" w:rsidR="00AC14EC" w:rsidRDefault="00C24DBC">
            <w:pPr>
              <w:pStyle w:val="ListParagraph"/>
              <w:numPr>
                <w:ilvl w:val="0"/>
                <w:numId w:val="16"/>
              </w:numPr>
              <w:rPr>
                <w:ins w:id="47" w:author="황준/5G/6G표준Lab(SR)/Staff Engineer/삼성전자" w:date="2020-09-29T19:11:00Z"/>
                <w:lang w:val="en-GB" w:eastAsia="ko-KR"/>
              </w:rPr>
            </w:pPr>
            <w:ins w:id="48" w:author="황준/5G/6G표준Lab(SR)/Staff Engineer/삼성전자" w:date="2020-09-29T19:11:00Z">
              <w:r>
                <w:rPr>
                  <w:rFonts w:eastAsia="DengXian"/>
                  <w:lang w:val="en-GB"/>
                </w:rPr>
                <w:t xml:space="preserve">Improve the reliability of control plane signalling </w:t>
              </w:r>
            </w:ins>
          </w:p>
          <w:p w14:paraId="3FA68C07" w14:textId="77777777" w:rsidR="00AC14EC" w:rsidRPr="00152339" w:rsidRDefault="00AC14EC">
            <w:pPr>
              <w:rPr>
                <w:rPrChange w:id="49" w:author="Ericsson" w:date="2020-10-14T10:50:00Z">
                  <w:rPr/>
                </w:rPrChange>
              </w:rPr>
            </w:pPr>
          </w:p>
        </w:tc>
      </w:tr>
      <w:tr w:rsidR="00AC14EC" w14:paraId="55C4A0DA" w14:textId="77777777">
        <w:trPr>
          <w:ins w:id="50"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1CB0284" w14:textId="77777777" w:rsidR="00AC14EC" w:rsidRDefault="00C24DBC">
            <w:pPr>
              <w:rPr>
                <w:ins w:id="51" w:author="Ericsson" w:date="2020-09-29T12:57:00Z"/>
                <w:lang w:eastAsia="ko-KR"/>
              </w:rPr>
            </w:pPr>
            <w:ins w:id="52" w:author="Ericsson" w:date="2020-09-29T12:57:00Z">
              <w:r>
                <w:rPr>
                  <w:lang w:eastAsia="ko-KR"/>
                </w:rP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42C5C18" w14:textId="77777777" w:rsidR="00AC14EC" w:rsidRPr="00152339" w:rsidRDefault="00C24DBC">
            <w:pPr>
              <w:rPr>
                <w:ins w:id="53" w:author="Ericsson" w:date="2020-09-29T12:57:00Z"/>
                <w:lang w:eastAsia="ko-KR"/>
                <w:rPrChange w:id="54" w:author="Ericsson" w:date="2020-10-14T10:50:00Z">
                  <w:rPr>
                    <w:ins w:id="55" w:author="Ericsson" w:date="2020-09-29T12:57:00Z"/>
                    <w:lang w:eastAsia="ko-KR"/>
                  </w:rPr>
                </w:rPrChange>
              </w:rPr>
            </w:pPr>
            <w:ins w:id="56" w:author="Ericsson" w:date="2020-09-29T12:57:00Z">
              <w:r w:rsidRPr="00152339">
                <w:rPr>
                  <w:lang w:eastAsia="ko-KR"/>
                  <w:rPrChange w:id="57" w:author="Ericsson" w:date="2020-10-14T10:50:00Z">
                    <w:rPr>
                      <w:lang w:eastAsia="ko-KR"/>
                    </w:rPr>
                  </w:rPrChange>
                </w:rP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r w:rsidRPr="00152339">
                <w:rPr>
                  <w:lang w:eastAsia="ko-KR"/>
                  <w:rPrChange w:id="58" w:author="Ericsson" w:date="2020-10-14T10:50:00Z">
                    <w:rPr>
                      <w:lang w:eastAsia="ko-KR"/>
                    </w:rPr>
                  </w:rPrChange>
                </w:rPr>
                <w:br/>
              </w:r>
              <w:r w:rsidRPr="00152339">
                <w:rPr>
                  <w:lang w:eastAsia="ko-KR"/>
                  <w:rPrChange w:id="59" w:author="Ericsson" w:date="2020-10-14T10:50:00Z">
                    <w:rPr>
                      <w:lang w:eastAsia="ko-KR"/>
                    </w:rPr>
                  </w:rPrChange>
                </w:rPr>
                <w:lastRenderedPageBreak/>
                <w:t>Increased robustness can also be considered, even though RLF should be a rare even in a static IAB network, especially in inter-CU scenarios.</w:t>
              </w:r>
            </w:ins>
          </w:p>
          <w:p w14:paraId="74D5CBE6" w14:textId="77777777" w:rsidR="00AC14EC" w:rsidRDefault="00C24DBC">
            <w:pPr>
              <w:rPr>
                <w:ins w:id="60" w:author="Ericsson" w:date="2020-09-29T12:57:00Z"/>
                <w:lang w:eastAsia="ko-KR"/>
              </w:rPr>
            </w:pPr>
            <w:ins w:id="61" w:author="Ericsson" w:date="2020-09-29T12:57:00Z">
              <w:r w:rsidRPr="00152339">
                <w:rPr>
                  <w:lang w:eastAsia="ko-KR"/>
                  <w:rPrChange w:id="62" w:author="Ericsson" w:date="2020-10-14T10:50:00Z">
                    <w:rPr>
                      <w:lang w:eastAsia="ko-KR"/>
                    </w:rPr>
                  </w:rPrChange>
                </w:rPr>
                <w:t xml:space="preserve">RAN2 has a lot of discussion to address RLF enhancements for inter-CU case. </w:t>
              </w:r>
              <w:r>
                <w:rPr>
                  <w:lang w:eastAsia="ko-KR"/>
                </w:rPr>
                <w:t>However, these aspects need to be considered:</w:t>
              </w:r>
            </w:ins>
          </w:p>
          <w:p w14:paraId="48FC25D3" w14:textId="77777777" w:rsidR="00AC14EC" w:rsidRDefault="00C24DBC">
            <w:pPr>
              <w:pStyle w:val="ListParagraph"/>
              <w:numPr>
                <w:ilvl w:val="0"/>
                <w:numId w:val="17"/>
              </w:numPr>
              <w:rPr>
                <w:ins w:id="63" w:author="Ericsson" w:date="2020-09-29T12:57:00Z"/>
                <w:rFonts w:ascii="Arial" w:hAnsi="Arial"/>
                <w:sz w:val="20"/>
                <w:szCs w:val="20"/>
                <w:lang w:val="en-GB" w:eastAsia="ko-KR"/>
              </w:rPr>
            </w:pPr>
            <w:ins w:id="64" w:author="Ericsson" w:date="2020-09-29T12:57:00Z">
              <w:r>
                <w:rPr>
                  <w:rFonts w:ascii="Arial" w:hAnsi="Arial"/>
                  <w:sz w:val="20"/>
                  <w:szCs w:val="20"/>
                  <w:lang w:val="en-GB" w:eastAsia="ko-KR"/>
                </w:rPr>
                <w:t>IAB deployments will only happen in specific scenarios</w:t>
              </w:r>
            </w:ins>
          </w:p>
          <w:p w14:paraId="0C43DF74" w14:textId="77777777" w:rsidR="00AC14EC" w:rsidRDefault="00C24DBC">
            <w:pPr>
              <w:pStyle w:val="ListParagraph"/>
              <w:numPr>
                <w:ilvl w:val="0"/>
                <w:numId w:val="17"/>
              </w:numPr>
              <w:rPr>
                <w:ins w:id="65" w:author="Ericsson" w:date="2020-09-29T12:57:00Z"/>
                <w:rFonts w:ascii="Arial" w:hAnsi="Arial"/>
                <w:sz w:val="20"/>
                <w:szCs w:val="20"/>
                <w:lang w:val="en-GB" w:eastAsia="ko-KR"/>
              </w:rPr>
            </w:pPr>
            <w:ins w:id="66" w:author="Ericsson" w:date="2020-09-29T12:57:00Z">
              <w:r>
                <w:rPr>
                  <w:rFonts w:ascii="Arial" w:hAnsi="Arial"/>
                  <w:sz w:val="20"/>
                  <w:szCs w:val="20"/>
                  <w:lang w:val="en-GB" w:eastAsia="ko-KR"/>
                </w:rPr>
                <w:t>It will be rare that in these specific scenarios, some cells are under the control of two distinct CUs</w:t>
              </w:r>
            </w:ins>
          </w:p>
          <w:p w14:paraId="22E029C7" w14:textId="77777777" w:rsidR="00AC14EC" w:rsidRDefault="00C24DBC">
            <w:pPr>
              <w:pStyle w:val="ListParagraph"/>
              <w:numPr>
                <w:ilvl w:val="0"/>
                <w:numId w:val="17"/>
              </w:numPr>
              <w:rPr>
                <w:ins w:id="67" w:author="Ericsson" w:date="2020-09-29T12:57:00Z"/>
                <w:rFonts w:ascii="Arial" w:hAnsi="Arial"/>
                <w:sz w:val="20"/>
                <w:szCs w:val="20"/>
                <w:lang w:val="en-GB" w:eastAsia="ko-KR"/>
              </w:rPr>
            </w:pPr>
            <w:ins w:id="68" w:author="Ericsson" w:date="2020-09-29T12:57:00Z">
              <w:r>
                <w:rPr>
                  <w:rFonts w:ascii="Arial" w:hAnsi="Arial"/>
                  <w:sz w:val="20"/>
                  <w:szCs w:val="20"/>
                  <w:lang w:val="en-GB" w:eastAsia="ko-KR"/>
                </w:rPr>
                <w:t xml:space="preserve">CUs are not dimensioned to carry own traffic plus </w:t>
              </w:r>
              <w:proofErr w:type="spellStart"/>
              <w:r>
                <w:rPr>
                  <w:rFonts w:ascii="Arial" w:hAnsi="Arial"/>
                  <w:sz w:val="20"/>
                  <w:szCs w:val="20"/>
                  <w:lang w:val="en-GB" w:eastAsia="ko-KR"/>
                </w:rPr>
                <w:t>neighbors</w:t>
              </w:r>
              <w:proofErr w:type="spellEnd"/>
              <w:r>
                <w:rPr>
                  <w:rFonts w:ascii="Arial" w:hAnsi="Arial"/>
                  <w:sz w:val="20"/>
                  <w:szCs w:val="20"/>
                  <w:lang w:val="en-GB" w:eastAsia="ko-KR"/>
                </w:rPr>
                <w:t xml:space="preserve"> cells, especially for IABs which may aggregate lots of traffic. </w:t>
              </w:r>
            </w:ins>
          </w:p>
          <w:p w14:paraId="0CAF7975" w14:textId="77777777" w:rsidR="00AC14EC" w:rsidRDefault="00C24DBC">
            <w:pPr>
              <w:pStyle w:val="ListParagraph"/>
              <w:numPr>
                <w:ilvl w:val="0"/>
                <w:numId w:val="17"/>
              </w:numPr>
              <w:rPr>
                <w:ins w:id="69" w:author="Ericsson" w:date="2020-09-29T12:57:00Z"/>
                <w:rFonts w:ascii="Arial" w:hAnsi="Arial"/>
                <w:sz w:val="20"/>
                <w:szCs w:val="20"/>
                <w:lang w:val="en-GB" w:eastAsia="ko-KR"/>
              </w:rPr>
            </w:pPr>
            <w:ins w:id="70" w:author="Ericsson" w:date="2020-09-29T12:57:00Z">
              <w:r>
                <w:rPr>
                  <w:rFonts w:ascii="Arial" w:hAnsi="Arial"/>
                  <w:sz w:val="20"/>
                  <w:szCs w:val="20"/>
                  <w:lang w:val="en-GB" w:eastAsia="ko-KR"/>
                </w:rPr>
                <w:t>RLFs can be mainly avoided by proper planning</w:t>
              </w:r>
            </w:ins>
          </w:p>
          <w:p w14:paraId="42D33FE4" w14:textId="77777777" w:rsidR="00AC14EC" w:rsidRDefault="00C24DBC">
            <w:pPr>
              <w:pStyle w:val="ListParagraph"/>
              <w:numPr>
                <w:ilvl w:val="0"/>
                <w:numId w:val="17"/>
              </w:numPr>
              <w:rPr>
                <w:ins w:id="71" w:author="Ericsson" w:date="2020-09-29T12:57:00Z"/>
                <w:rFonts w:ascii="Arial" w:hAnsi="Arial"/>
                <w:sz w:val="20"/>
                <w:szCs w:val="20"/>
                <w:lang w:val="en-GB" w:eastAsia="ko-KR"/>
              </w:rPr>
            </w:pPr>
            <w:ins w:id="72" w:author="Ericsson" w:date="2020-09-29T12:57:00Z">
              <w:r>
                <w:rPr>
                  <w:rFonts w:ascii="Arial" w:hAnsi="Arial"/>
                  <w:sz w:val="20"/>
                  <w:szCs w:val="20"/>
                  <w:lang w:val="en-GB" w:eastAsia="ko-KR"/>
                </w:rPr>
                <w:t xml:space="preserve">Considering all these aspects, enhancements for RLF in inter-CU scenarios will be unlikely to be implement as the scenario as such (RLF + inter-CU) will be an extremely rare case. </w:t>
              </w:r>
            </w:ins>
          </w:p>
          <w:p w14:paraId="3D46E51F" w14:textId="77777777" w:rsidR="00AC14EC" w:rsidRPr="00152339" w:rsidRDefault="00AC14EC">
            <w:pPr>
              <w:rPr>
                <w:ins w:id="73" w:author="Ericsson" w:date="2020-09-29T12:57:00Z"/>
                <w:lang w:eastAsia="ko-KR"/>
                <w:rPrChange w:id="74" w:author="Ericsson" w:date="2020-10-14T10:50:00Z">
                  <w:rPr>
                    <w:ins w:id="75" w:author="Ericsson" w:date="2020-09-29T12:57:00Z"/>
                    <w:lang w:eastAsia="ko-KR"/>
                  </w:rPr>
                </w:rPrChange>
              </w:rPr>
            </w:pPr>
          </w:p>
          <w:p w14:paraId="63D0A130" w14:textId="77777777" w:rsidR="00AC14EC" w:rsidRDefault="00C24DBC">
            <w:pPr>
              <w:rPr>
                <w:ins w:id="76" w:author="Ericsson" w:date="2020-09-29T12:57:00Z"/>
                <w:lang w:eastAsia="ko-KR"/>
              </w:rPr>
            </w:pPr>
            <w:ins w:id="77" w:author="Ericsson" w:date="2020-09-29T12:57:00Z">
              <w:r w:rsidRPr="00152339">
                <w:rPr>
                  <w:lang w:eastAsia="ko-KR"/>
                  <w:rPrChange w:id="78" w:author="Ericsson" w:date="2020-10-14T10:50:00Z">
                    <w:rPr>
                      <w:lang w:eastAsia="ko-KR"/>
                    </w:rPr>
                  </w:rPrChange>
                </w:rPr>
                <w:t xml:space="preserve">Load balancing may make more sense and it would be reasonable to study load balancing solution which may also address the RLF case. </w:t>
              </w:r>
              <w:r>
                <w:rPr>
                  <w:lang w:eastAsia="ko-KR"/>
                </w:rPr>
                <w:t>But aiming at RLF-only solutions should be avoided.</w:t>
              </w:r>
            </w:ins>
          </w:p>
        </w:tc>
      </w:tr>
      <w:tr w:rsidR="00AC14EC" w:rsidRPr="00152339" w14:paraId="6DC71F91" w14:textId="77777777">
        <w:trPr>
          <w:ins w:id="79" w:author="Intel - Li, Ziyi" w:date="2020-09-30T09:1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35BB30B" w14:textId="77777777" w:rsidR="00AC14EC" w:rsidRDefault="00C24DBC">
            <w:pPr>
              <w:rPr>
                <w:ins w:id="80" w:author="Intel - Li, Ziyi" w:date="2020-09-30T09:14:00Z"/>
                <w:lang w:eastAsia="ko-KR"/>
              </w:rPr>
            </w:pPr>
            <w:ins w:id="81" w:author="Intel - Li, Ziyi" w:date="2020-09-30T09:14:00Z">
              <w:r>
                <w:lastRenderedPageBreak/>
                <w:t>Inte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FF0A3C2" w14:textId="77777777" w:rsidR="00AC14EC" w:rsidRPr="00152339" w:rsidRDefault="00C24DBC">
            <w:pPr>
              <w:rPr>
                <w:ins w:id="82" w:author="Intel - Li, Ziyi" w:date="2020-09-30T09:14:00Z"/>
                <w:lang w:eastAsia="ko-KR"/>
                <w:rPrChange w:id="83" w:author="Ericsson" w:date="2020-10-14T10:50:00Z">
                  <w:rPr>
                    <w:ins w:id="84" w:author="Intel - Li, Ziyi" w:date="2020-09-30T09:14:00Z"/>
                    <w:lang w:eastAsia="ko-KR"/>
                  </w:rPr>
                </w:rPrChange>
              </w:rPr>
            </w:pPr>
            <w:ins w:id="85" w:author="Intel - Li, Ziyi" w:date="2020-09-30T09:14:00Z">
              <w:r w:rsidRPr="00152339">
                <w:rPr>
                  <w:rPrChange w:id="86" w:author="Ericsson" w:date="2020-10-14T10:50:00Z">
                    <w:rPr/>
                  </w:rPrChange>
                </w:rPr>
                <w:t xml:space="preserve">The main purposes to improve topology adaptation can be included into following aspects: 1) improve topology adaptation efficiency considering channel quality, RSRP, </w:t>
              </w:r>
              <w:proofErr w:type="spellStart"/>
              <w:r w:rsidRPr="00152339">
                <w:rPr>
                  <w:rPrChange w:id="87" w:author="Ericsson" w:date="2020-10-14T10:50:00Z">
                    <w:rPr/>
                  </w:rPrChange>
                </w:rPr>
                <w:t>etc</w:t>
              </w:r>
              <w:proofErr w:type="spellEnd"/>
              <w:r w:rsidRPr="00152339">
                <w:rPr>
                  <w:rPrChange w:id="88" w:author="Ericsson" w:date="2020-10-14T10:50:00Z">
                    <w:rPr/>
                  </w:rPrChange>
                </w:rPr>
                <w:t xml:space="preserve"> 2) improve robustness during topology adaptation, such as packet loss, </w:t>
              </w:r>
              <w:proofErr w:type="spellStart"/>
              <w:r w:rsidRPr="00152339">
                <w:rPr>
                  <w:rPrChange w:id="89" w:author="Ericsson" w:date="2020-10-14T10:50:00Z">
                    <w:rPr/>
                  </w:rPrChange>
                </w:rPr>
                <w:t>etc</w:t>
              </w:r>
              <w:proofErr w:type="spellEnd"/>
              <w:r w:rsidRPr="00152339">
                <w:rPr>
                  <w:rPrChange w:id="90" w:author="Ericsson" w:date="2020-10-14T10:50:00Z">
                    <w:rPr/>
                  </w:rPrChange>
                </w:rPr>
                <w:t xml:space="preserve"> 3) latency reduction in topology adaptation and recovery procedures</w:t>
              </w:r>
            </w:ins>
          </w:p>
        </w:tc>
      </w:tr>
      <w:tr w:rsidR="00AC14EC" w:rsidRPr="00152339" w14:paraId="688B9736" w14:textId="77777777">
        <w:tc>
          <w:tcPr>
            <w:tcW w:w="1998" w:type="dxa"/>
            <w:tcBorders>
              <w:top w:val="single" w:sz="4" w:space="0" w:color="auto"/>
              <w:left w:val="single" w:sz="4" w:space="0" w:color="auto"/>
              <w:bottom w:val="single" w:sz="4" w:space="0" w:color="auto"/>
              <w:right w:val="single" w:sz="4" w:space="0" w:color="auto"/>
            </w:tcBorders>
            <w:shd w:val="clear" w:color="auto" w:fill="auto"/>
          </w:tcPr>
          <w:p w14:paraId="0B12F291" w14:textId="77777777" w:rsidR="00AC14EC" w:rsidRDefault="00C24DBC">
            <w:r>
              <w:rPr>
                <w:rFonts w:hint="eastAsia"/>
              </w:rPr>
              <w:t>v</w:t>
            </w:r>
            <w:r>
              <w:t>ivo</w:t>
            </w:r>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0F065F0" w14:textId="77777777" w:rsidR="00AC14EC" w:rsidRPr="00152339" w:rsidRDefault="00C24DBC">
            <w:pPr>
              <w:rPr>
                <w:rPrChange w:id="91" w:author="Ericsson" w:date="2020-10-14T10:50:00Z">
                  <w:rPr/>
                </w:rPrChange>
              </w:rPr>
            </w:pPr>
            <w:r w:rsidRPr="00152339">
              <w:rPr>
                <w:rPrChange w:id="92" w:author="Ericsson" w:date="2020-10-14T10:50:00Z">
                  <w:rPr/>
                </w:rPrChange>
              </w:rPr>
              <w:t xml:space="preserve">The main purpose is to support one IAB node and its downstream nodes fully/partially migrate from a CU network to another CU network. </w:t>
            </w:r>
          </w:p>
          <w:p w14:paraId="51838A0B" w14:textId="77777777" w:rsidR="00AC14EC" w:rsidRPr="00152339" w:rsidRDefault="00C24DBC">
            <w:pPr>
              <w:rPr>
                <w:rPrChange w:id="93" w:author="Ericsson" w:date="2020-10-14T10:50:00Z">
                  <w:rPr/>
                </w:rPrChange>
              </w:rPr>
            </w:pPr>
            <w:r w:rsidRPr="00152339">
              <w:rPr>
                <w:rPrChange w:id="94" w:author="Ericsson" w:date="2020-10-14T10:50:00Z">
                  <w:rPr/>
                </w:rPrChange>
              </w:rPr>
              <w:t xml:space="preserve">At the meantime, we shall: </w:t>
            </w:r>
          </w:p>
          <w:p w14:paraId="3E53AA87" w14:textId="77777777" w:rsidR="00AC14EC" w:rsidRPr="00152339" w:rsidRDefault="00C24DBC">
            <w:pPr>
              <w:numPr>
                <w:ilvl w:val="0"/>
                <w:numId w:val="18"/>
              </w:numPr>
              <w:rPr>
                <w:rPrChange w:id="95" w:author="Ericsson" w:date="2020-10-14T10:50:00Z">
                  <w:rPr/>
                </w:rPrChange>
              </w:rPr>
            </w:pPr>
            <w:r w:rsidRPr="00152339">
              <w:rPr>
                <w:rPrChange w:id="96" w:author="Ericsson" w:date="2020-10-14T10:50:00Z">
                  <w:rPr/>
                </w:rPrChange>
              </w:rPr>
              <w:t>Reduce service interruption in case of inter-CU migration;</w:t>
            </w:r>
          </w:p>
          <w:p w14:paraId="2AC1D16A" w14:textId="77777777" w:rsidR="00AC14EC" w:rsidRPr="00152339" w:rsidRDefault="00C24DBC">
            <w:pPr>
              <w:numPr>
                <w:ilvl w:val="0"/>
                <w:numId w:val="18"/>
              </w:numPr>
              <w:rPr>
                <w:rPrChange w:id="97" w:author="Ericsson" w:date="2020-10-14T10:50:00Z">
                  <w:rPr/>
                </w:rPrChange>
              </w:rPr>
            </w:pPr>
            <w:r w:rsidRPr="00152339">
              <w:rPr>
                <w:rPrChange w:id="98" w:author="Ericsson" w:date="2020-10-14T10:50:00Z">
                  <w:rPr/>
                </w:rPrChange>
              </w:rPr>
              <w:t xml:space="preserve">Reduce the </w:t>
            </w:r>
            <w:proofErr w:type="spellStart"/>
            <w:r w:rsidRPr="00152339">
              <w:rPr>
                <w:rPrChange w:id="99" w:author="Ericsson" w:date="2020-10-14T10:50:00Z">
                  <w:rPr/>
                </w:rPrChange>
              </w:rPr>
              <w:t>signalling</w:t>
            </w:r>
            <w:proofErr w:type="spellEnd"/>
            <w:r w:rsidRPr="00152339">
              <w:rPr>
                <w:rPrChange w:id="100" w:author="Ericsson" w:date="2020-10-14T10:50:00Z">
                  <w:rPr/>
                </w:rPrChange>
              </w:rPr>
              <w:t xml:space="preserve"> storm for migration.</w:t>
            </w:r>
          </w:p>
        </w:tc>
      </w:tr>
      <w:tr w:rsidR="00AC14EC" w:rsidRPr="00152339" w14:paraId="1710C810" w14:textId="77777777">
        <w:trPr>
          <w:ins w:id="101" w:author="ZTE" w:date="2020-09-30T14:1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34EC4D" w14:textId="77777777" w:rsidR="00AC14EC" w:rsidRDefault="00C24DBC">
            <w:pPr>
              <w:rPr>
                <w:ins w:id="102" w:author="ZTE" w:date="2020-09-30T14:19:00Z"/>
              </w:rPr>
            </w:pPr>
            <w:ins w:id="103" w:author="ZTE" w:date="2020-09-30T14:20:00Z">
              <w:r>
                <w:rPr>
                  <w:rFonts w:hint="eastAsia"/>
                </w:rPr>
                <w:t>ZT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F5A1F36" w14:textId="77777777" w:rsidR="00AC14EC" w:rsidRPr="00152339" w:rsidRDefault="00C24DBC">
            <w:pPr>
              <w:rPr>
                <w:ins w:id="104" w:author="ZTE" w:date="2020-09-30T14:20:00Z"/>
                <w:rPrChange w:id="105" w:author="Ericsson" w:date="2020-10-14T10:50:00Z">
                  <w:rPr>
                    <w:ins w:id="106" w:author="ZTE" w:date="2020-09-30T14:20:00Z"/>
                  </w:rPr>
                </w:rPrChange>
              </w:rPr>
            </w:pPr>
            <w:ins w:id="107" w:author="ZTE" w:date="2020-09-30T14:20:00Z">
              <w:r w:rsidRPr="00C809DF">
                <w:rPr>
                  <w:rPrChange w:id="108" w:author="Ericsson" w:date="2020-10-14T10:46:00Z">
                    <w:rPr/>
                  </w:rPrChange>
                </w:rPr>
                <w:t xml:space="preserve">Topology adaptation enhancements are expected to enhance </w:t>
              </w:r>
              <w:proofErr w:type="gramStart"/>
              <w:r w:rsidRPr="00C809DF">
                <w:rPr>
                  <w:rPrChange w:id="109" w:author="Ericsson" w:date="2020-10-14T10:46:00Z">
                    <w:rPr/>
                  </w:rPrChange>
                </w:rPr>
                <w:t>robustness  in</w:t>
              </w:r>
              <w:proofErr w:type="gramEnd"/>
              <w:r w:rsidRPr="00C809DF">
                <w:rPr>
                  <w:rPrChange w:id="110" w:author="Ericsson" w:date="2020-10-14T10:46:00Z">
                    <w:rPr/>
                  </w:rPrChange>
                </w:rPr>
                <w:t xml:space="preserve"> R17 IAB. </w:t>
              </w:r>
              <w:r w:rsidRPr="00152339">
                <w:rPr>
                  <w:rPrChange w:id="111" w:author="Ericsson" w:date="2020-10-14T10:50:00Z">
                    <w:rPr/>
                  </w:rPrChange>
                </w:rPr>
                <w:t>For example, the radio link quality in the backhaul link deteriorate due to blockage, then IAB node could perform migration procedure to avoid BH link radio failure</w:t>
              </w:r>
            </w:ins>
            <w:ins w:id="112" w:author="ZTE" w:date="2020-09-30T14:29:00Z">
              <w:r w:rsidRPr="00152339">
                <w:rPr>
                  <w:rPrChange w:id="113" w:author="Ericsson" w:date="2020-10-14T10:50:00Z">
                    <w:rPr/>
                  </w:rPrChange>
                </w:rPr>
                <w:t xml:space="preserve"> and to ensure service continuity</w:t>
              </w:r>
            </w:ins>
            <w:ins w:id="114" w:author="ZTE" w:date="2020-09-30T14:20:00Z">
              <w:r w:rsidRPr="00152339">
                <w:rPr>
                  <w:rPrChange w:id="115" w:author="Ericsson" w:date="2020-10-14T10:50:00Z">
                    <w:rPr/>
                  </w:rPrChange>
                </w:rPr>
                <w:t xml:space="preserve">. </w:t>
              </w:r>
            </w:ins>
          </w:p>
          <w:p w14:paraId="1F6C4145" w14:textId="77777777" w:rsidR="00AC14EC" w:rsidRPr="00152339" w:rsidRDefault="00C24DBC">
            <w:pPr>
              <w:rPr>
                <w:ins w:id="116" w:author="ZTE" w:date="2020-09-30T14:19:00Z"/>
                <w:rPrChange w:id="117" w:author="Ericsson" w:date="2020-10-14T10:50:00Z">
                  <w:rPr>
                    <w:ins w:id="118" w:author="ZTE" w:date="2020-09-30T14:19:00Z"/>
                  </w:rPr>
                </w:rPrChange>
              </w:rPr>
            </w:pPr>
            <w:proofErr w:type="gramStart"/>
            <w:ins w:id="119" w:author="ZTE" w:date="2020-09-30T14:20:00Z">
              <w:r w:rsidRPr="00152339">
                <w:rPr>
                  <w:rPrChange w:id="120" w:author="Ericsson" w:date="2020-10-14T10:50:00Z">
                    <w:rPr/>
                  </w:rPrChange>
                </w:rPr>
                <w:t>With regard to</w:t>
              </w:r>
              <w:proofErr w:type="gramEnd"/>
              <w:r w:rsidRPr="00152339">
                <w:rPr>
                  <w:rPrChange w:id="121" w:author="Ericsson" w:date="2020-10-14T10:50:00Z">
                    <w:rPr/>
                  </w:rPrChange>
                </w:rPr>
                <w:t xml:space="preserve"> load balance, it could be achieved by some other methods, e.g. topology redundancy via dual connectivity, </w:t>
              </w:r>
            </w:ins>
            <w:ins w:id="122" w:author="ZTE" w:date="2020-09-30T14:23:00Z">
              <w:r w:rsidRPr="00152339">
                <w:rPr>
                  <w:rPrChange w:id="123" w:author="Ericsson" w:date="2020-10-14T10:50:00Z">
                    <w:rPr/>
                  </w:rPrChange>
                </w:rPr>
                <w:t xml:space="preserve">multi-path routing, </w:t>
              </w:r>
            </w:ins>
            <w:ins w:id="124" w:author="ZTE" w:date="2020-09-30T14:20:00Z">
              <w:r w:rsidRPr="00152339">
                <w:rPr>
                  <w:rPrChange w:id="125" w:author="Ericsson" w:date="2020-10-14T10:50:00Z">
                    <w:rPr/>
                  </w:rPrChange>
                </w:rPr>
                <w:t xml:space="preserve">UE handover, etc. </w:t>
              </w:r>
            </w:ins>
          </w:p>
        </w:tc>
      </w:tr>
      <w:tr w:rsidR="00C24DBC" w:rsidRPr="00152339" w14:paraId="7F561163" w14:textId="77777777">
        <w:trPr>
          <w:ins w:id="126" w:author="Sharma, Vivek" w:date="2020-09-30T11: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9D7D90A" w14:textId="77777777" w:rsidR="00C24DBC" w:rsidRDefault="00C24DBC" w:rsidP="00C24DBC">
            <w:pPr>
              <w:rPr>
                <w:ins w:id="127" w:author="Sharma, Vivek" w:date="2020-09-30T11:59:00Z"/>
              </w:rPr>
            </w:pPr>
            <w:ins w:id="128" w:author="Sharma, Vivek" w:date="2020-09-30T11:59:00Z">
              <w:r>
                <w:t>Sony</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8AE3C8E" w14:textId="77777777" w:rsidR="00C24DBC" w:rsidRPr="00152339" w:rsidRDefault="00C24DBC" w:rsidP="00C24DBC">
            <w:pPr>
              <w:rPr>
                <w:ins w:id="129" w:author="Sharma, Vivek" w:date="2020-09-30T11:59:00Z"/>
                <w:rPrChange w:id="130" w:author="Ericsson" w:date="2020-10-14T10:50:00Z">
                  <w:rPr>
                    <w:ins w:id="131" w:author="Sharma, Vivek" w:date="2020-09-30T11:59:00Z"/>
                  </w:rPr>
                </w:rPrChange>
              </w:rPr>
            </w:pPr>
            <w:ins w:id="132" w:author="Sharma, Vivek" w:date="2020-09-30T11:59:00Z">
              <w:r w:rsidRPr="00152339">
                <w:rPr>
                  <w:rPrChange w:id="133" w:author="Ericsson" w:date="2020-10-14T10:50:00Z">
                    <w:rPr/>
                  </w:rPrChange>
                </w:rPr>
                <w:t>Minimize interruption time and improve topology robustness.</w:t>
              </w:r>
            </w:ins>
          </w:p>
        </w:tc>
      </w:tr>
      <w:tr w:rsidR="009F2952" w:rsidRPr="00152339" w14:paraId="704B27CC" w14:textId="77777777">
        <w:trPr>
          <w:ins w:id="134" w:author="李　ヤンウェイ" w:date="2020-09-30T20:32: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3E60232" w14:textId="77777777" w:rsidR="009F2952" w:rsidRDefault="009F2952" w:rsidP="00C24DBC">
            <w:pPr>
              <w:rPr>
                <w:ins w:id="135" w:author="李　ヤンウェイ" w:date="2020-09-30T20:32:00Z"/>
              </w:rPr>
            </w:pPr>
            <w:ins w:id="136" w:author="李　ヤンウェイ" w:date="2020-09-30T20:32:00Z">
              <w:r>
                <w:rPr>
                  <w:rFonts w:hint="eastAsia"/>
                </w:rPr>
                <w:t>KDD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9EEFC20" w14:textId="77777777" w:rsidR="009F2952" w:rsidRPr="00152339" w:rsidRDefault="009F2952" w:rsidP="00C24DBC">
            <w:pPr>
              <w:rPr>
                <w:ins w:id="137" w:author="李　ヤンウェイ" w:date="2020-09-30T20:32:00Z"/>
                <w:rPrChange w:id="138" w:author="Ericsson" w:date="2020-10-14T10:50:00Z">
                  <w:rPr>
                    <w:ins w:id="139" w:author="李　ヤンウェイ" w:date="2020-09-30T20:32:00Z"/>
                  </w:rPr>
                </w:rPrChange>
              </w:rPr>
            </w:pPr>
            <w:ins w:id="140" w:author="李　ヤンウェイ" w:date="2020-09-30T20:32:00Z">
              <w:r w:rsidRPr="00C809DF">
                <w:rPr>
                  <w:rPrChange w:id="141" w:author="Ericsson" w:date="2020-10-14T10:46:00Z">
                    <w:rPr/>
                  </w:rPrChange>
                </w:rPr>
                <w:t xml:space="preserve">We think that the three objectives mentioned in the WID are thoroughly covered by the following individual </w:t>
              </w:r>
              <w:proofErr w:type="gramStart"/>
              <w:r w:rsidRPr="00C809DF">
                <w:rPr>
                  <w:rPrChange w:id="142" w:author="Ericsson" w:date="2020-10-14T10:46:00Z">
                    <w:rPr/>
                  </w:rPrChange>
                </w:rPr>
                <w:t>topics(</w:t>
              </w:r>
              <w:proofErr w:type="gramEnd"/>
              <w:r w:rsidRPr="00C809DF">
                <w:rPr>
                  <w:rPrChange w:id="143" w:author="Ericsson" w:date="2020-10-14T10:46:00Z">
                    <w:rPr/>
                  </w:rPrChange>
                </w:rPr>
                <w:t xml:space="preserve">2.2.1-2.2.15). </w:t>
              </w:r>
              <w:r w:rsidRPr="00152339">
                <w:rPr>
                  <w:rPrChange w:id="144" w:author="Ericsson" w:date="2020-10-14T10:50:00Z">
                    <w:rPr/>
                  </w:rPrChange>
                </w:rPr>
                <w:t xml:space="preserve">But one missing issue /use case to be addressed is IAB specific cell priority on the RLF recovery. We may want to have some IAB unique cell selection criteria </w:t>
              </w:r>
              <w:r w:rsidRPr="00152339">
                <w:rPr>
                  <w:rPrChange w:id="145" w:author="Ericsson" w:date="2020-10-14T10:50:00Z">
                    <w:rPr/>
                  </w:rPrChange>
                </w:rPr>
                <w:lastRenderedPageBreak/>
                <w:t>regarding which donor IAB should be prioritized. If there is no enhancement on priority handling then an IAB node which can get a higher RSRP from the nearest IAB node might end up to connected to a donor which is further away, or some IAB nodes which can receive higher RSRPs from donors might not be able to join the network because of access limitations/congestion and end up connected to a parent IAB node that is further away.</w:t>
              </w:r>
            </w:ins>
          </w:p>
        </w:tc>
      </w:tr>
      <w:tr w:rsidR="002D141F" w:rsidRPr="00152339" w14:paraId="38387524" w14:textId="77777777">
        <w:trPr>
          <w:ins w:id="146" w:author="CATT" w:date="2020-09-30T21:4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0E42A497" w14:textId="77777777" w:rsidR="002D141F" w:rsidRPr="002D141F" w:rsidRDefault="002D141F" w:rsidP="00C24DBC">
            <w:pPr>
              <w:rPr>
                <w:ins w:id="147" w:author="CATT" w:date="2020-09-30T21:44:00Z"/>
                <w:rFonts w:eastAsia="SimSun"/>
              </w:rPr>
            </w:pPr>
            <w:ins w:id="148" w:author="CATT" w:date="2020-09-30T21:44:00Z">
              <w:r>
                <w:rPr>
                  <w:rFonts w:eastAsia="SimSun" w:hint="eastAsia"/>
                </w:rPr>
                <w:lastRenderedPageBreak/>
                <w:t>CAT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2DB0E27D" w14:textId="77777777" w:rsidR="00CE6097" w:rsidRPr="00152339" w:rsidRDefault="002D141F" w:rsidP="002D141F">
            <w:pPr>
              <w:rPr>
                <w:ins w:id="149" w:author="CATT" w:date="2020-09-30T21:48:00Z"/>
                <w:rFonts w:eastAsia="SimSun"/>
                <w:rPrChange w:id="150" w:author="Ericsson" w:date="2020-10-14T10:50:00Z">
                  <w:rPr>
                    <w:ins w:id="151" w:author="CATT" w:date="2020-09-30T21:48:00Z"/>
                    <w:rFonts w:eastAsia="SimSun"/>
                  </w:rPr>
                </w:rPrChange>
              </w:rPr>
            </w:pPr>
            <w:ins w:id="152" w:author="CATT" w:date="2020-09-30T21:44:00Z">
              <w:r w:rsidRPr="00152339">
                <w:rPr>
                  <w:rFonts w:eastAsia="SimSun"/>
                  <w:rPrChange w:id="153" w:author="Ericsson" w:date="2020-10-14T10:50:00Z">
                    <w:rPr>
                      <w:rFonts w:eastAsia="SimSun"/>
                    </w:rPr>
                  </w:rPrChange>
                </w:rPr>
                <w:t xml:space="preserve">Regards to </w:t>
              </w:r>
            </w:ins>
            <w:ins w:id="154" w:author="CATT" w:date="2020-09-30T21:45:00Z">
              <w:r w:rsidRPr="00152339">
                <w:rPr>
                  <w:rFonts w:eastAsia="SimSun"/>
                  <w:rPrChange w:id="155" w:author="Ericsson" w:date="2020-10-14T10:50:00Z">
                    <w:rPr>
                      <w:rFonts w:eastAsia="SimSun"/>
                    </w:rPr>
                  </w:rPrChange>
                </w:rPr>
                <w:t xml:space="preserve">topology adaptation enhancements‎, we think the main purpose is to deal with the issues on mobile IAB use case, for example, </w:t>
              </w:r>
            </w:ins>
            <w:ins w:id="156" w:author="CATT" w:date="2020-09-30T21:46:00Z">
              <w:r w:rsidRPr="00152339">
                <w:rPr>
                  <w:rFonts w:eastAsia="SimSun"/>
                  <w:rPrChange w:id="157" w:author="Ericsson" w:date="2020-10-14T10:50:00Z">
                    <w:rPr>
                      <w:rFonts w:eastAsia="SimSun"/>
                    </w:rPr>
                  </w:rPrChange>
                </w:rPr>
                <w:t xml:space="preserve">procedures for inter-donor IAB-node migration, </w:t>
              </w:r>
            </w:ins>
            <w:ins w:id="158" w:author="CATT" w:date="2020-09-30T21:47:00Z">
              <w:r w:rsidRPr="00152339">
                <w:rPr>
                  <w:rFonts w:eastAsia="SimSun"/>
                  <w:rPrChange w:id="159" w:author="Ericsson" w:date="2020-10-14T10:50:00Z">
                    <w:rPr>
                      <w:rFonts w:eastAsia="SimSun"/>
                    </w:rPr>
                  </w:rPrChange>
                </w:rPr>
                <w:t xml:space="preserve">reducing service interruption due to IAB-node migration and BH RLF recovery‎. </w:t>
              </w:r>
            </w:ins>
          </w:p>
          <w:p w14:paraId="75EDA0A3" w14:textId="77777777" w:rsidR="002D141F" w:rsidRPr="00152339" w:rsidRDefault="002D141F" w:rsidP="002D141F">
            <w:pPr>
              <w:rPr>
                <w:ins w:id="160" w:author="CATT" w:date="2020-09-30T21:44:00Z"/>
                <w:rFonts w:eastAsia="SimSun"/>
                <w:rPrChange w:id="161" w:author="Ericsson" w:date="2020-10-14T10:50:00Z">
                  <w:rPr>
                    <w:ins w:id="162" w:author="CATT" w:date="2020-09-30T21:44:00Z"/>
                    <w:rFonts w:eastAsia="SimSun"/>
                  </w:rPr>
                </w:rPrChange>
              </w:rPr>
            </w:pPr>
            <w:ins w:id="163" w:author="CATT" w:date="2020-09-30T21:47:00Z">
              <w:r w:rsidRPr="00152339">
                <w:rPr>
                  <w:rFonts w:eastAsia="SimSun"/>
                  <w:rPrChange w:id="164" w:author="Ericsson" w:date="2020-10-14T10:50:00Z">
                    <w:rPr>
                      <w:rFonts w:eastAsia="SimSun"/>
                    </w:rPr>
                  </w:rPrChange>
                </w:rPr>
                <w:t xml:space="preserve">Besides </w:t>
              </w:r>
              <w:proofErr w:type="gramStart"/>
              <w:r w:rsidRPr="00152339">
                <w:rPr>
                  <w:rFonts w:eastAsia="SimSun"/>
                  <w:rPrChange w:id="165" w:author="Ericsson" w:date="2020-10-14T10:50:00Z">
                    <w:rPr>
                      <w:rFonts w:eastAsia="SimSun"/>
                    </w:rPr>
                  </w:rPrChange>
                </w:rPr>
                <w:t>that</w:t>
              </w:r>
              <w:proofErr w:type="gramEnd"/>
              <w:r w:rsidRPr="00152339">
                <w:rPr>
                  <w:rFonts w:eastAsia="SimSun"/>
                  <w:rPrChange w:id="166" w:author="Ericsson" w:date="2020-10-14T10:50:00Z">
                    <w:rPr>
                      <w:rFonts w:eastAsia="SimSun"/>
                    </w:rPr>
                  </w:rPrChange>
                </w:rPr>
                <w:t xml:space="preserve"> </w:t>
              </w:r>
            </w:ins>
            <w:ins w:id="167" w:author="CATT" w:date="2020-09-30T21:48:00Z">
              <w:r w:rsidRPr="00152339">
                <w:rPr>
                  <w:rPrChange w:id="168" w:author="Ericsson" w:date="2020-10-14T10:50:00Z">
                    <w:rPr/>
                  </w:rPrChange>
                </w:rPr>
                <w:t>topology redundancy via dual connectivity</w:t>
              </w:r>
              <w:r w:rsidR="00CE6097" w:rsidRPr="00152339">
                <w:rPr>
                  <w:rFonts w:eastAsia="SimSun"/>
                  <w:rPrChange w:id="169" w:author="Ericsson" w:date="2020-10-14T10:50:00Z">
                    <w:rPr>
                      <w:rFonts w:eastAsia="SimSun"/>
                    </w:rPr>
                  </w:rPrChange>
                </w:rPr>
                <w:t xml:space="preserve"> can be also discussed</w:t>
              </w:r>
            </w:ins>
            <w:ins w:id="170" w:author="CATT" w:date="2020-09-30T21:49:00Z">
              <w:r w:rsidR="002E2F8F" w:rsidRPr="00152339">
                <w:rPr>
                  <w:rFonts w:eastAsia="SimSun"/>
                  <w:rPrChange w:id="171" w:author="Ericsson" w:date="2020-10-14T10:50:00Z">
                    <w:rPr>
                      <w:rFonts w:eastAsia="SimSun"/>
                    </w:rPr>
                  </w:rPrChange>
                </w:rPr>
                <w:t xml:space="preserve"> to improve the robustness of IAB network</w:t>
              </w:r>
            </w:ins>
            <w:ins w:id="172" w:author="CATT" w:date="2020-09-30T21:48:00Z">
              <w:r w:rsidR="00CE6097" w:rsidRPr="00152339">
                <w:rPr>
                  <w:rFonts w:eastAsia="SimSun"/>
                  <w:rPrChange w:id="173" w:author="Ericsson" w:date="2020-10-14T10:50:00Z">
                    <w:rPr>
                      <w:rFonts w:eastAsia="SimSun"/>
                    </w:rPr>
                  </w:rPrChange>
                </w:rPr>
                <w:t>.</w:t>
              </w:r>
            </w:ins>
          </w:p>
        </w:tc>
      </w:tr>
      <w:tr w:rsidR="00667424" w:rsidRPr="00152339" w14:paraId="7553827B" w14:textId="77777777">
        <w:trPr>
          <w:ins w:id="174" w:author="Ishii, Art" w:date="2020-09-30T10:3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18D1630" w14:textId="287766CF" w:rsidR="00667424" w:rsidRDefault="00667424" w:rsidP="00C24DBC">
            <w:pPr>
              <w:rPr>
                <w:ins w:id="175" w:author="Ishii, Art" w:date="2020-09-30T10:34:00Z"/>
                <w:rFonts w:eastAsia="SimSun"/>
              </w:rPr>
            </w:pPr>
            <w:ins w:id="176" w:author="Ishii, Art" w:date="2020-09-30T10:34:00Z">
              <w:r>
                <w:rPr>
                  <w:rFonts w:eastAsia="SimSun"/>
                </w:rPr>
                <w:t>Sharp</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C9904A1" w14:textId="10F0FB5F" w:rsidR="00667424" w:rsidRPr="00152339" w:rsidRDefault="00667424" w:rsidP="002D141F">
            <w:pPr>
              <w:rPr>
                <w:ins w:id="177" w:author="Ishii, Art" w:date="2020-09-30T10:34:00Z"/>
                <w:rFonts w:eastAsia="SimSun"/>
                <w:rPrChange w:id="178" w:author="Ericsson" w:date="2020-10-14T10:50:00Z">
                  <w:rPr>
                    <w:ins w:id="179" w:author="Ishii, Art" w:date="2020-09-30T10:34:00Z"/>
                    <w:rFonts w:eastAsia="SimSun"/>
                  </w:rPr>
                </w:rPrChange>
              </w:rPr>
            </w:pPr>
            <w:ins w:id="180" w:author="Ishii, Art" w:date="2020-09-30T10:34:00Z">
              <w:r w:rsidRPr="00152339">
                <w:rPr>
                  <w:rFonts w:eastAsia="SimSun"/>
                  <w:rPrChange w:id="181" w:author="Ericsson" w:date="2020-10-14T10:50:00Z">
                    <w:rPr>
                      <w:rFonts w:eastAsia="SimSun"/>
                    </w:rPr>
                  </w:rPrChange>
                </w:rPr>
                <w:t>Our understanding is the same as L</w:t>
              </w:r>
            </w:ins>
            <w:ins w:id="182" w:author="Ishii, Art" w:date="2020-09-30T10:35:00Z">
              <w:r w:rsidRPr="00152339">
                <w:rPr>
                  <w:rFonts w:eastAsia="SimSun"/>
                  <w:rPrChange w:id="183" w:author="Ericsson" w:date="2020-10-14T10:50:00Z">
                    <w:rPr>
                      <w:rFonts w:eastAsia="SimSun"/>
                    </w:rPr>
                  </w:rPrChange>
                </w:rPr>
                <w:t>G and Sony</w:t>
              </w:r>
            </w:ins>
            <w:ins w:id="184" w:author="Ishii, Art" w:date="2020-09-30T10:36:00Z">
              <w:r w:rsidRPr="00152339">
                <w:rPr>
                  <w:rFonts w:eastAsia="SimSun"/>
                  <w:rPrChange w:id="185" w:author="Ericsson" w:date="2020-10-14T10:50:00Z">
                    <w:rPr>
                      <w:rFonts w:eastAsia="SimSun"/>
                    </w:rPr>
                  </w:rPrChange>
                </w:rPr>
                <w:t>.</w:t>
              </w:r>
            </w:ins>
          </w:p>
        </w:tc>
      </w:tr>
      <w:tr w:rsidR="00F26F65" w:rsidRPr="00152339" w14:paraId="6C95259A" w14:textId="77777777">
        <w:trPr>
          <w:ins w:id="186" w:author="Mazin Al-Shalash" w:date="2020-09-30T16: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5960781D" w14:textId="737D0628" w:rsidR="00F26F65" w:rsidRDefault="00F26F65" w:rsidP="00F26F65">
            <w:pPr>
              <w:rPr>
                <w:ins w:id="187" w:author="Mazin Al-Shalash" w:date="2020-09-30T16:59:00Z"/>
                <w:rFonts w:eastAsia="SimSun"/>
              </w:rPr>
            </w:pPr>
            <w:ins w:id="188" w:author="Mazin Al-Shalash" w:date="2020-09-30T16:59:00Z">
              <w:r>
                <w:rPr>
                  <w:lang w:eastAsia="ko-KR"/>
                </w:rPr>
                <w:t>Futurewe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E621B34" w14:textId="77777777" w:rsidR="00F26F65" w:rsidRPr="00152339" w:rsidRDefault="00F26F65" w:rsidP="00F26F65">
            <w:pPr>
              <w:rPr>
                <w:ins w:id="189" w:author="Mazin Al-Shalash" w:date="2020-09-30T16:59:00Z"/>
                <w:lang w:eastAsia="ko-KR"/>
                <w:rPrChange w:id="190" w:author="Ericsson" w:date="2020-10-14T10:50:00Z">
                  <w:rPr>
                    <w:ins w:id="191" w:author="Mazin Al-Shalash" w:date="2020-09-30T16:59:00Z"/>
                    <w:lang w:eastAsia="ko-KR"/>
                  </w:rPr>
                </w:rPrChange>
              </w:rPr>
            </w:pPr>
            <w:ins w:id="192" w:author="Mazin Al-Shalash" w:date="2020-09-30T16:59:00Z">
              <w:r w:rsidRPr="00152339">
                <w:rPr>
                  <w:lang w:eastAsia="ko-KR"/>
                  <w:rPrChange w:id="193" w:author="Ericsson" w:date="2020-10-14T10:50:00Z">
                    <w:rPr>
                      <w:lang w:eastAsia="ko-KR"/>
                    </w:rPr>
                  </w:rPrChange>
                </w:rPr>
                <w:t xml:space="preserve">It seems this question should have been addressed when the objectives of the WI were defined. Our understanding is that the WID has already defined the purpose/benefits of topology adaptation as enhancing robustness and load balancing via inter-donor IAB-node migration, reduction of service interruption due to BH RLF, and improve robustness of CP </w:t>
              </w:r>
              <w:proofErr w:type="spellStart"/>
              <w:r w:rsidRPr="00152339">
                <w:rPr>
                  <w:lang w:eastAsia="ko-KR"/>
                  <w:rPrChange w:id="194" w:author="Ericsson" w:date="2020-10-14T10:50:00Z">
                    <w:rPr>
                      <w:lang w:eastAsia="ko-KR"/>
                    </w:rPr>
                  </w:rPrChange>
                </w:rPr>
                <w:t>signalling</w:t>
              </w:r>
              <w:proofErr w:type="spellEnd"/>
              <w:r w:rsidRPr="00152339">
                <w:rPr>
                  <w:lang w:eastAsia="ko-KR"/>
                  <w:rPrChange w:id="195" w:author="Ericsson" w:date="2020-10-14T10:50:00Z">
                    <w:rPr>
                      <w:lang w:eastAsia="ko-KR"/>
                    </w:rPr>
                  </w:rPrChange>
                </w:rPr>
                <w:t xml:space="preserve"> via enhanced support for CP/UP separation.</w:t>
              </w:r>
            </w:ins>
          </w:p>
          <w:p w14:paraId="64ECD430" w14:textId="34BA584F" w:rsidR="00F26F65" w:rsidRPr="00152339" w:rsidRDefault="00F26F65" w:rsidP="00F26F65">
            <w:pPr>
              <w:rPr>
                <w:ins w:id="196" w:author="Mazin Al-Shalash" w:date="2020-09-30T16:59:00Z"/>
                <w:rFonts w:eastAsia="SimSun"/>
                <w:rPrChange w:id="197" w:author="Ericsson" w:date="2020-10-14T10:50:00Z">
                  <w:rPr>
                    <w:ins w:id="198" w:author="Mazin Al-Shalash" w:date="2020-09-30T16:59:00Z"/>
                    <w:rFonts w:eastAsia="SimSun"/>
                  </w:rPr>
                </w:rPrChange>
              </w:rPr>
            </w:pPr>
            <w:ins w:id="199" w:author="Mazin Al-Shalash" w:date="2020-09-30T16:59:00Z">
              <w:r w:rsidRPr="00152339">
                <w:rPr>
                  <w:lang w:eastAsia="ko-KR"/>
                  <w:rPrChange w:id="200" w:author="Ericsson" w:date="2020-10-14T10:50:00Z">
                    <w:rPr>
                      <w:lang w:eastAsia="ko-KR"/>
                    </w:rPr>
                  </w:rPrChange>
                </w:rPr>
                <w:t>Unfortunately, the protocol stack selected in Rel. 16 for BH transport is quite brittle, and not at all well suited for inter-donor mobility/migration primarily due to the inclusion of an unnecessary IP layer.</w:t>
              </w:r>
            </w:ins>
          </w:p>
        </w:tc>
      </w:tr>
      <w:tr w:rsidR="00CD24F7" w:rsidRPr="00152339" w14:paraId="6CB308C9" w14:textId="77777777" w:rsidTr="00137614">
        <w:trPr>
          <w:ins w:id="201" w:author="Milap Majmundar (AT&amp;T)" w:date="2020-09-30T18:03: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06C5CD1" w14:textId="77777777" w:rsidR="00CD24F7" w:rsidRDefault="00CD24F7" w:rsidP="00137614">
            <w:pPr>
              <w:rPr>
                <w:ins w:id="202" w:author="Milap Majmundar (AT&amp;T)" w:date="2020-09-30T18:03:00Z"/>
                <w:rFonts w:eastAsia="SimSun"/>
              </w:rPr>
            </w:pPr>
            <w:ins w:id="203" w:author="Milap Majmundar (AT&amp;T)" w:date="2020-09-30T18:03:00Z">
              <w:r>
                <w:rPr>
                  <w:rFonts w:eastAsia="SimSun"/>
                </w:rPr>
                <w:t>AT&amp;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3831B1C4" w14:textId="77777777" w:rsidR="00CD24F7" w:rsidRPr="00152339" w:rsidRDefault="00CD24F7" w:rsidP="00137614">
            <w:pPr>
              <w:rPr>
                <w:ins w:id="204" w:author="Milap Majmundar (AT&amp;T)" w:date="2020-09-30T18:03:00Z"/>
                <w:rFonts w:eastAsia="SimSun"/>
                <w:rPrChange w:id="205" w:author="Ericsson" w:date="2020-10-14T10:50:00Z">
                  <w:rPr>
                    <w:ins w:id="206" w:author="Milap Majmundar (AT&amp;T)" w:date="2020-09-30T18:03:00Z"/>
                    <w:rFonts w:eastAsia="SimSun"/>
                  </w:rPr>
                </w:rPrChange>
              </w:rPr>
            </w:pPr>
            <w:ins w:id="207" w:author="Milap Majmundar (AT&amp;T)" w:date="2020-09-30T18:03:00Z">
              <w:r w:rsidRPr="00152339">
                <w:rPr>
                  <w:rFonts w:eastAsia="SimSun"/>
                  <w:rPrChange w:id="208" w:author="Ericsson" w:date="2020-10-14T10:50:00Z">
                    <w:rPr>
                      <w:rFonts w:eastAsia="SimSun"/>
                    </w:rPr>
                  </w:rPrChange>
                </w:rPr>
                <w:t>At a high level, the motivation for topology adaptation enhancements stems from the need to achieve:</w:t>
              </w:r>
            </w:ins>
          </w:p>
          <w:p w14:paraId="657D7EFF" w14:textId="77777777" w:rsidR="00CD24F7" w:rsidRPr="009B08AF" w:rsidRDefault="00CD24F7" w:rsidP="00137614">
            <w:pPr>
              <w:pStyle w:val="ListParagraph"/>
              <w:numPr>
                <w:ilvl w:val="1"/>
                <w:numId w:val="18"/>
              </w:numPr>
              <w:rPr>
                <w:ins w:id="209" w:author="Milap Majmundar (AT&amp;T)" w:date="2020-09-30T18:03:00Z"/>
                <w:rFonts w:eastAsia="SimSun"/>
                <w:lang w:val="en-US"/>
                <w:rPrChange w:id="210" w:author="Intel - Li, Ziyi" w:date="2020-10-15T09:05:00Z">
                  <w:rPr>
                    <w:ins w:id="211" w:author="Milap Majmundar (AT&amp;T)" w:date="2020-09-30T18:03:00Z"/>
                    <w:rFonts w:eastAsia="SimSun"/>
                  </w:rPr>
                </w:rPrChange>
              </w:rPr>
            </w:pPr>
            <w:ins w:id="212" w:author="Milap Majmundar (AT&amp;T)" w:date="2020-09-30T18:03:00Z">
              <w:r>
                <w:rPr>
                  <w:rFonts w:eastAsia="SimSun"/>
                  <w:lang w:val="en-US"/>
                </w:rPr>
                <w:t>R</w:t>
              </w:r>
              <w:r w:rsidRPr="009B08AF">
                <w:rPr>
                  <w:rFonts w:eastAsia="SimSun"/>
                  <w:lang w:val="en-US"/>
                  <w:rPrChange w:id="213" w:author="Intel - Li, Ziyi" w:date="2020-10-15T09:05:00Z">
                    <w:rPr>
                      <w:rFonts w:eastAsia="SimSun"/>
                    </w:rPr>
                  </w:rPrChange>
                </w:rPr>
                <w:t xml:space="preserve">obustness via topological redundancy, which includes the ability to </w:t>
              </w:r>
              <w:r>
                <w:rPr>
                  <w:rFonts w:eastAsia="SimSun"/>
                  <w:lang w:val="en-US"/>
                </w:rPr>
                <w:t>support control plane and user plane via different paths and the ability to migrate IAB nodes from one donor to another.</w:t>
              </w:r>
            </w:ins>
          </w:p>
          <w:p w14:paraId="1A7DF1D4" w14:textId="77777777" w:rsidR="00CD24F7" w:rsidRPr="009B08AF" w:rsidRDefault="00CD24F7" w:rsidP="00137614">
            <w:pPr>
              <w:pStyle w:val="ListParagraph"/>
              <w:numPr>
                <w:ilvl w:val="1"/>
                <w:numId w:val="18"/>
              </w:numPr>
              <w:rPr>
                <w:ins w:id="214" w:author="Milap Majmundar (AT&amp;T)" w:date="2020-09-30T18:03:00Z"/>
                <w:rFonts w:eastAsia="SimSun"/>
                <w:lang w:val="en-US"/>
                <w:rPrChange w:id="215" w:author="Intel - Li, Ziyi" w:date="2020-10-15T09:05:00Z">
                  <w:rPr>
                    <w:ins w:id="216" w:author="Milap Majmundar (AT&amp;T)" w:date="2020-09-30T18:03:00Z"/>
                    <w:rFonts w:eastAsia="SimSun"/>
                  </w:rPr>
                </w:rPrChange>
              </w:rPr>
            </w:pPr>
            <w:ins w:id="217" w:author="Milap Majmundar (AT&amp;T)" w:date="2020-09-30T18:03:00Z">
              <w:r w:rsidRPr="009B08AF">
                <w:rPr>
                  <w:rFonts w:eastAsia="SimSun"/>
                  <w:lang w:val="en-US"/>
                  <w:rPrChange w:id="218" w:author="Intel - Li, Ziyi" w:date="2020-10-15T09:05:00Z">
                    <w:rPr>
                      <w:rFonts w:eastAsia="SimSun"/>
                    </w:rPr>
                  </w:rPrChange>
                </w:rPr>
                <w:t>S</w:t>
              </w:r>
              <w:r>
                <w:rPr>
                  <w:rFonts w:eastAsia="SimSun"/>
                  <w:lang w:val="en-US"/>
                </w:rPr>
                <w:t>ervice efficiency by reducing the amount of signaling load and service interruption time when performing migration of IAB nodes.</w:t>
              </w:r>
            </w:ins>
          </w:p>
        </w:tc>
      </w:tr>
      <w:tr w:rsidR="009E2217" w:rsidRPr="00152339" w14:paraId="06BD72AA" w14:textId="77777777" w:rsidTr="00137614">
        <w:trPr>
          <w:ins w:id="219" w:author="Apple Inc" w:date="2020-09-30T17:45: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9A85DCA" w14:textId="77777777" w:rsidR="009E2217" w:rsidRDefault="009E2217" w:rsidP="00137614">
            <w:pPr>
              <w:rPr>
                <w:ins w:id="220" w:author="Apple Inc" w:date="2020-09-30T17:45:00Z"/>
              </w:rPr>
            </w:pPr>
            <w:ins w:id="221" w:author="Apple Inc" w:date="2020-09-30T17:45:00Z">
              <w:r>
                <w:t>Appl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B22F27C" w14:textId="77777777" w:rsidR="009E2217" w:rsidRPr="00152339" w:rsidRDefault="009E2217" w:rsidP="00137614">
            <w:pPr>
              <w:rPr>
                <w:ins w:id="222" w:author="Apple Inc" w:date="2020-09-30T17:45:00Z"/>
                <w:rPrChange w:id="223" w:author="Ericsson" w:date="2020-10-14T10:50:00Z">
                  <w:rPr>
                    <w:ins w:id="224" w:author="Apple Inc" w:date="2020-09-30T17:45:00Z"/>
                  </w:rPr>
                </w:rPrChange>
              </w:rPr>
            </w:pPr>
            <w:ins w:id="225" w:author="Apple Inc" w:date="2020-09-30T17:45:00Z">
              <w:r w:rsidRPr="00152339">
                <w:rPr>
                  <w:rPrChange w:id="226" w:author="Ericsson" w:date="2020-10-14T10:50:00Z">
                    <w:rPr/>
                  </w:rPrChange>
                </w:rPr>
                <w:t xml:space="preserve">Ensuring reliable links and connectivity along with assurance of latency is for us the objective of this WI. We believe that both are complementary. Adapting topology to ensure both these metrics are met in cases of link failures, unexpected congestions, network loads and # of hops to donor together should make up topology adaptations WI. </w:t>
              </w:r>
            </w:ins>
          </w:p>
        </w:tc>
      </w:tr>
      <w:tr w:rsidR="00137614" w:rsidRPr="00152339" w14:paraId="273386A5" w14:textId="77777777" w:rsidTr="00137614">
        <w:trPr>
          <w:ins w:id="227" w:author="Nokia" w:date="2020-10-01T06:10: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D22298" w14:textId="6AE876B7" w:rsidR="00137614" w:rsidRDefault="00137614" w:rsidP="00137614">
            <w:pPr>
              <w:rPr>
                <w:ins w:id="228" w:author="Nokia" w:date="2020-10-01T06:10:00Z"/>
              </w:rPr>
            </w:pPr>
            <w:ins w:id="229" w:author="Nokia" w:date="2020-10-01T06:10:00Z">
              <w:r>
                <w:t>Nokia, Nokia Shanghai Bel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E8609D1" w14:textId="4D387CE5" w:rsidR="00137614" w:rsidRPr="00152339" w:rsidRDefault="00137614" w:rsidP="00137614">
            <w:pPr>
              <w:rPr>
                <w:ins w:id="230" w:author="Nokia" w:date="2020-10-01T06:10:00Z"/>
                <w:rPrChange w:id="231" w:author="Ericsson" w:date="2020-10-14T10:50:00Z">
                  <w:rPr>
                    <w:ins w:id="232" w:author="Nokia" w:date="2020-10-01T06:10:00Z"/>
                  </w:rPr>
                </w:rPrChange>
              </w:rPr>
            </w:pPr>
            <w:ins w:id="233" w:author="Nokia" w:date="2020-10-01T06:12:00Z">
              <w:r w:rsidRPr="00152339">
                <w:rPr>
                  <w:rPrChange w:id="234" w:author="Ericsson" w:date="2020-10-14T10:50:00Z">
                    <w:rPr/>
                  </w:rPrChange>
                </w:rPr>
                <w:t>We think that the main purpose/benefit is the reduction of the service interruption to the UE due to the blockage or a failure of an IAB node</w:t>
              </w:r>
            </w:ins>
            <w:ins w:id="235" w:author="Nokia" w:date="2020-10-01T06:13:00Z">
              <w:r w:rsidRPr="00152339">
                <w:rPr>
                  <w:rPrChange w:id="236" w:author="Ericsson" w:date="2020-10-14T10:50:00Z">
                    <w:rPr/>
                  </w:rPrChange>
                </w:rPr>
                <w:t>’s backhaul link, considering also IAB nodes at donor-coverage borders.</w:t>
              </w:r>
            </w:ins>
          </w:p>
        </w:tc>
      </w:tr>
    </w:tbl>
    <w:p w14:paraId="68F2BD84" w14:textId="11EEC203" w:rsidR="00AC14EC" w:rsidRPr="00152339" w:rsidRDefault="00AC14EC">
      <w:pPr>
        <w:rPr>
          <w:ins w:id="237" w:author="QC-111e3" w:date="2020-10-01T07:54:00Z"/>
          <w:rPrChange w:id="238" w:author="Ericsson" w:date="2020-10-14T10:50:00Z">
            <w:rPr>
              <w:ins w:id="239" w:author="QC-111e3" w:date="2020-10-01T07:54:00Z"/>
            </w:rPr>
          </w:rPrChange>
        </w:rPr>
      </w:pPr>
    </w:p>
    <w:p w14:paraId="0F95A417" w14:textId="2B648776" w:rsidR="003C1740" w:rsidRPr="00152339" w:rsidRDefault="003C1740">
      <w:pPr>
        <w:rPr>
          <w:b/>
          <w:bCs/>
          <w:color w:val="0070C0"/>
          <w:rPrChange w:id="240" w:author="Ericsson" w:date="2020-10-14T10:50:00Z">
            <w:rPr>
              <w:b/>
              <w:bCs/>
              <w:color w:val="0070C0"/>
            </w:rPr>
          </w:rPrChange>
        </w:rPr>
      </w:pPr>
      <w:r w:rsidRPr="00152339">
        <w:rPr>
          <w:b/>
          <w:bCs/>
          <w:color w:val="0070C0"/>
          <w:rPrChange w:id="241" w:author="Ericsson" w:date="2020-10-14T10:50:00Z">
            <w:rPr>
              <w:b/>
              <w:bCs/>
              <w:color w:val="0070C0"/>
            </w:rPr>
          </w:rPrChange>
        </w:rPr>
        <w:t>Summary:</w:t>
      </w:r>
    </w:p>
    <w:p w14:paraId="2686ECC3" w14:textId="202DB366" w:rsidR="00CA0C6F" w:rsidRPr="00152339" w:rsidRDefault="00CA0C6F">
      <w:pPr>
        <w:rPr>
          <w:color w:val="0070C0"/>
          <w:rPrChange w:id="242" w:author="Ericsson" w:date="2020-10-14T10:50:00Z">
            <w:rPr>
              <w:color w:val="0070C0"/>
            </w:rPr>
          </w:rPrChange>
        </w:rPr>
      </w:pPr>
      <w:r w:rsidRPr="00152339">
        <w:rPr>
          <w:color w:val="0070C0"/>
          <w:rPrChange w:id="243" w:author="Ericsson" w:date="2020-10-14T10:50:00Z">
            <w:rPr>
              <w:color w:val="0070C0"/>
            </w:rPr>
          </w:rPrChange>
        </w:rPr>
        <w:lastRenderedPageBreak/>
        <w:t xml:space="preserve">This discussion </w:t>
      </w:r>
      <w:r w:rsidR="008641F5" w:rsidRPr="00152339">
        <w:rPr>
          <w:color w:val="0070C0"/>
          <w:rPrChange w:id="244" w:author="Ericsson" w:date="2020-10-14T10:50:00Z">
            <w:rPr>
              <w:color w:val="0070C0"/>
            </w:rPr>
          </w:rPrChange>
        </w:rPr>
        <w:t xml:space="preserve">is </w:t>
      </w:r>
      <w:r w:rsidRPr="00152339">
        <w:rPr>
          <w:color w:val="0070C0"/>
          <w:rPrChange w:id="245" w:author="Ericsson" w:date="2020-10-14T10:50:00Z">
            <w:rPr>
              <w:color w:val="0070C0"/>
            </w:rPr>
          </w:rPrChange>
        </w:rPr>
        <w:t xml:space="preserve">only on </w:t>
      </w:r>
      <w:r w:rsidR="00BB1E94" w:rsidRPr="00152339">
        <w:rPr>
          <w:color w:val="0070C0"/>
          <w:rPrChange w:id="246" w:author="Ericsson" w:date="2020-10-14T10:50:00Z">
            <w:rPr>
              <w:color w:val="0070C0"/>
            </w:rPr>
          </w:rPrChange>
        </w:rPr>
        <w:t xml:space="preserve">the </w:t>
      </w:r>
      <w:r w:rsidRPr="00152339">
        <w:rPr>
          <w:color w:val="0070C0"/>
          <w:rPrChange w:id="247" w:author="Ericsson" w:date="2020-10-14T10:50:00Z">
            <w:rPr>
              <w:color w:val="0070C0"/>
            </w:rPr>
          </w:rPrChange>
        </w:rPr>
        <w:t>purpose</w:t>
      </w:r>
      <w:r w:rsidR="00BB1E94" w:rsidRPr="00152339">
        <w:rPr>
          <w:color w:val="0070C0"/>
          <w:rPrChange w:id="248" w:author="Ericsson" w:date="2020-10-14T10:50:00Z">
            <w:rPr>
              <w:color w:val="0070C0"/>
            </w:rPr>
          </w:rPrChange>
        </w:rPr>
        <w:t>s</w:t>
      </w:r>
      <w:r w:rsidRPr="00152339">
        <w:rPr>
          <w:color w:val="0070C0"/>
          <w:rPrChange w:id="249" w:author="Ericsson" w:date="2020-10-14T10:50:00Z">
            <w:rPr>
              <w:color w:val="0070C0"/>
            </w:rPr>
          </w:rPrChange>
        </w:rPr>
        <w:t>/benefit</w:t>
      </w:r>
      <w:r w:rsidR="00BB1E94" w:rsidRPr="00152339">
        <w:rPr>
          <w:color w:val="0070C0"/>
          <w:rPrChange w:id="250" w:author="Ericsson" w:date="2020-10-14T10:50:00Z">
            <w:rPr>
              <w:color w:val="0070C0"/>
            </w:rPr>
          </w:rPrChange>
        </w:rPr>
        <w:t>s related to</w:t>
      </w:r>
      <w:r w:rsidRPr="00152339">
        <w:rPr>
          <w:color w:val="0070C0"/>
          <w:rPrChange w:id="251" w:author="Ericsson" w:date="2020-10-14T10:50:00Z">
            <w:rPr>
              <w:color w:val="0070C0"/>
            </w:rPr>
          </w:rPrChange>
        </w:rPr>
        <w:t xml:space="preserve"> topology adaptation enhancements. </w:t>
      </w:r>
      <w:r w:rsidR="00BB1E94" w:rsidRPr="00152339">
        <w:rPr>
          <w:color w:val="0070C0"/>
          <w:rPrChange w:id="252" w:author="Ericsson" w:date="2020-10-14T10:50:00Z">
            <w:rPr>
              <w:color w:val="0070C0"/>
            </w:rPr>
          </w:rPrChange>
        </w:rPr>
        <w:t>Some proposals included technical solutions (e.g. “…using XYZ technique”), which are not considered here.</w:t>
      </w:r>
    </w:p>
    <w:p w14:paraId="14482267" w14:textId="4C7C480E" w:rsidR="00BB1E94" w:rsidRPr="00152339" w:rsidRDefault="00BB1E94">
      <w:pPr>
        <w:rPr>
          <w:color w:val="0070C0"/>
          <w:rPrChange w:id="253" w:author="Ericsson" w:date="2020-10-14T10:50:00Z">
            <w:rPr>
              <w:color w:val="0070C0"/>
            </w:rPr>
          </w:rPrChange>
        </w:rPr>
      </w:pPr>
      <w:r w:rsidRPr="00152339">
        <w:rPr>
          <w:color w:val="0070C0"/>
          <w:rPrChange w:id="254" w:author="Ericsson" w:date="2020-10-14T10:50:00Z">
            <w:rPr>
              <w:color w:val="0070C0"/>
            </w:rPr>
          </w:rPrChange>
        </w:rPr>
        <w:t>The following purpose/benefits were identified:</w:t>
      </w:r>
    </w:p>
    <w:p w14:paraId="3A1DA49E" w14:textId="32D54723" w:rsidR="00673A0F" w:rsidRPr="00EA3E1D" w:rsidRDefault="00673A0F">
      <w:pPr>
        <w:rPr>
          <w:color w:val="0070C0"/>
        </w:rPr>
      </w:pPr>
      <w:r w:rsidRPr="00EA3E1D">
        <w:rPr>
          <w:color w:val="0070C0"/>
        </w:rPr>
        <w:t>Robustness</w:t>
      </w:r>
      <w:r w:rsidR="003F5D2C" w:rsidRPr="00EA3E1D">
        <w:rPr>
          <w:color w:val="0070C0"/>
        </w:rPr>
        <w:t xml:space="preserve"> </w:t>
      </w:r>
    </w:p>
    <w:p w14:paraId="6884D81E" w14:textId="76932C4F" w:rsidR="008641F5" w:rsidRPr="009B08AF" w:rsidRDefault="00871C57" w:rsidP="008641F5">
      <w:pPr>
        <w:pStyle w:val="ListParagraph"/>
        <w:numPr>
          <w:ilvl w:val="0"/>
          <w:numId w:val="27"/>
        </w:numPr>
        <w:rPr>
          <w:color w:val="0070C0"/>
          <w:lang w:val="en-US"/>
          <w:rPrChange w:id="255" w:author="Intel - Li, Ziyi" w:date="2020-10-15T09:05:00Z">
            <w:rPr>
              <w:color w:val="0070C0"/>
            </w:rPr>
          </w:rPrChange>
        </w:rPr>
      </w:pPr>
      <w:r w:rsidRPr="00EA3E1D">
        <w:rPr>
          <w:color w:val="0070C0"/>
          <w:lang w:val="en-US"/>
        </w:rPr>
        <w:t xml:space="preserve">This includes </w:t>
      </w:r>
      <w:r w:rsidR="008641F5" w:rsidRPr="00EA3E1D">
        <w:rPr>
          <w:color w:val="0070C0"/>
          <w:lang w:val="en-US"/>
        </w:rPr>
        <w:t>robustness</w:t>
      </w:r>
      <w:r w:rsidR="0049763D" w:rsidRPr="00EA3E1D">
        <w:rPr>
          <w:color w:val="0070C0"/>
          <w:lang w:val="en-US"/>
        </w:rPr>
        <w:t xml:space="preserve"> against </w:t>
      </w:r>
      <w:r w:rsidR="008641F5" w:rsidRPr="00EA3E1D">
        <w:rPr>
          <w:color w:val="0070C0"/>
          <w:lang w:val="en-US"/>
        </w:rPr>
        <w:t xml:space="preserve">RLF, e.g., </w:t>
      </w:r>
      <w:r w:rsidR="00BB1E94" w:rsidRPr="00EA3E1D">
        <w:rPr>
          <w:color w:val="0070C0"/>
          <w:lang w:val="en-US"/>
        </w:rPr>
        <w:t xml:space="preserve">as </w:t>
      </w:r>
      <w:r w:rsidR="008641F5" w:rsidRPr="00EA3E1D">
        <w:rPr>
          <w:color w:val="0070C0"/>
          <w:lang w:val="en-US"/>
        </w:rPr>
        <w:t xml:space="preserve">caused by </w:t>
      </w:r>
      <w:r w:rsidR="00EA515D" w:rsidRPr="00EA3E1D">
        <w:rPr>
          <w:color w:val="0070C0"/>
          <w:lang w:val="en-US"/>
        </w:rPr>
        <w:t xml:space="preserve">rapid </w:t>
      </w:r>
      <w:r w:rsidR="008641F5" w:rsidRPr="00EA3E1D">
        <w:rPr>
          <w:color w:val="0070C0"/>
          <w:lang w:val="en-US"/>
        </w:rPr>
        <w:t xml:space="preserve">shadowing </w:t>
      </w:r>
    </w:p>
    <w:p w14:paraId="3CFD585D" w14:textId="31DE40F9" w:rsidR="003516F6" w:rsidRPr="009B08AF" w:rsidRDefault="00871C57" w:rsidP="003516F6">
      <w:pPr>
        <w:pStyle w:val="ListParagraph"/>
        <w:numPr>
          <w:ilvl w:val="0"/>
          <w:numId w:val="27"/>
        </w:numPr>
        <w:rPr>
          <w:color w:val="0070C0"/>
          <w:lang w:val="en-US"/>
          <w:rPrChange w:id="256" w:author="Intel - Li, Ziyi" w:date="2020-10-15T09:05:00Z">
            <w:rPr>
              <w:color w:val="0070C0"/>
            </w:rPr>
          </w:rPrChange>
        </w:rPr>
      </w:pPr>
      <w:r w:rsidRPr="00EA3E1D">
        <w:rPr>
          <w:color w:val="0070C0"/>
          <w:lang w:val="en-US"/>
        </w:rPr>
        <w:t>It includes aspects related to physical</w:t>
      </w:r>
      <w:r w:rsidR="003516F6" w:rsidRPr="009B08AF">
        <w:rPr>
          <w:color w:val="0070C0"/>
          <w:lang w:val="en-US"/>
          <w:rPrChange w:id="257" w:author="Intel - Li, Ziyi" w:date="2020-10-15T09:05:00Z">
            <w:rPr>
              <w:color w:val="0070C0"/>
            </w:rPr>
          </w:rPrChange>
        </w:rPr>
        <w:t xml:space="preserve"> IAB-node mobility</w:t>
      </w:r>
      <w:r w:rsidRPr="00EA3E1D">
        <w:rPr>
          <w:color w:val="0070C0"/>
          <w:lang w:val="en-US"/>
        </w:rPr>
        <w:t xml:space="preserve"> that cause backhaul link changes in analogue manner as rapid shadowing. Since the support for IAB-node mobility is n</w:t>
      </w:r>
      <w:r w:rsidR="00673A0F" w:rsidRPr="00EA3E1D">
        <w:rPr>
          <w:color w:val="0070C0"/>
          <w:lang w:val="en-US"/>
        </w:rPr>
        <w:t>ot explicit</w:t>
      </w:r>
      <w:r w:rsidR="00BB1E94" w:rsidRPr="00EA3E1D">
        <w:rPr>
          <w:color w:val="0070C0"/>
          <w:lang w:val="en-US"/>
        </w:rPr>
        <w:t xml:space="preserve">ly </w:t>
      </w:r>
      <w:r w:rsidRPr="00EA3E1D">
        <w:rPr>
          <w:color w:val="0070C0"/>
          <w:lang w:val="en-US"/>
        </w:rPr>
        <w:t>captured as a separate objective</w:t>
      </w:r>
      <w:r w:rsidR="00673A0F" w:rsidRPr="00EA3E1D">
        <w:rPr>
          <w:color w:val="0070C0"/>
          <w:lang w:val="en-US"/>
        </w:rPr>
        <w:t xml:space="preserve"> in </w:t>
      </w:r>
      <w:r w:rsidR="00BB1E94" w:rsidRPr="00EA3E1D">
        <w:rPr>
          <w:color w:val="0070C0"/>
          <w:lang w:val="en-US"/>
        </w:rPr>
        <w:t xml:space="preserve">the </w:t>
      </w:r>
      <w:r w:rsidR="00673A0F" w:rsidRPr="00EA3E1D">
        <w:rPr>
          <w:color w:val="0070C0"/>
          <w:lang w:val="en-US"/>
        </w:rPr>
        <w:t>WID</w:t>
      </w:r>
      <w:r w:rsidRPr="00EA3E1D">
        <w:rPr>
          <w:color w:val="0070C0"/>
          <w:lang w:val="en-US"/>
        </w:rPr>
        <w:t xml:space="preserve">, we cannot define features that solely serve </w:t>
      </w:r>
      <w:r w:rsidR="00007EF1" w:rsidRPr="00EA3E1D">
        <w:rPr>
          <w:color w:val="0070C0"/>
          <w:lang w:val="en-US"/>
        </w:rPr>
        <w:t>to support</w:t>
      </w:r>
      <w:r w:rsidRPr="00EA3E1D">
        <w:rPr>
          <w:color w:val="0070C0"/>
          <w:lang w:val="en-US"/>
        </w:rPr>
        <w:t xml:space="preserve"> IAB-node mobility.</w:t>
      </w:r>
    </w:p>
    <w:p w14:paraId="5FBDFA81" w14:textId="5F5A55F7" w:rsidR="00673A0F" w:rsidRPr="00EA3E1D" w:rsidRDefault="00871C57" w:rsidP="003F5D2C">
      <w:pPr>
        <w:rPr>
          <w:color w:val="0070C0"/>
        </w:rPr>
      </w:pPr>
      <w:r w:rsidRPr="00EA3E1D">
        <w:rPr>
          <w:color w:val="0070C0"/>
        </w:rPr>
        <w:t>Reduced service interruption</w:t>
      </w:r>
    </w:p>
    <w:p w14:paraId="1D990AAC" w14:textId="66E792A0" w:rsidR="006611D6" w:rsidRPr="009B08AF" w:rsidRDefault="00007EF1" w:rsidP="00372A2E">
      <w:pPr>
        <w:pStyle w:val="ListParagraph"/>
        <w:numPr>
          <w:ilvl w:val="0"/>
          <w:numId w:val="27"/>
        </w:numPr>
        <w:rPr>
          <w:color w:val="0070C0"/>
          <w:lang w:val="en-US"/>
          <w:rPrChange w:id="258" w:author="Intel - Li, Ziyi" w:date="2020-10-15T09:05:00Z">
            <w:rPr>
              <w:color w:val="0070C0"/>
            </w:rPr>
          </w:rPrChange>
        </w:rPr>
      </w:pPr>
      <w:r w:rsidRPr="00EA3E1D">
        <w:rPr>
          <w:color w:val="0070C0"/>
          <w:lang w:val="en-US"/>
        </w:rPr>
        <w:t>This includes r</w:t>
      </w:r>
      <w:r w:rsidR="008641F5" w:rsidRPr="009B08AF">
        <w:rPr>
          <w:color w:val="0070C0"/>
          <w:lang w:val="en-US"/>
          <w:rPrChange w:id="259" w:author="Intel - Li, Ziyi" w:date="2020-10-15T09:05:00Z">
            <w:rPr>
              <w:color w:val="0070C0"/>
            </w:rPr>
          </w:rPrChange>
        </w:rPr>
        <w:t xml:space="preserve">eduction in </w:t>
      </w:r>
      <w:r w:rsidR="00833A89" w:rsidRPr="00EA3E1D">
        <w:rPr>
          <w:color w:val="0070C0"/>
          <w:lang w:val="en-US"/>
        </w:rPr>
        <w:t xml:space="preserve">RLF </w:t>
      </w:r>
      <w:r w:rsidR="008641F5" w:rsidRPr="009B08AF">
        <w:rPr>
          <w:color w:val="0070C0"/>
          <w:lang w:val="en-US"/>
          <w:rPrChange w:id="260" w:author="Intel - Li, Ziyi" w:date="2020-10-15T09:05:00Z">
            <w:rPr>
              <w:color w:val="0070C0"/>
            </w:rPr>
          </w:rPrChange>
        </w:rPr>
        <w:t>recovery time</w:t>
      </w:r>
      <w:r w:rsidR="00833A89" w:rsidRPr="00EA3E1D">
        <w:rPr>
          <w:color w:val="0070C0"/>
          <w:lang w:val="en-US"/>
        </w:rPr>
        <w:t xml:space="preserve"> and </w:t>
      </w:r>
      <w:r w:rsidR="006611D6" w:rsidRPr="009B08AF">
        <w:rPr>
          <w:color w:val="0070C0"/>
          <w:lang w:val="en-US"/>
          <w:rPrChange w:id="261" w:author="Intel - Li, Ziyi" w:date="2020-10-15T09:05:00Z">
            <w:rPr>
              <w:color w:val="0070C0"/>
            </w:rPr>
          </w:rPrChange>
        </w:rPr>
        <w:t>service interruption</w:t>
      </w:r>
      <w:r w:rsidR="00CA0C6F" w:rsidRPr="009B08AF">
        <w:rPr>
          <w:color w:val="0070C0"/>
          <w:lang w:val="en-US"/>
          <w:rPrChange w:id="262" w:author="Intel - Li, Ziyi" w:date="2020-10-15T09:05:00Z">
            <w:rPr>
              <w:color w:val="0070C0"/>
            </w:rPr>
          </w:rPrChange>
        </w:rPr>
        <w:t xml:space="preserve"> due to </w:t>
      </w:r>
      <w:r w:rsidRPr="00EA3E1D">
        <w:rPr>
          <w:color w:val="0070C0"/>
          <w:lang w:val="en-US"/>
        </w:rPr>
        <w:t xml:space="preserve">other </w:t>
      </w:r>
      <w:r w:rsidR="00CA0C6F" w:rsidRPr="009B08AF">
        <w:rPr>
          <w:color w:val="0070C0"/>
          <w:lang w:val="en-US"/>
          <w:rPrChange w:id="263" w:author="Intel - Li, Ziyi" w:date="2020-10-15T09:05:00Z">
            <w:rPr>
              <w:color w:val="0070C0"/>
            </w:rPr>
          </w:rPrChange>
        </w:rPr>
        <w:t>topology adaptation</w:t>
      </w:r>
      <w:r w:rsidRPr="00EA3E1D">
        <w:rPr>
          <w:color w:val="0070C0"/>
          <w:lang w:val="en-US"/>
        </w:rPr>
        <w:t xml:space="preserve"> procedures.</w:t>
      </w:r>
    </w:p>
    <w:p w14:paraId="41F4C3A4" w14:textId="5ED81D0F" w:rsidR="003516F6" w:rsidRPr="009B08AF" w:rsidRDefault="00007EF1" w:rsidP="003516F6">
      <w:pPr>
        <w:pStyle w:val="ListParagraph"/>
        <w:numPr>
          <w:ilvl w:val="0"/>
          <w:numId w:val="27"/>
        </w:numPr>
        <w:rPr>
          <w:color w:val="0070C0"/>
          <w:lang w:val="en-US"/>
          <w:rPrChange w:id="264" w:author="Intel - Li, Ziyi" w:date="2020-10-15T09:05:00Z">
            <w:rPr>
              <w:color w:val="0070C0"/>
            </w:rPr>
          </w:rPrChange>
        </w:rPr>
      </w:pPr>
      <w:r w:rsidRPr="00EA3E1D">
        <w:rPr>
          <w:color w:val="0070C0"/>
          <w:lang w:val="en-US"/>
        </w:rPr>
        <w:t>It further includes r</w:t>
      </w:r>
      <w:r w:rsidR="003516F6" w:rsidRPr="00EA3E1D">
        <w:rPr>
          <w:color w:val="0070C0"/>
          <w:lang w:val="en-US"/>
        </w:rPr>
        <w:t>educ</w:t>
      </w:r>
      <w:r w:rsidR="00833A89" w:rsidRPr="00EA3E1D">
        <w:rPr>
          <w:color w:val="0070C0"/>
          <w:lang w:val="en-US"/>
        </w:rPr>
        <w:t>tion in</w:t>
      </w:r>
      <w:r w:rsidR="003516F6" w:rsidRPr="009B08AF">
        <w:rPr>
          <w:color w:val="0070C0"/>
          <w:lang w:val="en-US"/>
          <w:rPrChange w:id="265" w:author="Intel - Li, Ziyi" w:date="2020-10-15T09:05:00Z">
            <w:rPr>
              <w:color w:val="0070C0"/>
            </w:rPr>
          </w:rPrChange>
        </w:rPr>
        <w:t xml:space="preserve"> packet loss</w:t>
      </w:r>
      <w:r w:rsidR="003516F6" w:rsidRPr="00EA3E1D">
        <w:rPr>
          <w:color w:val="0070C0"/>
          <w:lang w:val="en-US"/>
        </w:rPr>
        <w:t xml:space="preserve"> and</w:t>
      </w:r>
      <w:r w:rsidR="003516F6" w:rsidRPr="009B08AF">
        <w:rPr>
          <w:color w:val="0070C0"/>
          <w:lang w:val="en-US"/>
          <w:rPrChange w:id="266" w:author="Intel - Li, Ziyi" w:date="2020-10-15T09:05:00Z">
            <w:rPr>
              <w:color w:val="0070C0"/>
            </w:rPr>
          </w:rPrChange>
        </w:rPr>
        <w:t xml:space="preserve"> latency </w:t>
      </w:r>
      <w:r w:rsidR="003516F6" w:rsidRPr="00EA3E1D">
        <w:rPr>
          <w:color w:val="0070C0"/>
          <w:lang w:val="en-US"/>
        </w:rPr>
        <w:t>due to</w:t>
      </w:r>
      <w:r w:rsidR="003516F6" w:rsidRPr="009B08AF">
        <w:rPr>
          <w:color w:val="0070C0"/>
          <w:lang w:val="en-US"/>
          <w:rPrChange w:id="267" w:author="Intel - Li, Ziyi" w:date="2020-10-15T09:05:00Z">
            <w:rPr>
              <w:color w:val="0070C0"/>
            </w:rPr>
          </w:rPrChange>
        </w:rPr>
        <w:t xml:space="preserve"> topology adaptation</w:t>
      </w:r>
      <w:r w:rsidR="00833A89" w:rsidRPr="00EA3E1D">
        <w:rPr>
          <w:color w:val="0070C0"/>
          <w:lang w:val="en-US"/>
        </w:rPr>
        <w:t xml:space="preserve"> </w:t>
      </w:r>
      <w:r w:rsidRPr="00EA3E1D">
        <w:rPr>
          <w:color w:val="0070C0"/>
          <w:lang w:val="en-US"/>
        </w:rPr>
        <w:t xml:space="preserve">procedures </w:t>
      </w:r>
      <w:r w:rsidR="00833A89" w:rsidRPr="00EA3E1D">
        <w:rPr>
          <w:color w:val="0070C0"/>
          <w:lang w:val="en-US"/>
        </w:rPr>
        <w:t>and RLF recovery</w:t>
      </w:r>
      <w:r w:rsidRPr="00EA3E1D">
        <w:rPr>
          <w:color w:val="0070C0"/>
          <w:lang w:val="en-US"/>
        </w:rPr>
        <w:t>.</w:t>
      </w:r>
    </w:p>
    <w:p w14:paraId="45AD3E74" w14:textId="5D318320" w:rsidR="003516F6" w:rsidRPr="00EA3E1D" w:rsidRDefault="00007EF1" w:rsidP="00673A0F">
      <w:pPr>
        <w:rPr>
          <w:color w:val="0070C0"/>
          <w:lang w:val="en-GB" w:eastAsia="ko-KR"/>
        </w:rPr>
      </w:pPr>
      <w:r w:rsidRPr="00EA3E1D">
        <w:rPr>
          <w:color w:val="0070C0"/>
          <w:lang w:val="en-GB" w:eastAsia="ko-KR"/>
        </w:rPr>
        <w:t>Load balancing</w:t>
      </w:r>
      <w:r w:rsidR="003F5D2C" w:rsidRPr="00EA3E1D">
        <w:rPr>
          <w:color w:val="0070C0"/>
          <w:lang w:val="en-GB" w:eastAsia="ko-KR"/>
        </w:rPr>
        <w:t xml:space="preserve"> </w:t>
      </w:r>
    </w:p>
    <w:p w14:paraId="7F3D0A40" w14:textId="7B443B25" w:rsidR="00D87967" w:rsidRPr="00EA3E1D" w:rsidRDefault="00007EF1" w:rsidP="008641F5">
      <w:pPr>
        <w:pStyle w:val="ListParagraph"/>
        <w:numPr>
          <w:ilvl w:val="0"/>
          <w:numId w:val="27"/>
        </w:numPr>
        <w:rPr>
          <w:color w:val="0070C0"/>
          <w:lang w:val="en-GB" w:eastAsia="ko-KR"/>
        </w:rPr>
      </w:pPr>
      <w:r w:rsidRPr="00EA3E1D">
        <w:rPr>
          <w:rFonts w:eastAsia="DengXian"/>
          <w:color w:val="0070C0"/>
          <w:lang w:val="en-GB"/>
        </w:rPr>
        <w:t>This includes</w:t>
      </w:r>
      <w:r w:rsidR="008962A2" w:rsidRPr="00EA3E1D">
        <w:rPr>
          <w:rFonts w:eastAsia="DengXian"/>
          <w:color w:val="0070C0"/>
          <w:lang w:val="en-GB"/>
        </w:rPr>
        <w:t xml:space="preserve"> l</w:t>
      </w:r>
      <w:r w:rsidR="00D87967" w:rsidRPr="00EA3E1D">
        <w:rPr>
          <w:rFonts w:eastAsia="DengXian"/>
          <w:color w:val="0070C0"/>
          <w:lang w:val="en-GB"/>
        </w:rPr>
        <w:t>oad balancing among different IAB</w:t>
      </w:r>
      <w:r w:rsidRPr="00EA3E1D">
        <w:rPr>
          <w:rFonts w:eastAsia="DengXian"/>
          <w:color w:val="0070C0"/>
          <w:lang w:val="en-GB"/>
        </w:rPr>
        <w:t>-</w:t>
      </w:r>
      <w:r w:rsidR="00D87967" w:rsidRPr="00EA3E1D">
        <w:rPr>
          <w:rFonts w:eastAsia="DengXian"/>
          <w:color w:val="0070C0"/>
          <w:lang w:val="en-GB"/>
        </w:rPr>
        <w:t>nodes</w:t>
      </w:r>
      <w:r w:rsidRPr="00EA3E1D">
        <w:rPr>
          <w:rFonts w:eastAsia="DengXian"/>
          <w:color w:val="0070C0"/>
          <w:lang w:val="en-GB"/>
        </w:rPr>
        <w:t xml:space="preserve">, </w:t>
      </w:r>
      <w:r w:rsidR="00D87967" w:rsidRPr="00EA3E1D">
        <w:rPr>
          <w:rFonts w:eastAsia="DengXian"/>
          <w:color w:val="0070C0"/>
          <w:lang w:val="en-GB"/>
        </w:rPr>
        <w:t>IAB</w:t>
      </w:r>
      <w:r w:rsidRPr="00EA3E1D">
        <w:rPr>
          <w:rFonts w:eastAsia="DengXian"/>
          <w:color w:val="0070C0"/>
          <w:lang w:val="en-GB"/>
        </w:rPr>
        <w:t>-</w:t>
      </w:r>
      <w:r w:rsidR="00D87967" w:rsidRPr="00EA3E1D">
        <w:rPr>
          <w:rFonts w:eastAsia="DengXian"/>
          <w:color w:val="0070C0"/>
          <w:lang w:val="en-GB"/>
        </w:rPr>
        <w:t>donor</w:t>
      </w:r>
      <w:r w:rsidRPr="00EA3E1D">
        <w:rPr>
          <w:rFonts w:eastAsia="DengXian"/>
          <w:color w:val="0070C0"/>
          <w:lang w:val="en-GB"/>
        </w:rPr>
        <w:t>-</w:t>
      </w:r>
      <w:r w:rsidR="00D87967" w:rsidRPr="00EA3E1D">
        <w:rPr>
          <w:rFonts w:eastAsia="DengXian"/>
          <w:color w:val="0070C0"/>
          <w:lang w:val="en-GB"/>
        </w:rPr>
        <w:t>DUs</w:t>
      </w:r>
      <w:r w:rsidRPr="00EA3E1D">
        <w:rPr>
          <w:rFonts w:eastAsia="DengXian"/>
          <w:color w:val="0070C0"/>
          <w:lang w:val="en-GB"/>
        </w:rPr>
        <w:t xml:space="preserve"> and </w:t>
      </w:r>
      <w:r w:rsidR="00D87967" w:rsidRPr="00EA3E1D">
        <w:rPr>
          <w:rFonts w:eastAsia="DengXian"/>
          <w:color w:val="0070C0"/>
          <w:lang w:val="en-GB"/>
        </w:rPr>
        <w:t>IAB</w:t>
      </w:r>
      <w:r w:rsidRPr="00EA3E1D">
        <w:rPr>
          <w:rFonts w:eastAsia="DengXian"/>
          <w:color w:val="0070C0"/>
          <w:lang w:val="en-GB"/>
        </w:rPr>
        <w:t>-</w:t>
      </w:r>
      <w:r w:rsidR="00D87967" w:rsidRPr="00EA3E1D">
        <w:rPr>
          <w:rFonts w:eastAsia="DengXian"/>
          <w:color w:val="0070C0"/>
          <w:lang w:val="en-GB"/>
        </w:rPr>
        <w:t>donor</w:t>
      </w:r>
      <w:r w:rsidRPr="00EA3E1D">
        <w:rPr>
          <w:rFonts w:eastAsia="DengXian"/>
          <w:color w:val="0070C0"/>
          <w:lang w:val="en-GB"/>
        </w:rPr>
        <w:t>-</w:t>
      </w:r>
      <w:r w:rsidR="00D87967" w:rsidRPr="00EA3E1D">
        <w:rPr>
          <w:rFonts w:eastAsia="DengXian"/>
          <w:color w:val="0070C0"/>
          <w:lang w:val="en-GB"/>
        </w:rPr>
        <w:t>CUs</w:t>
      </w:r>
      <w:r w:rsidRPr="00EA3E1D">
        <w:rPr>
          <w:rFonts w:eastAsia="DengXian"/>
          <w:color w:val="0070C0"/>
          <w:lang w:val="en-GB"/>
        </w:rPr>
        <w:t>.</w:t>
      </w:r>
    </w:p>
    <w:p w14:paraId="24BF4400" w14:textId="3C9F3BFE" w:rsidR="00673A0F" w:rsidRPr="00EA3E1D" w:rsidRDefault="00007EF1" w:rsidP="00673A0F">
      <w:pPr>
        <w:pStyle w:val="ListParagraph"/>
        <w:ind w:left="0"/>
        <w:rPr>
          <w:rFonts w:eastAsia="DengXian"/>
          <w:color w:val="0070C0"/>
          <w:lang w:val="en-US"/>
        </w:rPr>
      </w:pPr>
      <w:r w:rsidRPr="00EA3E1D">
        <w:rPr>
          <w:rFonts w:eastAsia="DengXian"/>
          <w:color w:val="0070C0"/>
          <w:lang w:val="en-US"/>
        </w:rPr>
        <w:t>Reduction of signaling load</w:t>
      </w:r>
    </w:p>
    <w:p w14:paraId="37715DAC" w14:textId="1EC5D6A6" w:rsidR="00C816DF" w:rsidRPr="009B08AF" w:rsidRDefault="00007EF1" w:rsidP="00C816DF">
      <w:pPr>
        <w:pStyle w:val="ListParagraph"/>
        <w:numPr>
          <w:ilvl w:val="0"/>
          <w:numId w:val="27"/>
        </w:numPr>
        <w:rPr>
          <w:color w:val="0070C0"/>
          <w:lang w:val="en-US"/>
          <w:rPrChange w:id="268" w:author="Intel - Li, Ziyi" w:date="2020-10-15T09:05:00Z">
            <w:rPr>
              <w:color w:val="0070C0"/>
            </w:rPr>
          </w:rPrChange>
        </w:rPr>
      </w:pPr>
      <w:r w:rsidRPr="00EA3E1D">
        <w:rPr>
          <w:color w:val="0070C0"/>
          <w:lang w:val="en-US"/>
        </w:rPr>
        <w:t>This refers to s</w:t>
      </w:r>
      <w:r w:rsidR="00011380" w:rsidRPr="009B08AF">
        <w:rPr>
          <w:color w:val="0070C0"/>
          <w:lang w:val="en-US"/>
          <w:rPrChange w:id="269" w:author="Intel - Li, Ziyi" w:date="2020-10-15T09:05:00Z">
            <w:rPr>
              <w:color w:val="0070C0"/>
            </w:rPr>
          </w:rPrChange>
        </w:rPr>
        <w:t>ignaling</w:t>
      </w:r>
      <w:r w:rsidR="00745766" w:rsidRPr="009B08AF">
        <w:rPr>
          <w:color w:val="0070C0"/>
          <w:lang w:val="en-US"/>
          <w:rPrChange w:id="270" w:author="Intel - Li, Ziyi" w:date="2020-10-15T09:05:00Z">
            <w:rPr>
              <w:color w:val="0070C0"/>
            </w:rPr>
          </w:rPrChange>
        </w:rPr>
        <w:t xml:space="preserve"> </w:t>
      </w:r>
      <w:r w:rsidRPr="00EA3E1D">
        <w:rPr>
          <w:color w:val="0070C0"/>
          <w:lang w:val="en-US"/>
        </w:rPr>
        <w:t>load related to</w:t>
      </w:r>
      <w:r w:rsidR="00745766" w:rsidRPr="009B08AF">
        <w:rPr>
          <w:color w:val="0070C0"/>
          <w:lang w:val="en-US"/>
          <w:rPrChange w:id="271" w:author="Intel - Li, Ziyi" w:date="2020-10-15T09:05:00Z">
            <w:rPr>
              <w:color w:val="0070C0"/>
            </w:rPr>
          </w:rPrChange>
        </w:rPr>
        <w:t xml:space="preserve"> </w:t>
      </w:r>
      <w:r w:rsidR="008962A2" w:rsidRPr="00EA3E1D">
        <w:rPr>
          <w:color w:val="0070C0"/>
          <w:lang w:val="en-US"/>
        </w:rPr>
        <w:t xml:space="preserve">topology adaptation </w:t>
      </w:r>
    </w:p>
    <w:p w14:paraId="79588018" w14:textId="1751D71E" w:rsidR="00C816DF" w:rsidRPr="00152339" w:rsidRDefault="00C816DF" w:rsidP="00C816DF">
      <w:pPr>
        <w:rPr>
          <w:b/>
          <w:bCs/>
          <w:color w:val="0070C0"/>
          <w:rPrChange w:id="272" w:author="Ericsson" w:date="2020-10-14T10:50:00Z">
            <w:rPr>
              <w:b/>
              <w:bCs/>
              <w:color w:val="0070C0"/>
            </w:rPr>
          </w:rPrChange>
        </w:rPr>
      </w:pPr>
    </w:p>
    <w:p w14:paraId="39B6497B" w14:textId="197C2B31" w:rsidR="00BB1E94" w:rsidRPr="00152339" w:rsidRDefault="00BB1E94" w:rsidP="00C816DF">
      <w:pPr>
        <w:rPr>
          <w:color w:val="0070C0"/>
          <w:rPrChange w:id="273" w:author="Ericsson" w:date="2020-10-14T10:50:00Z">
            <w:rPr>
              <w:color w:val="0070C0"/>
            </w:rPr>
          </w:rPrChange>
        </w:rPr>
      </w:pPr>
      <w:r w:rsidRPr="00152339">
        <w:rPr>
          <w:b/>
          <w:bCs/>
          <w:color w:val="0070C0"/>
          <w:rPrChange w:id="274" w:author="Ericsson" w:date="2020-10-14T10:50:00Z">
            <w:rPr>
              <w:b/>
              <w:bCs/>
              <w:color w:val="0070C0"/>
            </w:rPr>
          </w:rPrChange>
        </w:rPr>
        <w:t>The rapporteur’s view:</w:t>
      </w:r>
      <w:r w:rsidRPr="00152339">
        <w:rPr>
          <w:color w:val="0070C0"/>
          <w:rPrChange w:id="275" w:author="Ericsson" w:date="2020-10-14T10:50:00Z">
            <w:rPr>
              <w:color w:val="0070C0"/>
            </w:rPr>
          </w:rPrChange>
        </w:rPr>
        <w:t xml:space="preserve"> We will consider </w:t>
      </w:r>
      <w:proofErr w:type="gramStart"/>
      <w:r w:rsidRPr="00152339">
        <w:rPr>
          <w:color w:val="0070C0"/>
          <w:rPrChange w:id="276" w:author="Ericsson" w:date="2020-10-14T10:50:00Z">
            <w:rPr>
              <w:color w:val="0070C0"/>
            </w:rPr>
          </w:rPrChange>
        </w:rPr>
        <w:t>all of</w:t>
      </w:r>
      <w:proofErr w:type="gramEnd"/>
      <w:r w:rsidRPr="00152339">
        <w:rPr>
          <w:color w:val="0070C0"/>
          <w:rPrChange w:id="277" w:author="Ericsson" w:date="2020-10-14T10:50:00Z">
            <w:rPr>
              <w:color w:val="0070C0"/>
            </w:rPr>
          </w:rPrChange>
        </w:rPr>
        <w:t xml:space="preserve"> these purposes/benefits for the following discussion</w:t>
      </w:r>
      <w:r w:rsidR="00871C57" w:rsidRPr="00152339">
        <w:rPr>
          <w:color w:val="0070C0"/>
          <w:rPrChange w:id="278" w:author="Ericsson" w:date="2020-10-14T10:50:00Z">
            <w:rPr>
              <w:color w:val="0070C0"/>
            </w:rPr>
          </w:rPrChange>
        </w:rPr>
        <w:t xml:space="preserve"> on enhancements</w:t>
      </w:r>
      <w:r w:rsidRPr="00152339">
        <w:rPr>
          <w:color w:val="0070C0"/>
          <w:rPrChange w:id="279" w:author="Ericsson" w:date="2020-10-14T10:50:00Z">
            <w:rPr>
              <w:color w:val="0070C0"/>
            </w:rPr>
          </w:rPrChange>
        </w:rPr>
        <w:t>.</w:t>
      </w:r>
    </w:p>
    <w:p w14:paraId="4A8D1523" w14:textId="7FFBA994" w:rsidR="00BB1E94" w:rsidRPr="00152339" w:rsidRDefault="00BB1E94" w:rsidP="00C816DF">
      <w:pPr>
        <w:rPr>
          <w:b/>
          <w:bCs/>
          <w:color w:val="0070C0"/>
          <w:rPrChange w:id="280" w:author="Ericsson" w:date="2020-10-14T10:50:00Z">
            <w:rPr>
              <w:b/>
              <w:bCs/>
              <w:color w:val="0070C0"/>
            </w:rPr>
          </w:rPrChange>
        </w:rPr>
      </w:pPr>
      <w:r w:rsidRPr="00152339">
        <w:rPr>
          <w:b/>
          <w:bCs/>
          <w:color w:val="0070C0"/>
          <w:rPrChange w:id="281" w:author="Ericsson" w:date="2020-10-14T10:50:00Z">
            <w:rPr>
              <w:b/>
              <w:bCs/>
              <w:color w:val="0070C0"/>
            </w:rPr>
          </w:rPrChange>
        </w:rPr>
        <w:t xml:space="preserve">Proposal 0: Consider enhancements </w:t>
      </w:r>
      <w:r w:rsidR="00871C57" w:rsidRPr="00152339">
        <w:rPr>
          <w:b/>
          <w:bCs/>
          <w:color w:val="0070C0"/>
          <w:rPrChange w:id="282" w:author="Ericsson" w:date="2020-10-14T10:50:00Z">
            <w:rPr>
              <w:b/>
              <w:bCs/>
              <w:color w:val="0070C0"/>
            </w:rPr>
          </w:rPrChange>
        </w:rPr>
        <w:t xml:space="preserve">to topology adaptation </w:t>
      </w:r>
      <w:r w:rsidRPr="00152339">
        <w:rPr>
          <w:b/>
          <w:bCs/>
          <w:color w:val="0070C0"/>
          <w:rPrChange w:id="283" w:author="Ericsson" w:date="2020-10-14T10:50:00Z">
            <w:rPr>
              <w:b/>
              <w:bCs/>
              <w:color w:val="0070C0"/>
            </w:rPr>
          </w:rPrChange>
        </w:rPr>
        <w:t>that improve</w:t>
      </w:r>
      <w:r w:rsidR="0062219B" w:rsidRPr="00152339">
        <w:rPr>
          <w:b/>
          <w:bCs/>
          <w:color w:val="0070C0"/>
          <w:rPrChange w:id="284" w:author="Ericsson" w:date="2020-10-14T10:50:00Z">
            <w:rPr>
              <w:b/>
              <w:bCs/>
              <w:color w:val="0070C0"/>
            </w:rPr>
          </w:rPrChange>
        </w:rPr>
        <w:t>:</w:t>
      </w:r>
      <w:r w:rsidRPr="00152339">
        <w:rPr>
          <w:b/>
          <w:bCs/>
          <w:color w:val="0070C0"/>
          <w:rPrChange w:id="285" w:author="Ericsson" w:date="2020-10-14T10:50:00Z">
            <w:rPr>
              <w:b/>
              <w:bCs/>
              <w:color w:val="0070C0"/>
            </w:rPr>
          </w:rPrChange>
        </w:rPr>
        <w:t xml:space="preserve"> </w:t>
      </w:r>
    </w:p>
    <w:p w14:paraId="4A06836E" w14:textId="13C4EEFB" w:rsidR="00BB1E94" w:rsidRPr="009B08AF" w:rsidRDefault="00EA515D" w:rsidP="00BB1E94">
      <w:pPr>
        <w:pStyle w:val="ListParagraph"/>
        <w:numPr>
          <w:ilvl w:val="0"/>
          <w:numId w:val="17"/>
        </w:numPr>
        <w:rPr>
          <w:b/>
          <w:bCs/>
          <w:color w:val="0070C0"/>
          <w:lang w:val="en-US"/>
          <w:rPrChange w:id="286" w:author="Intel - Li, Ziyi" w:date="2020-10-15T09:05:00Z">
            <w:rPr>
              <w:b/>
              <w:bCs/>
              <w:color w:val="0070C0"/>
            </w:rPr>
          </w:rPrChange>
        </w:rPr>
      </w:pPr>
      <w:r w:rsidRPr="009B08AF">
        <w:rPr>
          <w:b/>
          <w:bCs/>
          <w:color w:val="0070C0"/>
          <w:lang w:val="en-US"/>
          <w:rPrChange w:id="287" w:author="Intel - Li, Ziyi" w:date="2020-10-15T09:05:00Z">
            <w:rPr>
              <w:b/>
              <w:bCs/>
              <w:color w:val="0070C0"/>
            </w:rPr>
          </w:rPrChange>
        </w:rPr>
        <w:t>R</w:t>
      </w:r>
      <w:r w:rsidR="00BB1E94" w:rsidRPr="009B08AF">
        <w:rPr>
          <w:b/>
          <w:bCs/>
          <w:color w:val="0070C0"/>
          <w:lang w:val="en-US"/>
          <w:rPrChange w:id="288" w:author="Intel - Li, Ziyi" w:date="2020-10-15T09:05:00Z">
            <w:rPr>
              <w:b/>
              <w:bCs/>
              <w:color w:val="0070C0"/>
            </w:rPr>
          </w:rPrChange>
        </w:rPr>
        <w:t>obustness</w:t>
      </w:r>
      <w:r w:rsidRPr="00EA3E1D">
        <w:rPr>
          <w:b/>
          <w:bCs/>
          <w:color w:val="0070C0"/>
          <w:lang w:val="en-US"/>
        </w:rPr>
        <w:t>, e.g., to rapid shadowing</w:t>
      </w:r>
      <w:r w:rsidR="00BB1E94" w:rsidRPr="009B08AF">
        <w:rPr>
          <w:b/>
          <w:bCs/>
          <w:color w:val="0070C0"/>
          <w:lang w:val="en-US"/>
          <w:rPrChange w:id="289" w:author="Intel - Li, Ziyi" w:date="2020-10-15T09:05:00Z">
            <w:rPr>
              <w:b/>
              <w:bCs/>
              <w:color w:val="0070C0"/>
            </w:rPr>
          </w:rPrChange>
        </w:rPr>
        <w:t xml:space="preserve">, </w:t>
      </w:r>
    </w:p>
    <w:p w14:paraId="786AFB7B" w14:textId="771687C6" w:rsidR="00BB1E94" w:rsidRPr="00EA3E1D" w:rsidRDefault="00BB1E94" w:rsidP="00BB1E94">
      <w:pPr>
        <w:pStyle w:val="ListParagraph"/>
        <w:numPr>
          <w:ilvl w:val="0"/>
          <w:numId w:val="17"/>
        </w:numPr>
        <w:rPr>
          <w:b/>
          <w:bCs/>
          <w:color w:val="0070C0"/>
        </w:rPr>
      </w:pPr>
      <w:r w:rsidRPr="00EA3E1D">
        <w:rPr>
          <w:b/>
          <w:bCs/>
          <w:color w:val="0070C0"/>
        </w:rPr>
        <w:t>service-interruption</w:t>
      </w:r>
      <w:r w:rsidR="00EA515D" w:rsidRPr="00EA3E1D">
        <w:rPr>
          <w:b/>
          <w:bCs/>
          <w:color w:val="0070C0"/>
          <w:lang w:val="en-US"/>
        </w:rPr>
        <w:t xml:space="preserve">, </w:t>
      </w:r>
    </w:p>
    <w:p w14:paraId="6BC696F0" w14:textId="77777777" w:rsidR="00BB1E94" w:rsidRPr="009B08AF" w:rsidRDefault="00BB1E94" w:rsidP="00BB1E94">
      <w:pPr>
        <w:pStyle w:val="ListParagraph"/>
        <w:numPr>
          <w:ilvl w:val="0"/>
          <w:numId w:val="17"/>
        </w:numPr>
        <w:rPr>
          <w:b/>
          <w:bCs/>
          <w:color w:val="0070C0"/>
          <w:lang w:val="en-US"/>
          <w:rPrChange w:id="290" w:author="Intel - Li, Ziyi" w:date="2020-10-15T09:05:00Z">
            <w:rPr>
              <w:b/>
              <w:bCs/>
              <w:color w:val="0070C0"/>
            </w:rPr>
          </w:rPrChange>
        </w:rPr>
      </w:pPr>
      <w:r w:rsidRPr="009B08AF">
        <w:rPr>
          <w:b/>
          <w:bCs/>
          <w:color w:val="0070C0"/>
          <w:lang w:val="en-US"/>
          <w:rPrChange w:id="291" w:author="Intel - Li, Ziyi" w:date="2020-10-15T09:05:00Z">
            <w:rPr>
              <w:b/>
              <w:bCs/>
              <w:color w:val="0070C0"/>
            </w:rPr>
          </w:rPrChange>
        </w:rPr>
        <w:t>load balancing among different IAB-nodes IAB-donor-DUs and IAB-donor-CUs</w:t>
      </w:r>
      <w:r w:rsidRPr="00EA3E1D">
        <w:rPr>
          <w:b/>
          <w:bCs/>
          <w:color w:val="0070C0"/>
          <w:lang w:val="en-US"/>
        </w:rPr>
        <w:t>,</w:t>
      </w:r>
      <w:r w:rsidRPr="009B08AF">
        <w:rPr>
          <w:b/>
          <w:bCs/>
          <w:color w:val="0070C0"/>
          <w:lang w:val="en-US"/>
          <w:rPrChange w:id="292" w:author="Intel - Li, Ziyi" w:date="2020-10-15T09:05:00Z">
            <w:rPr>
              <w:b/>
              <w:bCs/>
              <w:color w:val="0070C0"/>
            </w:rPr>
          </w:rPrChange>
        </w:rPr>
        <w:t xml:space="preserve"> and </w:t>
      </w:r>
    </w:p>
    <w:p w14:paraId="504F5170" w14:textId="2F909AE0" w:rsidR="00BB1E94" w:rsidRPr="00EA3E1D" w:rsidRDefault="00BB1E94" w:rsidP="00BB1E94">
      <w:pPr>
        <w:pStyle w:val="ListParagraph"/>
        <w:numPr>
          <w:ilvl w:val="0"/>
          <w:numId w:val="17"/>
        </w:numPr>
        <w:rPr>
          <w:b/>
          <w:bCs/>
          <w:color w:val="0070C0"/>
        </w:rPr>
      </w:pPr>
      <w:r w:rsidRPr="00EA3E1D">
        <w:rPr>
          <w:b/>
          <w:bCs/>
          <w:color w:val="0070C0"/>
        </w:rPr>
        <w:t>reduction in signaling load.</w:t>
      </w:r>
    </w:p>
    <w:p w14:paraId="654F282F" w14:textId="77777777" w:rsidR="00BB1E94" w:rsidRPr="00C816DF" w:rsidRDefault="00BB1E94" w:rsidP="00C816DF">
      <w:pPr>
        <w:rPr>
          <w:b/>
          <w:bCs/>
        </w:rPr>
      </w:pPr>
    </w:p>
    <w:p w14:paraId="435D702E" w14:textId="77777777" w:rsidR="00AC14EC" w:rsidRDefault="00C24DBC">
      <w:pPr>
        <w:pStyle w:val="Heading2"/>
      </w:pPr>
      <w:r>
        <w:t xml:space="preserve">Candidates for enhancements </w:t>
      </w:r>
    </w:p>
    <w:p w14:paraId="72A57EE2" w14:textId="77777777" w:rsidR="00AC14EC" w:rsidRPr="00152339" w:rsidRDefault="00C24DBC">
      <w:pPr>
        <w:rPr>
          <w:rPrChange w:id="293" w:author="Ericsson" w:date="2020-10-14T10:50:00Z">
            <w:rPr/>
          </w:rPrChange>
        </w:rPr>
      </w:pPr>
      <w:r w:rsidRPr="00152339">
        <w:rPr>
          <w:rPrChange w:id="294" w:author="Ericsson" w:date="2020-10-14T10:50:00Z">
            <w:rPr/>
          </w:rPrChange>
        </w:rPr>
        <w:t>This subsection aims to identify candidates for topology adaptation enhancements. We start with candidates that were discussed during Rel-16, in contributions to R2#111e, and/or in the last RAN3 meeting (R3#109). At the end of this subsection, further candidate enhancements can be proposed.</w:t>
      </w:r>
    </w:p>
    <w:p w14:paraId="52018CB3" w14:textId="77777777" w:rsidR="00AC14EC" w:rsidRPr="00152339" w:rsidRDefault="00C24DBC">
      <w:pPr>
        <w:rPr>
          <w:rPrChange w:id="295" w:author="Ericsson" w:date="2020-10-14T10:50:00Z">
            <w:rPr/>
          </w:rPrChange>
        </w:rPr>
      </w:pPr>
      <w:r w:rsidRPr="00152339">
        <w:rPr>
          <w:rPrChange w:id="296" w:author="Ericsson" w:date="2020-10-14T10:50:00Z">
            <w:rPr/>
          </w:rPrChange>
        </w:rPr>
        <w:t>Each candidate should be evaluated with respect to:</w:t>
      </w:r>
    </w:p>
    <w:p w14:paraId="207F9EBF" w14:textId="77777777" w:rsidR="00AC14EC" w:rsidRPr="00152339" w:rsidRDefault="00C24DBC">
      <w:pPr>
        <w:numPr>
          <w:ilvl w:val="0"/>
          <w:numId w:val="19"/>
        </w:numPr>
        <w:rPr>
          <w:rPrChange w:id="297" w:author="Ericsson" w:date="2020-10-14T10:50:00Z">
            <w:rPr/>
          </w:rPrChange>
        </w:rPr>
      </w:pPr>
      <w:r w:rsidRPr="00152339">
        <w:rPr>
          <w:b/>
          <w:bCs/>
          <w:rPrChange w:id="298" w:author="Ericsson" w:date="2020-10-14T10:50:00Z">
            <w:rPr>
              <w:b/>
              <w:bCs/>
            </w:rPr>
          </w:rPrChange>
        </w:rPr>
        <w:t>Purpose/benefit</w:t>
      </w:r>
      <w:r w:rsidRPr="00152339">
        <w:rPr>
          <w:rPrChange w:id="299" w:author="Ericsson" w:date="2020-10-14T10:50:00Z">
            <w:rPr/>
          </w:rPrChange>
        </w:rPr>
        <w:t xml:space="preserve">. It should be assessed which of the above purposes/benefits (section 2.1) are addressed by the candidate and how effective the enhancement is in that respect. </w:t>
      </w:r>
    </w:p>
    <w:p w14:paraId="5AF9D88E" w14:textId="77777777" w:rsidR="00AC14EC" w:rsidRDefault="00C24DBC">
      <w:pPr>
        <w:numPr>
          <w:ilvl w:val="0"/>
          <w:numId w:val="19"/>
        </w:numPr>
      </w:pPr>
      <w:r w:rsidRPr="00152339">
        <w:rPr>
          <w:b/>
          <w:bCs/>
          <w:rPrChange w:id="300" w:author="Ericsson" w:date="2020-10-14T10:50:00Z">
            <w:rPr>
              <w:b/>
              <w:bCs/>
            </w:rPr>
          </w:rPrChange>
        </w:rPr>
        <w:lastRenderedPageBreak/>
        <w:t>Technical solution</w:t>
      </w:r>
      <w:r w:rsidRPr="00152339">
        <w:rPr>
          <w:rPrChange w:id="301" w:author="Ericsson" w:date="2020-10-14T10:50:00Z">
            <w:rPr/>
          </w:rPrChange>
        </w:rPr>
        <w:t xml:space="preserve">. The solution may be obvious for some enhancements, but it may need more discussion for others. At this stage, the description should establish a rough baseline. </w:t>
      </w:r>
      <w:r>
        <w:t>Discussion on details, optimization, etc can follow later.</w:t>
      </w:r>
    </w:p>
    <w:p w14:paraId="3DF5B141" w14:textId="77777777" w:rsidR="00AC14EC" w:rsidRDefault="00C24DBC">
      <w:pPr>
        <w:numPr>
          <w:ilvl w:val="0"/>
          <w:numId w:val="19"/>
        </w:numPr>
      </w:pPr>
      <w:r w:rsidRPr="00152339">
        <w:rPr>
          <w:b/>
          <w:bCs/>
          <w:rPrChange w:id="302" w:author="Ericsson" w:date="2020-10-14T10:50:00Z">
            <w:rPr>
              <w:b/>
              <w:bCs/>
            </w:rPr>
          </w:rPrChange>
        </w:rPr>
        <w:t>Potential shortcomings</w:t>
      </w:r>
      <w:r w:rsidRPr="00152339">
        <w:rPr>
          <w:rPrChange w:id="303" w:author="Ericsson" w:date="2020-10-14T10:50:00Z">
            <w:rPr/>
          </w:rPrChange>
        </w:rPr>
        <w:t>.</w:t>
      </w:r>
      <w:r w:rsidRPr="00152339">
        <w:rPr>
          <w:b/>
          <w:bCs/>
          <w:rPrChange w:id="304" w:author="Ericsson" w:date="2020-10-14T10:50:00Z">
            <w:rPr>
              <w:b/>
              <w:bCs/>
            </w:rPr>
          </w:rPrChange>
        </w:rPr>
        <w:t xml:space="preserve"> </w:t>
      </w:r>
      <w:r w:rsidRPr="00152339">
        <w:rPr>
          <w:rPrChange w:id="305" w:author="Ericsson" w:date="2020-10-14T10:50:00Z">
            <w:rPr/>
          </w:rPrChange>
        </w:rPr>
        <w:t xml:space="preserve">Some features may have great benefits but also significant shortcomings. </w:t>
      </w:r>
      <w:r>
        <w:t>It is important to understand this trade-off.</w:t>
      </w:r>
    </w:p>
    <w:p w14:paraId="159DD326" w14:textId="77777777" w:rsidR="00AC14EC" w:rsidRPr="00152339" w:rsidRDefault="00C24DBC">
      <w:pPr>
        <w:numPr>
          <w:ilvl w:val="0"/>
          <w:numId w:val="19"/>
        </w:numPr>
        <w:rPr>
          <w:rPrChange w:id="306" w:author="Ericsson" w:date="2020-10-14T10:50:00Z">
            <w:rPr/>
          </w:rPrChange>
        </w:rPr>
      </w:pPr>
      <w:r w:rsidRPr="00152339">
        <w:rPr>
          <w:b/>
          <w:bCs/>
          <w:rPrChange w:id="307" w:author="Ericsson" w:date="2020-10-14T10:50:00Z">
            <w:rPr>
              <w:b/>
              <w:bCs/>
            </w:rPr>
          </w:rPrChange>
        </w:rPr>
        <w:t>Specification effort</w:t>
      </w:r>
      <w:r w:rsidRPr="00152339">
        <w:rPr>
          <w:rPrChange w:id="308" w:author="Ericsson" w:date="2020-10-14T10:50:00Z">
            <w:rPr/>
          </w:rPrChange>
        </w:rPr>
        <w:t xml:space="preserve">. This will be a coarse estimate. It should also be identified, which WGs </w:t>
      </w:r>
      <w:proofErr w:type="gramStart"/>
      <w:r w:rsidRPr="00152339">
        <w:rPr>
          <w:rPrChange w:id="309" w:author="Ericsson" w:date="2020-10-14T10:50:00Z">
            <w:rPr/>
          </w:rPrChange>
        </w:rPr>
        <w:t>have to</w:t>
      </w:r>
      <w:proofErr w:type="gramEnd"/>
      <w:r w:rsidRPr="00152339">
        <w:rPr>
          <w:rPrChange w:id="310" w:author="Ericsson" w:date="2020-10-14T10:50:00Z">
            <w:rPr/>
          </w:rPrChange>
        </w:rPr>
        <w:t xml:space="preserve"> be involved. </w:t>
      </w:r>
    </w:p>
    <w:p w14:paraId="62BA05AF" w14:textId="77777777" w:rsidR="00AC14EC" w:rsidRPr="00152339" w:rsidRDefault="00C24DBC">
      <w:pPr>
        <w:rPr>
          <w:rPrChange w:id="311" w:author="Ericsson" w:date="2020-10-14T10:50:00Z">
            <w:rPr/>
          </w:rPrChange>
        </w:rPr>
      </w:pPr>
      <w:r w:rsidRPr="00152339">
        <w:rPr>
          <w:rPrChange w:id="312" w:author="Ericsson" w:date="2020-10-14T10:50:00Z">
            <w:rPr/>
          </w:rPrChange>
        </w:rPr>
        <w:t>The discussion rapporteur has allowed himself to provide guidance, i.e., emphasize where clarification is needed for an enhancement, or elaborate on where and how RAN3 has already made progress.</w:t>
      </w:r>
    </w:p>
    <w:p w14:paraId="15790336" w14:textId="77777777" w:rsidR="00AC14EC" w:rsidRPr="00152339" w:rsidRDefault="00AC14EC">
      <w:pPr>
        <w:rPr>
          <w:rPrChange w:id="313" w:author="Ericsson" w:date="2020-10-14T10:50:00Z">
            <w:rPr/>
          </w:rPrChange>
        </w:rPr>
      </w:pPr>
    </w:p>
    <w:p w14:paraId="5E7CF306" w14:textId="77777777" w:rsidR="00AC14EC" w:rsidRDefault="00C24DBC">
      <w:pPr>
        <w:pStyle w:val="Heading3"/>
      </w:pPr>
      <w:r>
        <w:t>2.2.1</w:t>
      </w:r>
      <w:r>
        <w:tab/>
        <w:t xml:space="preserve">CHO </w:t>
      </w:r>
    </w:p>
    <w:p w14:paraId="7A842729" w14:textId="77777777" w:rsidR="00AC14EC" w:rsidRPr="00152339" w:rsidRDefault="00C24DBC">
      <w:pPr>
        <w:rPr>
          <w:rPrChange w:id="314" w:author="Ericsson" w:date="2020-10-14T10:50:00Z">
            <w:rPr/>
          </w:rPrChange>
        </w:rPr>
      </w:pPr>
      <w:r w:rsidRPr="00152339">
        <w:rPr>
          <w:rPrChange w:id="315" w:author="Ericsson" w:date="2020-10-14T10:50:00Z">
            <w:rPr/>
          </w:rPrChange>
        </w:rPr>
        <w:t>Proposed by R2-2006626, R2-2006967, R2-2007167, R2-2007501, R2-2007863, R2-2008025, R2-2008026, comment by RAN3 chairman</w:t>
      </w:r>
    </w:p>
    <w:p w14:paraId="3ADF4502" w14:textId="77777777" w:rsidR="00AC14EC" w:rsidRPr="00152339" w:rsidRDefault="00C24DBC">
      <w:pPr>
        <w:rPr>
          <w:rPrChange w:id="316" w:author="Ericsson" w:date="2020-10-14T10:50:00Z">
            <w:rPr/>
          </w:rPrChange>
        </w:rPr>
      </w:pPr>
      <w:r w:rsidRPr="00152339">
        <w:rPr>
          <w:rPrChange w:id="317" w:author="Ericsson" w:date="2020-10-14T10:50:00Z">
            <w:rPr/>
          </w:rPrChange>
        </w:rPr>
        <w:t>RAN3 chairman added to notes:</w:t>
      </w:r>
    </w:p>
    <w:p w14:paraId="226733F9" w14:textId="77777777" w:rsidR="00AC14EC" w:rsidRPr="00152339" w:rsidRDefault="00C24DBC">
      <w:pPr>
        <w:ind w:left="432" w:hanging="144"/>
        <w:rPr>
          <w:rFonts w:ascii="Calibri" w:hAnsi="Calibri" w:cs="Calibri"/>
          <w:b/>
          <w:bCs/>
          <w:color w:val="000000"/>
          <w:sz w:val="18"/>
          <w:rPrChange w:id="318" w:author="Ericsson" w:date="2020-10-14T10:50:00Z">
            <w:rPr>
              <w:rFonts w:ascii="Calibri" w:hAnsi="Calibri" w:cs="Calibri"/>
              <w:b/>
              <w:bCs/>
              <w:color w:val="000000"/>
              <w:sz w:val="18"/>
            </w:rPr>
          </w:rPrChange>
        </w:rPr>
      </w:pPr>
      <w:r w:rsidRPr="00152339">
        <w:rPr>
          <w:rFonts w:ascii="Calibri" w:hAnsi="Calibri" w:cs="Calibri"/>
          <w:b/>
          <w:bCs/>
          <w:color w:val="000000"/>
          <w:sz w:val="18"/>
          <w:rPrChange w:id="319" w:author="Ericsson" w:date="2020-10-14T10:50:00Z">
            <w:rPr>
              <w:rFonts w:ascii="Calibri" w:hAnsi="Calibri" w:cs="Calibri"/>
              <w:b/>
              <w:bCs/>
              <w:color w:val="000000"/>
              <w:sz w:val="18"/>
            </w:rPr>
          </w:rPrChange>
        </w:rPr>
        <w:t>CHO should be supported for IAB-MT.</w:t>
      </w:r>
    </w:p>
    <w:p w14:paraId="6C418D8E" w14:textId="77777777" w:rsidR="00AC14EC" w:rsidRPr="00152339" w:rsidRDefault="00C24DBC">
      <w:pPr>
        <w:ind w:left="432" w:hanging="144"/>
        <w:rPr>
          <w:rFonts w:ascii="Calibri" w:hAnsi="Calibri" w:cs="Calibri"/>
          <w:color w:val="000000"/>
          <w:sz w:val="18"/>
          <w:rPrChange w:id="320" w:author="Ericsson" w:date="2020-10-14T10:50:00Z">
            <w:rPr>
              <w:rFonts w:ascii="Calibri" w:hAnsi="Calibri" w:cs="Calibri"/>
              <w:color w:val="000000"/>
              <w:sz w:val="18"/>
            </w:rPr>
          </w:rPrChange>
        </w:rPr>
      </w:pPr>
      <w:r w:rsidRPr="00152339">
        <w:rPr>
          <w:rFonts w:ascii="Calibri" w:hAnsi="Calibri" w:cs="Calibri"/>
          <w:color w:val="000000"/>
          <w:sz w:val="18"/>
          <w:rPrChange w:id="321" w:author="Ericsson" w:date="2020-10-14T10:50:00Z">
            <w:rPr>
              <w:rFonts w:ascii="Calibri" w:hAnsi="Calibri" w:cs="Calibri"/>
              <w:color w:val="000000"/>
              <w:sz w:val="18"/>
            </w:rPr>
          </w:rPrChange>
        </w:rPr>
        <w:t>Chair: unless excluded, normally current functionality is applicable</w:t>
      </w:r>
    </w:p>
    <w:p w14:paraId="29E05FF9" w14:textId="77777777" w:rsidR="00AC14EC" w:rsidRPr="00152339" w:rsidRDefault="00AC14EC">
      <w:pPr>
        <w:rPr>
          <w:rPrChange w:id="322" w:author="Ericsson" w:date="2020-10-14T10:50:00Z">
            <w:rPr/>
          </w:rPrChange>
        </w:rPr>
      </w:pPr>
    </w:p>
    <w:p w14:paraId="1FCE8FC7" w14:textId="77777777" w:rsidR="00AC14EC" w:rsidRPr="00152339" w:rsidRDefault="00C24DBC">
      <w:pPr>
        <w:rPr>
          <w:b/>
          <w:bCs/>
          <w:rPrChange w:id="323" w:author="Ericsson" w:date="2020-10-14T10:50:00Z">
            <w:rPr>
              <w:b/>
              <w:bCs/>
            </w:rPr>
          </w:rPrChange>
        </w:rPr>
      </w:pPr>
      <w:r w:rsidRPr="00152339">
        <w:rPr>
          <w:b/>
          <w:bCs/>
          <w:rPrChange w:id="324" w:author="Ericsson" w:date="2020-10-14T10:50:00Z">
            <w:rPr>
              <w:b/>
              <w:bCs/>
            </w:rPr>
          </w:rPrChange>
        </w:rPr>
        <w:t>Q1: Please provide your views on purpose/benefit, technical solution, potential shortcomings and specification effort for this enhancement candidate.</w:t>
      </w:r>
    </w:p>
    <w:p w14:paraId="526E813C" w14:textId="77777777" w:rsidR="00AC14EC" w:rsidRPr="00152339" w:rsidRDefault="00AC14EC">
      <w:pPr>
        <w:rPr>
          <w:b/>
          <w:bCs/>
          <w:rPrChange w:id="325" w:author="Ericsson" w:date="2020-10-14T10:50:00Z">
            <w:rPr>
              <w:b/>
              <w:bCs/>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7BBDE682" w14:textId="77777777">
        <w:tc>
          <w:tcPr>
            <w:tcW w:w="1973" w:type="dxa"/>
            <w:shd w:val="clear" w:color="auto" w:fill="auto"/>
          </w:tcPr>
          <w:p w14:paraId="7460C09F" w14:textId="77777777" w:rsidR="00AC14EC" w:rsidRDefault="00C24DBC">
            <w:pPr>
              <w:rPr>
                <w:b/>
                <w:bCs/>
              </w:rPr>
            </w:pPr>
            <w:r>
              <w:rPr>
                <w:b/>
                <w:bCs/>
              </w:rPr>
              <w:t>Company</w:t>
            </w:r>
          </w:p>
        </w:tc>
        <w:tc>
          <w:tcPr>
            <w:tcW w:w="7656" w:type="dxa"/>
            <w:shd w:val="clear" w:color="auto" w:fill="auto"/>
          </w:tcPr>
          <w:p w14:paraId="3ECA8E32" w14:textId="77777777" w:rsidR="00AC14EC" w:rsidRDefault="00C24DBC">
            <w:pPr>
              <w:rPr>
                <w:b/>
                <w:bCs/>
              </w:rPr>
            </w:pPr>
            <w:r>
              <w:rPr>
                <w:b/>
                <w:bCs/>
              </w:rPr>
              <w:t>Comment</w:t>
            </w:r>
          </w:p>
        </w:tc>
      </w:tr>
      <w:tr w:rsidR="00AC14EC" w:rsidRPr="00152339" w14:paraId="2B4E85B2" w14:textId="77777777">
        <w:tc>
          <w:tcPr>
            <w:tcW w:w="1973" w:type="dxa"/>
            <w:shd w:val="clear" w:color="auto" w:fill="auto"/>
          </w:tcPr>
          <w:p w14:paraId="3F40FAF8" w14:textId="77777777" w:rsidR="00AC14EC" w:rsidRDefault="00C24DBC">
            <w:ins w:id="326" w:author="Kyocera - Masato Fujishiro" w:date="2020-09-28T15:30:00Z">
              <w:r>
                <w:rPr>
                  <w:rFonts w:eastAsia="Yu Mincho" w:hint="eastAsia"/>
                </w:rPr>
                <w:t>K</w:t>
              </w:r>
              <w:r>
                <w:rPr>
                  <w:rFonts w:eastAsia="Yu Mincho"/>
                </w:rPr>
                <w:t>yocera</w:t>
              </w:r>
            </w:ins>
          </w:p>
        </w:tc>
        <w:tc>
          <w:tcPr>
            <w:tcW w:w="7656" w:type="dxa"/>
            <w:shd w:val="clear" w:color="auto" w:fill="auto"/>
          </w:tcPr>
          <w:p w14:paraId="3AE8CBBE" w14:textId="77777777" w:rsidR="00AC14EC" w:rsidRPr="00152339" w:rsidRDefault="00C24DBC">
            <w:pPr>
              <w:rPr>
                <w:ins w:id="327" w:author="Kyocera - Masato Fujishiro" w:date="2020-09-28T15:30:00Z"/>
                <w:rFonts w:eastAsia="Yu Mincho"/>
                <w:rPrChange w:id="328" w:author="Ericsson" w:date="2020-10-14T10:50:00Z">
                  <w:rPr>
                    <w:ins w:id="329" w:author="Kyocera - Masato Fujishiro" w:date="2020-09-28T15:30:00Z"/>
                    <w:rFonts w:eastAsia="Yu Mincho"/>
                  </w:rPr>
                </w:rPrChange>
              </w:rPr>
            </w:pPr>
            <w:ins w:id="330" w:author="Kyocera - Masato Fujishiro" w:date="2020-09-28T15:30:00Z">
              <w:r w:rsidRPr="00152339">
                <w:rPr>
                  <w:rFonts w:eastAsia="Yu Mincho"/>
                  <w:rPrChange w:id="331" w:author="Ericsson" w:date="2020-10-14T10:50:00Z">
                    <w:rPr>
                      <w:rFonts w:eastAsia="Yu Mincho"/>
                    </w:rPr>
                  </w:rPrChange>
                </w:rPr>
                <w:t xml:space="preserve">We assume CHO can be used for IAB as it is, from Rel-16. </w:t>
              </w:r>
            </w:ins>
          </w:p>
          <w:p w14:paraId="0FDD1516" w14:textId="77777777" w:rsidR="00AC14EC" w:rsidRPr="00152339" w:rsidRDefault="00C24DBC">
            <w:pPr>
              <w:rPr>
                <w:ins w:id="332" w:author="Kyocera - Masato Fujishiro" w:date="2020-09-28T15:30:00Z"/>
                <w:rFonts w:eastAsia="Yu Mincho"/>
                <w:rPrChange w:id="333" w:author="Ericsson" w:date="2020-10-14T10:50:00Z">
                  <w:rPr>
                    <w:ins w:id="334" w:author="Kyocera - Masato Fujishiro" w:date="2020-09-28T15:30:00Z"/>
                    <w:rFonts w:eastAsia="Yu Mincho"/>
                  </w:rPr>
                </w:rPrChange>
              </w:rPr>
            </w:pPr>
            <w:ins w:id="335" w:author="Kyocera - Masato Fujishiro" w:date="2020-09-28T15:30:00Z">
              <w:r w:rsidRPr="00152339">
                <w:rPr>
                  <w:rFonts w:eastAsia="Yu Mincho"/>
                  <w:rPrChange w:id="336" w:author="Ericsson" w:date="2020-10-14T10:50:00Z">
                    <w:rPr>
                      <w:rFonts w:eastAsia="Yu Mincho"/>
                    </w:rPr>
                  </w:rPrChange>
                </w:rPr>
                <w:t xml:space="preserve">In case of BH RLF in Rel-16, however, cell selection for RRC Reestablishment is triggered, but CHO is only executed when the IAB-MT selects a cell that is in the CHO configuration. In addition, CHO is never triggered if the BH RLF happens at the parent node, since the radio condition of BH link at the concerned IAB-node is still good. </w:t>
              </w:r>
            </w:ins>
          </w:p>
          <w:p w14:paraId="2F7EB766" w14:textId="77777777" w:rsidR="00AC14EC" w:rsidRPr="00152339" w:rsidRDefault="00C24DBC">
            <w:pPr>
              <w:rPr>
                <w:rPrChange w:id="337" w:author="Ericsson" w:date="2020-10-14T10:50:00Z">
                  <w:rPr/>
                </w:rPrChange>
              </w:rPr>
            </w:pPr>
            <w:ins w:id="338" w:author="Kyocera - Masato Fujishiro" w:date="2020-09-28T15:30:00Z">
              <w:r w:rsidRPr="00152339">
                <w:rPr>
                  <w:rFonts w:eastAsia="Yu Mincho"/>
                  <w:rPrChange w:id="339" w:author="Ericsson" w:date="2020-10-14T10:50:00Z">
                    <w:rPr>
                      <w:rFonts w:eastAsia="Yu Mincho"/>
                    </w:rPr>
                  </w:rPrChange>
                </w:rPr>
                <w:t xml:space="preserve">We think more deterministic </w:t>
              </w:r>
              <w:proofErr w:type="spellStart"/>
              <w:r w:rsidRPr="00152339">
                <w:rPr>
                  <w:rFonts w:eastAsia="Yu Mincho"/>
                  <w:rPrChange w:id="340" w:author="Ericsson" w:date="2020-10-14T10:50:00Z">
                    <w:rPr>
                      <w:rFonts w:eastAsia="Yu Mincho"/>
                    </w:rPr>
                  </w:rPrChange>
                </w:rPr>
                <w:t>behaviour</w:t>
              </w:r>
              <w:proofErr w:type="spellEnd"/>
              <w:r w:rsidRPr="00152339">
                <w:rPr>
                  <w:rFonts w:eastAsia="Yu Mincho"/>
                  <w:rPrChange w:id="341" w:author="Ericsson" w:date="2020-10-14T10:50:00Z">
                    <w:rPr>
                      <w:rFonts w:eastAsia="Yu Mincho"/>
                    </w:rPr>
                  </w:rPrChange>
                </w:rPr>
                <w:t xml:space="preserve"> for full utilization of CHO is desirable for Rel-17 </w:t>
              </w:r>
              <w:proofErr w:type="spellStart"/>
              <w:r w:rsidRPr="00152339">
                <w:rPr>
                  <w:rFonts w:eastAsia="Yu Mincho"/>
                  <w:rPrChange w:id="342" w:author="Ericsson" w:date="2020-10-14T10:50:00Z">
                    <w:rPr>
                      <w:rFonts w:eastAsia="Yu Mincho"/>
                    </w:rPr>
                  </w:rPrChange>
                </w:rPr>
                <w:t>eIAB</w:t>
              </w:r>
              <w:proofErr w:type="spellEnd"/>
              <w:r w:rsidRPr="00152339">
                <w:rPr>
                  <w:rFonts w:eastAsia="Yu Mincho"/>
                  <w:rPrChange w:id="343" w:author="Ericsson" w:date="2020-10-14T10:50:00Z">
                    <w:rPr>
                      <w:rFonts w:eastAsia="Yu Mincho"/>
                    </w:rPr>
                  </w:rPrChange>
                </w:rPr>
                <w:t xml:space="preserve"> and assume it could be solved by a new triggering condition for CHO, e.g., upon reception of BH RLF Indication. </w:t>
              </w:r>
            </w:ins>
          </w:p>
        </w:tc>
      </w:tr>
      <w:tr w:rsidR="00AC14EC" w:rsidRPr="00152339" w14:paraId="508707BA" w14:textId="77777777">
        <w:tc>
          <w:tcPr>
            <w:tcW w:w="1973" w:type="dxa"/>
            <w:shd w:val="clear" w:color="auto" w:fill="auto"/>
          </w:tcPr>
          <w:p w14:paraId="7E6BB5A2" w14:textId="77777777" w:rsidR="00AC14EC" w:rsidRDefault="00C24DBC">
            <w:ins w:id="344" w:author="LG" w:date="2020-09-28T16:28:00Z">
              <w:r>
                <w:rPr>
                  <w:rFonts w:eastAsia="Malgun Gothic" w:hint="eastAsia"/>
                  <w:lang w:eastAsia="ko-KR"/>
                </w:rPr>
                <w:t>LG</w:t>
              </w:r>
            </w:ins>
          </w:p>
        </w:tc>
        <w:tc>
          <w:tcPr>
            <w:tcW w:w="7656" w:type="dxa"/>
            <w:shd w:val="clear" w:color="auto" w:fill="auto"/>
          </w:tcPr>
          <w:p w14:paraId="0523FBFF" w14:textId="77777777" w:rsidR="00AC14EC" w:rsidRPr="00152339" w:rsidRDefault="00C24DBC">
            <w:pPr>
              <w:rPr>
                <w:rPrChange w:id="345" w:author="Ericsson" w:date="2020-10-14T10:50:00Z">
                  <w:rPr/>
                </w:rPrChange>
              </w:rPr>
            </w:pPr>
            <w:ins w:id="346" w:author="LG" w:date="2020-09-28T16:28:00Z">
              <w:r w:rsidRPr="00152339">
                <w:rPr>
                  <w:rFonts w:eastAsia="Malgun Gothic"/>
                  <w:lang w:eastAsia="ko-KR"/>
                  <w:rPrChange w:id="347" w:author="Ericsson" w:date="2020-10-14T10:50:00Z">
                    <w:rPr>
                      <w:rFonts w:eastAsia="Malgun Gothic"/>
                      <w:lang w:eastAsia="ko-KR"/>
                    </w:rPr>
                  </w:rPrChange>
                </w:rPr>
                <w:t>CHO is a useful way to reduce recovery time upon occurrence of BH problems. However, i</w:t>
              </w:r>
              <w:r w:rsidRPr="00152339">
                <w:rPr>
                  <w:lang w:eastAsia="ko-KR"/>
                  <w:rPrChange w:id="348" w:author="Ericsson" w:date="2020-10-14T10:50:00Z">
                    <w:rPr>
                      <w:lang w:eastAsia="ko-KR"/>
                    </w:rPr>
                  </w:rPrChange>
                </w:rPr>
                <w:t xml:space="preserve">t should be noted that it is completely unknown when the conditional mobility actually </w:t>
              </w:r>
              <w:proofErr w:type="gramStart"/>
              <w:r w:rsidRPr="00152339">
                <w:rPr>
                  <w:lang w:eastAsia="ko-KR"/>
                  <w:rPrChange w:id="349" w:author="Ericsson" w:date="2020-10-14T10:50:00Z">
                    <w:rPr>
                      <w:lang w:eastAsia="ko-KR"/>
                    </w:rPr>
                  </w:rPrChange>
                </w:rPr>
                <w:t>occur</w:t>
              </w:r>
              <w:proofErr w:type="gramEnd"/>
              <w:r w:rsidRPr="00152339">
                <w:rPr>
                  <w:lang w:eastAsia="ko-KR"/>
                  <w:rPrChange w:id="350" w:author="Ericsson" w:date="2020-10-14T10:50:00Z">
                    <w:rPr>
                      <w:lang w:eastAsia="ko-KR"/>
                    </w:rPr>
                  </w:rPrChange>
                </w:rPr>
                <w:t xml:space="preserve"> and hence preparation should be done for </w:t>
              </w:r>
              <w:r w:rsidRPr="00152339">
                <w:rPr>
                  <w:rFonts w:eastAsia="Malgun Gothic"/>
                  <w:lang w:eastAsia="ko-KR"/>
                  <w:rPrChange w:id="351" w:author="Ericsson" w:date="2020-10-14T10:50:00Z">
                    <w:rPr>
                      <w:rFonts w:eastAsia="Malgun Gothic"/>
                      <w:lang w:eastAsia="ko-KR"/>
                    </w:rPr>
                  </w:rPrChange>
                </w:rPr>
                <w:t>many UEs.</w:t>
              </w:r>
            </w:ins>
          </w:p>
        </w:tc>
      </w:tr>
      <w:tr w:rsidR="00AC14EC" w:rsidRPr="00152339" w14:paraId="531079B3" w14:textId="77777777">
        <w:tc>
          <w:tcPr>
            <w:tcW w:w="1973" w:type="dxa"/>
            <w:shd w:val="clear" w:color="auto" w:fill="auto"/>
          </w:tcPr>
          <w:p w14:paraId="67405D35" w14:textId="77777777" w:rsidR="00AC14EC" w:rsidRDefault="00C24DBC">
            <w:ins w:id="352" w:author="Huawei" w:date="2020-09-28T17:53:00Z">
              <w:r>
                <w:rPr>
                  <w:rFonts w:hint="eastAsia"/>
                </w:rPr>
                <w:t>H</w:t>
              </w:r>
              <w:r>
                <w:t>uawei</w:t>
              </w:r>
            </w:ins>
          </w:p>
        </w:tc>
        <w:tc>
          <w:tcPr>
            <w:tcW w:w="7656" w:type="dxa"/>
            <w:shd w:val="clear" w:color="auto" w:fill="auto"/>
          </w:tcPr>
          <w:p w14:paraId="2B44B703" w14:textId="77777777" w:rsidR="00AC14EC" w:rsidRPr="00152339" w:rsidRDefault="00C24DBC">
            <w:pPr>
              <w:rPr>
                <w:ins w:id="353" w:author="Huawei" w:date="2020-09-28T17:53:00Z"/>
                <w:rPrChange w:id="354" w:author="Ericsson" w:date="2020-10-14T10:50:00Z">
                  <w:rPr>
                    <w:ins w:id="355" w:author="Huawei" w:date="2020-09-28T17:53:00Z"/>
                  </w:rPr>
                </w:rPrChange>
              </w:rPr>
            </w:pPr>
            <w:ins w:id="356" w:author="Huawei" w:date="2020-09-28T17:53:00Z">
              <w:r w:rsidRPr="00152339">
                <w:rPr>
                  <w:rPrChange w:id="357" w:author="Ericsson" w:date="2020-10-14T10:50:00Z">
                    <w:rPr/>
                  </w:rPrChange>
                </w:rPr>
                <w:t>Agree to support CHO for R17 IAB-MT;</w:t>
              </w:r>
            </w:ins>
          </w:p>
          <w:p w14:paraId="062DB221" w14:textId="77777777" w:rsidR="00AC14EC" w:rsidRPr="00152339" w:rsidRDefault="00C24DBC">
            <w:pPr>
              <w:rPr>
                <w:ins w:id="358" w:author="Huawei" w:date="2020-09-28T17:53:00Z"/>
                <w:rPrChange w:id="359" w:author="Ericsson" w:date="2020-10-14T10:50:00Z">
                  <w:rPr>
                    <w:ins w:id="360" w:author="Huawei" w:date="2020-09-28T17:53:00Z"/>
                  </w:rPr>
                </w:rPrChange>
              </w:rPr>
            </w:pPr>
            <w:ins w:id="361" w:author="Huawei" w:date="2020-09-28T17:53:00Z">
              <w:r w:rsidRPr="00152339">
                <w:rPr>
                  <w:b/>
                  <w:rPrChange w:id="362" w:author="Ericsson" w:date="2020-10-14T10:50:00Z">
                    <w:rPr>
                      <w:b/>
                    </w:rPr>
                  </w:rPrChange>
                </w:rPr>
                <w:t>Purpose/benefit</w:t>
              </w:r>
              <w:r w:rsidRPr="00152339">
                <w:rPr>
                  <w:rPrChange w:id="363" w:author="Ericsson" w:date="2020-10-14T10:50:00Z">
                    <w:rPr/>
                  </w:rPrChange>
                </w:rPr>
                <w:t>: migration robustness</w:t>
              </w:r>
            </w:ins>
          </w:p>
          <w:p w14:paraId="22174CC5" w14:textId="77777777" w:rsidR="00AC14EC" w:rsidRPr="00152339" w:rsidRDefault="00C24DBC">
            <w:pPr>
              <w:rPr>
                <w:ins w:id="364" w:author="Huawei" w:date="2020-09-28T17:53:00Z"/>
                <w:rPrChange w:id="365" w:author="Ericsson" w:date="2020-10-14T10:50:00Z">
                  <w:rPr>
                    <w:ins w:id="366" w:author="Huawei" w:date="2020-09-28T17:53:00Z"/>
                  </w:rPr>
                </w:rPrChange>
              </w:rPr>
            </w:pPr>
            <w:ins w:id="367" w:author="Huawei" w:date="2020-09-28T17:53:00Z">
              <w:r w:rsidRPr="00152339">
                <w:rPr>
                  <w:b/>
                  <w:rPrChange w:id="368" w:author="Ericsson" w:date="2020-10-14T10:50:00Z">
                    <w:rPr>
                      <w:b/>
                    </w:rPr>
                  </w:rPrChange>
                </w:rPr>
                <w:t>Technical solution</w:t>
              </w:r>
              <w:r w:rsidRPr="00152339">
                <w:rPr>
                  <w:rPrChange w:id="369" w:author="Ericsson" w:date="2020-10-14T10:50:00Z">
                    <w:rPr/>
                  </w:rPrChange>
                </w:rPr>
                <w:t>: reuse R16 CHO for UE</w:t>
              </w:r>
            </w:ins>
          </w:p>
          <w:p w14:paraId="72E8DE8E" w14:textId="77777777" w:rsidR="00AC14EC" w:rsidRPr="00152339" w:rsidRDefault="00C24DBC">
            <w:pPr>
              <w:rPr>
                <w:ins w:id="370" w:author="Huawei" w:date="2020-09-28T17:53:00Z"/>
                <w:rPrChange w:id="371" w:author="Ericsson" w:date="2020-10-14T10:50:00Z">
                  <w:rPr>
                    <w:ins w:id="372" w:author="Huawei" w:date="2020-09-28T17:53:00Z"/>
                  </w:rPr>
                </w:rPrChange>
              </w:rPr>
            </w:pPr>
            <w:ins w:id="373" w:author="Huawei" w:date="2020-09-28T17:53:00Z">
              <w:r w:rsidRPr="00152339">
                <w:rPr>
                  <w:b/>
                  <w:rPrChange w:id="374" w:author="Ericsson" w:date="2020-10-14T10:50:00Z">
                    <w:rPr>
                      <w:b/>
                    </w:rPr>
                  </w:rPrChange>
                </w:rPr>
                <w:lastRenderedPageBreak/>
                <w:t>Potential shortcomings</w:t>
              </w:r>
              <w:r w:rsidRPr="00152339">
                <w:rPr>
                  <w:rPrChange w:id="375" w:author="Ericsson" w:date="2020-10-14T10:50:00Z">
                    <w:rPr/>
                  </w:rPrChange>
                </w:rPr>
                <w:t>: some minor standard efforts</w:t>
              </w:r>
            </w:ins>
          </w:p>
          <w:p w14:paraId="6AAEE83E" w14:textId="77777777" w:rsidR="00AC14EC" w:rsidRPr="00152339" w:rsidRDefault="00C24DBC">
            <w:pPr>
              <w:rPr>
                <w:rPrChange w:id="376" w:author="Ericsson" w:date="2020-10-14T10:50:00Z">
                  <w:rPr/>
                </w:rPrChange>
              </w:rPr>
            </w:pPr>
            <w:ins w:id="377" w:author="Huawei" w:date="2020-09-28T17:53:00Z">
              <w:r w:rsidRPr="00152339">
                <w:rPr>
                  <w:b/>
                  <w:rPrChange w:id="378" w:author="Ericsson" w:date="2020-10-14T10:50:00Z">
                    <w:rPr>
                      <w:b/>
                    </w:rPr>
                  </w:rPrChange>
                </w:rPr>
                <w:t>Specification effort</w:t>
              </w:r>
              <w:r w:rsidRPr="00152339">
                <w:rPr>
                  <w:rPrChange w:id="379" w:author="Ericsson" w:date="2020-10-14T10:50:00Z">
                    <w:rPr/>
                  </w:rPrChange>
                </w:rPr>
                <w:t xml:space="preserve">: To discuss the </w:t>
              </w:r>
              <w:proofErr w:type="spellStart"/>
              <w:r w:rsidRPr="00152339">
                <w:rPr>
                  <w:rPrChange w:id="380" w:author="Ericsson" w:date="2020-10-14T10:50:00Z">
                    <w:rPr/>
                  </w:rPrChange>
                </w:rPr>
                <w:t>behaviour</w:t>
              </w:r>
              <w:proofErr w:type="spellEnd"/>
              <w:r w:rsidRPr="00152339">
                <w:rPr>
                  <w:rPrChange w:id="381" w:author="Ericsson" w:date="2020-10-14T10:50:00Z">
                    <w:rPr/>
                  </w:rPrChange>
                </w:rPr>
                <w:t xml:space="preserve"> of child MT/UE upon CHO for parent node.</w:t>
              </w:r>
            </w:ins>
          </w:p>
        </w:tc>
      </w:tr>
      <w:tr w:rsidR="00AC14EC" w:rsidRPr="00152339" w14:paraId="1D37C8D3" w14:textId="77777777">
        <w:tc>
          <w:tcPr>
            <w:tcW w:w="1973" w:type="dxa"/>
            <w:shd w:val="clear" w:color="auto" w:fill="auto"/>
          </w:tcPr>
          <w:p w14:paraId="3A19A670" w14:textId="77777777" w:rsidR="00AC14EC" w:rsidRDefault="00C24DBC">
            <w:ins w:id="382" w:author="황준/5G/6G표준Lab(SR)/Staff Engineer/삼성전자" w:date="2020-09-29T19:12:00Z">
              <w:r>
                <w:rPr>
                  <w:lang w:eastAsia="ko-KR"/>
                </w:rPr>
                <w:lastRenderedPageBreak/>
                <w:t>S</w:t>
              </w:r>
              <w:r>
                <w:rPr>
                  <w:rFonts w:hint="eastAsia"/>
                  <w:lang w:eastAsia="ko-KR"/>
                </w:rPr>
                <w:t xml:space="preserve">amsung </w:t>
              </w:r>
            </w:ins>
          </w:p>
        </w:tc>
        <w:tc>
          <w:tcPr>
            <w:tcW w:w="7656" w:type="dxa"/>
            <w:shd w:val="clear" w:color="auto" w:fill="auto"/>
          </w:tcPr>
          <w:p w14:paraId="0512EB6F" w14:textId="77777777" w:rsidR="00AC14EC" w:rsidRDefault="00C24DBC">
            <w:pPr>
              <w:pStyle w:val="ListParagraph"/>
              <w:numPr>
                <w:ilvl w:val="0"/>
                <w:numId w:val="19"/>
              </w:numPr>
              <w:rPr>
                <w:ins w:id="383" w:author="황준/5G/6G표준Lab(SR)/Staff Engineer/삼성전자" w:date="2020-09-29T19:12:00Z"/>
                <w:lang w:val="en-GB" w:eastAsia="ko-KR"/>
              </w:rPr>
            </w:pPr>
            <w:ins w:id="384" w:author="황준/5G/6G표준Lab(SR)/Staff Engineer/삼성전자" w:date="2020-09-29T19:12:00Z">
              <w:r>
                <w:rPr>
                  <w:lang w:val="en-GB" w:eastAsia="ko-KR"/>
                </w:rPr>
                <w:t xml:space="preserve">Purpose/benefit: This is straightforward to be supported. CHO is responsible to reliability enhancement. NR frequency could be </w:t>
              </w:r>
              <w:proofErr w:type="gramStart"/>
              <w:r>
                <w:rPr>
                  <w:lang w:val="en-GB" w:eastAsia="ko-KR"/>
                </w:rPr>
                <w:t>vulnerable</w:t>
              </w:r>
              <w:proofErr w:type="gramEnd"/>
              <w:r>
                <w:rPr>
                  <w:lang w:val="en-GB" w:eastAsia="ko-KR"/>
                </w:rPr>
                <w:t xml:space="preserve"> and CHO can recover this. Since single CU can handle the resource management for different IAB node as the target cell, there is less complexity of CHO in IAB case than normal UE’s CHO where inter node signalling is necessary.</w:t>
              </w:r>
            </w:ins>
          </w:p>
          <w:p w14:paraId="41DEC582" w14:textId="77777777" w:rsidR="00AC14EC" w:rsidRDefault="00C24DBC">
            <w:pPr>
              <w:pStyle w:val="ListParagraph"/>
              <w:numPr>
                <w:ilvl w:val="0"/>
                <w:numId w:val="19"/>
              </w:numPr>
              <w:rPr>
                <w:ins w:id="385" w:author="황준/5G/6G표준Lab(SR)/Staff Engineer/삼성전자" w:date="2020-09-29T19:12:00Z"/>
                <w:lang w:val="en-GB" w:eastAsia="ko-KR"/>
              </w:rPr>
            </w:pPr>
            <w:ins w:id="386" w:author="황준/5G/6G표준Lab(SR)/Staff Engineer/삼성전자" w:date="2020-09-29T19:12:00Z">
              <w:r>
                <w:rPr>
                  <w:lang w:val="en-GB" w:eastAsia="ko-KR"/>
                </w:rPr>
                <w:t xml:space="preserve">Technical solution: IAB MT can be configured for the condition to </w:t>
              </w:r>
              <w:proofErr w:type="spellStart"/>
              <w:r>
                <w:rPr>
                  <w:lang w:val="en-GB" w:eastAsia="ko-KR"/>
                </w:rPr>
                <w:t>excute</w:t>
              </w:r>
              <w:proofErr w:type="spellEnd"/>
              <w:r>
                <w:rPr>
                  <w:lang w:val="en-GB" w:eastAsia="ko-KR"/>
                </w:rPr>
                <w:t xml:space="preserve"> CHO to predefined IAB parent node, and upon condition met IAB MT will execute CHO without signalling. </w:t>
              </w:r>
            </w:ins>
          </w:p>
          <w:p w14:paraId="1A4BF14F" w14:textId="77777777" w:rsidR="00AC14EC" w:rsidRDefault="00C24DBC">
            <w:pPr>
              <w:pStyle w:val="ListParagraph"/>
              <w:numPr>
                <w:ilvl w:val="0"/>
                <w:numId w:val="19"/>
              </w:numPr>
              <w:rPr>
                <w:ins w:id="387" w:author="황준/5G/6G표준Lab(SR)/Staff Engineer/삼성전자" w:date="2020-09-29T19:12:00Z"/>
                <w:lang w:val="en-GB" w:eastAsia="ko-KR"/>
              </w:rPr>
            </w:pPr>
            <w:ins w:id="388" w:author="황준/5G/6G표준Lab(SR)/Staff Engineer/삼성전자" w:date="2020-09-29T19:12:00Z">
              <w:r>
                <w:rPr>
                  <w:lang w:val="en-GB" w:eastAsia="ko-KR"/>
                </w:rPr>
                <w:t>Potential shortcomings: We don’t see any potential short coming since already this is supported by normal UE.</w:t>
              </w:r>
            </w:ins>
          </w:p>
          <w:p w14:paraId="6E751872" w14:textId="77777777" w:rsidR="00AC14EC" w:rsidRPr="00152339" w:rsidRDefault="00C24DBC">
            <w:pPr>
              <w:rPr>
                <w:rPrChange w:id="389" w:author="Ericsson" w:date="2020-10-14T10:50:00Z">
                  <w:rPr/>
                </w:rPrChange>
              </w:rPr>
            </w:pPr>
            <w:ins w:id="390" w:author="황준/5G/6G표준Lab(SR)/Staff Engineer/삼성전자" w:date="2020-09-29T19:12:00Z">
              <w:r w:rsidRPr="00152339">
                <w:rPr>
                  <w:lang w:eastAsia="ko-KR"/>
                  <w:rPrChange w:id="391" w:author="Ericsson" w:date="2020-10-14T10:50:00Z">
                    <w:rPr>
                      <w:lang w:eastAsia="ko-KR"/>
                    </w:rPr>
                  </w:rPrChange>
                </w:rPr>
                <w:t xml:space="preserve">Specification effort: </w:t>
              </w:r>
              <w:r w:rsidRPr="00152339">
                <w:rPr>
                  <w:rFonts w:ascii="Calibri" w:hAnsi="Calibri"/>
                  <w:lang w:eastAsia="ko-KR"/>
                  <w:rPrChange w:id="392" w:author="Ericsson" w:date="2020-10-14T10:50:00Z">
                    <w:rPr>
                      <w:rFonts w:ascii="Calibri" w:hAnsi="Calibri"/>
                      <w:lang w:eastAsia="ko-KR"/>
                    </w:rPr>
                  </w:rPrChange>
                </w:rPr>
                <w:t xml:space="preserve">Almost same solution as the normal UE can be applied, so not difficult to specify this further. </w:t>
              </w:r>
            </w:ins>
          </w:p>
        </w:tc>
      </w:tr>
      <w:tr w:rsidR="00AC14EC" w:rsidRPr="00152339" w14:paraId="33A15CCE" w14:textId="77777777">
        <w:trPr>
          <w:ins w:id="393"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020006D" w14:textId="77777777" w:rsidR="00AC14EC" w:rsidRDefault="00C24DBC">
            <w:pPr>
              <w:rPr>
                <w:ins w:id="394" w:author="Ericsson" w:date="2020-09-29T12:57:00Z"/>
                <w:rFonts w:cs="Arial"/>
                <w:lang w:eastAsia="ko-KR"/>
              </w:rPr>
            </w:pPr>
            <w:ins w:id="395" w:author="Ericsson" w:date="2020-09-29T12:57: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6BD0ACB" w14:textId="77777777" w:rsidR="00AC14EC" w:rsidRDefault="00C24DBC">
            <w:pPr>
              <w:pStyle w:val="ListParagraph"/>
              <w:ind w:left="0" w:hanging="34"/>
              <w:rPr>
                <w:ins w:id="396" w:author="Ericsson" w:date="2020-09-29T12:57:00Z"/>
                <w:rFonts w:ascii="Arial" w:hAnsi="Arial" w:cs="Arial"/>
                <w:sz w:val="20"/>
                <w:szCs w:val="20"/>
                <w:lang w:val="en-GB" w:eastAsia="ko-KR"/>
              </w:rPr>
            </w:pPr>
            <w:ins w:id="397" w:author="Ericsson" w:date="2020-09-29T13:09:00Z">
              <w:r>
                <w:rPr>
                  <w:rFonts w:ascii="Arial" w:hAnsi="Arial" w:cs="Arial"/>
                  <w:sz w:val="20"/>
                  <w:szCs w:val="20"/>
                  <w:lang w:val="en-GB" w:eastAsia="ko-KR"/>
                </w:rPr>
                <w:t xml:space="preserve">CHO can </w:t>
              </w:r>
            </w:ins>
            <w:ins w:id="398" w:author="Ericsson" w:date="2020-09-29T13:11:00Z">
              <w:r>
                <w:rPr>
                  <w:rFonts w:ascii="Arial" w:hAnsi="Arial" w:cs="Arial"/>
                  <w:sz w:val="20"/>
                  <w:szCs w:val="20"/>
                  <w:lang w:val="en-GB" w:eastAsia="ko-KR"/>
                </w:rPr>
                <w:t xml:space="preserve">be </w:t>
              </w:r>
            </w:ins>
            <w:ins w:id="399" w:author="Ericsson" w:date="2020-09-29T13:09:00Z">
              <w:r>
                <w:rPr>
                  <w:rFonts w:ascii="Arial" w:hAnsi="Arial" w:cs="Arial"/>
                  <w:sz w:val="20"/>
                  <w:szCs w:val="20"/>
                  <w:lang w:val="en-GB" w:eastAsia="ko-KR"/>
                </w:rPr>
                <w:t>considered already supported</w:t>
              </w:r>
            </w:ins>
            <w:ins w:id="400" w:author="Ericsson" w:date="2020-09-29T13:10:00Z">
              <w:r>
                <w:rPr>
                  <w:rFonts w:ascii="Arial" w:hAnsi="Arial" w:cs="Arial"/>
                  <w:sz w:val="20"/>
                  <w:szCs w:val="20"/>
                  <w:lang w:val="en-GB" w:eastAsia="ko-KR"/>
                </w:rPr>
                <w:t xml:space="preserve"> for Rel.16. However, if the intention is to enhance CHO functionalities for the sake of IAB networks, e.g. to make it more robust</w:t>
              </w:r>
            </w:ins>
            <w:ins w:id="401" w:author="Ericsson" w:date="2020-09-29T13:11:00Z">
              <w:r>
                <w:rPr>
                  <w:rFonts w:ascii="Arial" w:hAnsi="Arial" w:cs="Arial"/>
                  <w:sz w:val="20"/>
                  <w:szCs w:val="20"/>
                  <w:lang w:val="en-GB" w:eastAsia="ko-KR"/>
                </w:rPr>
                <w:t xml:space="preserve"> in case of RLF, w</w:t>
              </w:r>
            </w:ins>
            <w:ins w:id="402" w:author="Ericsson" w:date="2020-09-29T12:57:00Z">
              <w:r>
                <w:rPr>
                  <w:rFonts w:ascii="Arial" w:hAnsi="Arial" w:cs="Arial"/>
                  <w:sz w:val="20"/>
                  <w:szCs w:val="20"/>
                  <w:lang w:val="en-GB" w:eastAsia="ko-KR"/>
                </w:rPr>
                <w:t xml:space="preserve">e are </w:t>
              </w:r>
            </w:ins>
            <w:ins w:id="403" w:author="Ericsson" w:date="2020-09-29T13:11:00Z">
              <w:r>
                <w:rPr>
                  <w:rFonts w:ascii="Arial" w:hAnsi="Arial" w:cs="Arial"/>
                  <w:sz w:val="20"/>
                  <w:szCs w:val="20"/>
                  <w:lang w:val="en-GB" w:eastAsia="ko-KR"/>
                </w:rPr>
                <w:t xml:space="preserve">a </w:t>
              </w:r>
            </w:ins>
            <w:proofErr w:type="spellStart"/>
            <w:ins w:id="404" w:author="Ericsson" w:date="2020-09-29T12:57:00Z">
              <w:r>
                <w:rPr>
                  <w:rFonts w:ascii="Arial" w:hAnsi="Arial" w:cs="Arial"/>
                  <w:sz w:val="20"/>
                  <w:szCs w:val="20"/>
                  <w:lang w:val="en-GB" w:eastAsia="ko-KR"/>
                </w:rPr>
                <w:t>skeptical</w:t>
              </w:r>
            </w:ins>
            <w:proofErr w:type="spellEnd"/>
            <w:ins w:id="405" w:author="Ericsson" w:date="2020-09-29T13:11:00Z">
              <w:r>
                <w:rPr>
                  <w:rFonts w:ascii="Arial" w:hAnsi="Arial" w:cs="Arial"/>
                  <w:sz w:val="20"/>
                  <w:szCs w:val="20"/>
                  <w:lang w:val="en-GB" w:eastAsia="ko-KR"/>
                </w:rPr>
                <w:t>.</w:t>
              </w:r>
            </w:ins>
          </w:p>
          <w:p w14:paraId="7D540C99" w14:textId="77777777" w:rsidR="00AC14EC" w:rsidRDefault="00C24DBC">
            <w:pPr>
              <w:pStyle w:val="ListParagraph"/>
              <w:ind w:left="0"/>
              <w:rPr>
                <w:ins w:id="406" w:author="Ericsson" w:date="2020-09-29T12:57:00Z"/>
                <w:rFonts w:ascii="Arial" w:hAnsi="Arial" w:cs="Arial"/>
                <w:sz w:val="20"/>
                <w:szCs w:val="20"/>
                <w:lang w:val="en-GB" w:eastAsia="ko-KR"/>
              </w:rPr>
            </w:pPr>
            <w:ins w:id="407" w:author="Ericsson" w:date="2020-09-29T12:57:00Z">
              <w:r>
                <w:rPr>
                  <w:rFonts w:ascii="Arial" w:hAnsi="Arial" w:cs="Arial"/>
                  <w:sz w:val="20"/>
                  <w:szCs w:val="20"/>
                  <w:lang w:val="en-GB" w:eastAsia="ko-KR"/>
                </w:rPr>
                <w:t>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14:paraId="1C7445AA" w14:textId="77777777" w:rsidR="00AC14EC" w:rsidRDefault="00C24DBC">
            <w:pPr>
              <w:pStyle w:val="ListParagraph"/>
              <w:ind w:left="0"/>
              <w:rPr>
                <w:ins w:id="408" w:author="Ericsson" w:date="2020-09-29T12:57:00Z"/>
                <w:rFonts w:ascii="Arial" w:hAnsi="Arial" w:cs="Arial"/>
                <w:sz w:val="20"/>
                <w:szCs w:val="20"/>
                <w:lang w:val="en-GB" w:eastAsia="ko-KR"/>
              </w:rPr>
            </w:pPr>
            <w:ins w:id="409" w:author="Ericsson" w:date="2020-09-29T12:57:00Z">
              <w:r>
                <w:rPr>
                  <w:rFonts w:ascii="Arial" w:hAnsi="Arial" w:cs="Arial"/>
                  <w:sz w:val="20"/>
                  <w:szCs w:val="20"/>
                  <w:lang w:val="en-GB" w:eastAsia="ko-KR"/>
                </w:rPr>
                <w:t>Since IAB nodes are not moving, it is certainly not reasonable for a source CU to prepare a target DU/CU for an undefined amount of time, just for the sake of an RLF that in this type of network will likely occur very rarely.</w:t>
              </w:r>
            </w:ins>
          </w:p>
        </w:tc>
      </w:tr>
      <w:tr w:rsidR="00AC14EC" w:rsidRPr="00152339" w14:paraId="2E062581" w14:textId="77777777">
        <w:trPr>
          <w:ins w:id="410" w:author="Intel - Li, Ziyi" w:date="2020-09-30T09: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07220B4" w14:textId="77777777" w:rsidR="00AC14EC" w:rsidRDefault="00C24DBC">
            <w:pPr>
              <w:rPr>
                <w:ins w:id="411" w:author="Intel - Li, Ziyi" w:date="2020-09-30T09:13:00Z"/>
                <w:rFonts w:cs="Arial"/>
                <w:lang w:eastAsia="ko-KR"/>
              </w:rPr>
            </w:pPr>
            <w:ins w:id="412" w:author="Intel - Li, Ziyi" w:date="2020-09-30T09:1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55D7960" w14:textId="77777777" w:rsidR="00AC14EC" w:rsidRDefault="00C24DBC">
            <w:pPr>
              <w:pStyle w:val="ListParagraph"/>
              <w:ind w:left="0" w:hanging="34"/>
              <w:rPr>
                <w:ins w:id="413" w:author="Intel - Li, Ziyi" w:date="2020-09-30T09:13:00Z"/>
                <w:rFonts w:ascii="Arial" w:hAnsi="Arial" w:cs="Arial"/>
                <w:sz w:val="20"/>
                <w:szCs w:val="20"/>
                <w:lang w:val="en-GB" w:eastAsia="ko-KR"/>
              </w:rPr>
            </w:pPr>
            <w:ins w:id="414"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r w:rsidR="00AC14EC" w14:paraId="0EFBF6F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CD9803C"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F194460" w14:textId="77777777" w:rsidR="00AC14EC" w:rsidRPr="00152339" w:rsidRDefault="00C24DBC">
            <w:pPr>
              <w:rPr>
                <w:rPrChange w:id="415" w:author="Ericsson" w:date="2020-10-14T10:50:00Z">
                  <w:rPr/>
                </w:rPrChange>
              </w:rPr>
            </w:pPr>
            <w:r w:rsidRPr="00152339">
              <w:rPr>
                <w:rPrChange w:id="416" w:author="Ericsson" w:date="2020-10-14T10:50:00Z">
                  <w:rPr/>
                </w:rPrChange>
              </w:rPr>
              <w:t>Conditional handover has the following benefits/purposes:</w:t>
            </w:r>
          </w:p>
          <w:p w14:paraId="07611B21" w14:textId="77777777" w:rsidR="00AC14EC" w:rsidRDefault="00C24DBC">
            <w:pPr>
              <w:pStyle w:val="ListParagraph"/>
              <w:numPr>
                <w:ilvl w:val="0"/>
                <w:numId w:val="20"/>
              </w:numPr>
              <w:rPr>
                <w:lang w:val="en-GB"/>
              </w:rPr>
            </w:pPr>
            <w:r>
              <w:rPr>
                <w:lang w:val="en-GB"/>
              </w:rPr>
              <w:t>Guide an IAB node to find a proper new parent IAB node in case of RLF occurrence;</w:t>
            </w:r>
          </w:p>
          <w:p w14:paraId="335A6508" w14:textId="77777777" w:rsidR="00AC14EC" w:rsidRDefault="00C24DBC">
            <w:pPr>
              <w:pStyle w:val="ListParagraph"/>
              <w:numPr>
                <w:ilvl w:val="0"/>
                <w:numId w:val="20"/>
              </w:numPr>
              <w:rPr>
                <w:lang w:val="en-GB"/>
              </w:rPr>
            </w:pPr>
            <w:r>
              <w:rPr>
                <w:lang w:val="en-GB"/>
              </w:rPr>
              <w:t>Reduce the service interruption in case of RLF by quickly moving to the preconfigured target parent IAB node using CHO command;</w:t>
            </w:r>
          </w:p>
          <w:p w14:paraId="2DE2A58B" w14:textId="77777777" w:rsidR="00AC14EC" w:rsidRDefault="00C24DBC">
            <w:pPr>
              <w:pStyle w:val="ListParagraph"/>
              <w:numPr>
                <w:ilvl w:val="0"/>
                <w:numId w:val="20"/>
              </w:numPr>
              <w:rPr>
                <w:lang w:val="en-GB"/>
              </w:rPr>
            </w:pPr>
            <w:r>
              <w:rPr>
                <w:lang w:val="en-GB"/>
              </w:rPr>
              <w:t>Avoid signalling storm for IAB network to migrate from a CU to another CU compared to traditional handover procedure;</w:t>
            </w:r>
          </w:p>
          <w:p w14:paraId="6AF5A3D4" w14:textId="77777777" w:rsidR="00AC14EC" w:rsidRPr="00152339" w:rsidRDefault="00AC14EC">
            <w:pPr>
              <w:rPr>
                <w:rPrChange w:id="417" w:author="Ericsson" w:date="2020-10-14T10:50:00Z">
                  <w:rPr/>
                </w:rPrChange>
              </w:rPr>
            </w:pPr>
          </w:p>
          <w:p w14:paraId="6C9AF027" w14:textId="77777777" w:rsidR="00AC14EC" w:rsidRDefault="00C24DBC">
            <w:pPr>
              <w:pStyle w:val="ListParagraph"/>
              <w:ind w:left="0" w:hanging="34"/>
              <w:rPr>
                <w:lang w:val="en-GB"/>
              </w:rPr>
            </w:pPr>
            <w:r>
              <w:rPr>
                <w:lang w:val="en-GB"/>
              </w:rPr>
              <w:lastRenderedPageBreak/>
              <w:t>For CHO handover of an IAB node from a CU to another CU, we shall consider that the IAB node and its downstream nodes migrates together from the source CU network to the target CU network. The detail procedure is FFS.</w:t>
            </w:r>
          </w:p>
        </w:tc>
      </w:tr>
      <w:tr w:rsidR="00AC14EC" w:rsidRPr="00152339" w14:paraId="530E5874" w14:textId="77777777">
        <w:trPr>
          <w:ins w:id="418" w:author="ZTE" w:date="2020-09-30T14:4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33F1442" w14:textId="77777777" w:rsidR="00AC14EC" w:rsidRDefault="00C24DBC">
            <w:pPr>
              <w:rPr>
                <w:ins w:id="419" w:author="ZTE" w:date="2020-09-30T14:41:00Z"/>
              </w:rPr>
            </w:pPr>
            <w:ins w:id="420" w:author="ZTE" w:date="2020-09-30T14:41:00Z">
              <w:r>
                <w:rPr>
                  <w:rFonts w:hint="eastAsia"/>
                </w:rPr>
                <w:lastRenderedPageBreak/>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5F92BB3" w14:textId="77777777" w:rsidR="00AC14EC" w:rsidRDefault="00C24DBC">
            <w:pPr>
              <w:pStyle w:val="ListParagraph"/>
              <w:ind w:left="0" w:hanging="34"/>
              <w:rPr>
                <w:ins w:id="421" w:author="ZTE" w:date="2020-09-30T14:41:00Z"/>
                <w:lang w:val="en-GB"/>
              </w:rPr>
            </w:pPr>
            <w:ins w:id="422" w:author="ZTE" w:date="2020-09-30T14:42:00Z">
              <w:r>
                <w:rPr>
                  <w:rFonts w:hint="eastAsia"/>
                  <w:lang w:val="en-US"/>
                </w:rPr>
                <w:t xml:space="preserve">We generally think CHO can be supported in R17 </w:t>
              </w:r>
              <w:proofErr w:type="spellStart"/>
              <w:r>
                <w:rPr>
                  <w:rFonts w:hint="eastAsia"/>
                  <w:lang w:val="en-US"/>
                </w:rPr>
                <w:t>eIAB</w:t>
              </w:r>
            </w:ins>
            <w:proofErr w:type="spellEnd"/>
            <w:ins w:id="423" w:author="ZTE" w:date="2020-09-30T14:43:00Z">
              <w:r>
                <w:rPr>
                  <w:rFonts w:hint="eastAsia"/>
                  <w:lang w:val="en-US"/>
                </w:rPr>
                <w:t xml:space="preserve"> to reduce service interruption</w:t>
              </w:r>
            </w:ins>
            <w:ins w:id="424" w:author="ZTE" w:date="2020-09-30T14:42:00Z">
              <w:r>
                <w:rPr>
                  <w:rFonts w:hint="eastAsia"/>
                  <w:lang w:val="en-US"/>
                </w:rPr>
                <w:t>. The migrating IAB-MT can perform the CHO procedure as R16</w:t>
              </w:r>
            </w:ins>
            <w:ins w:id="425" w:author="ZTE" w:date="2020-09-30T14:47:00Z">
              <w:r>
                <w:rPr>
                  <w:rFonts w:hint="eastAsia"/>
                  <w:lang w:val="en-US"/>
                </w:rPr>
                <w:t xml:space="preserve"> </w:t>
              </w:r>
            </w:ins>
            <w:ins w:id="426" w:author="ZTE" w:date="2020-09-30T14:42:00Z">
              <w:r>
                <w:rPr>
                  <w:rFonts w:hint="eastAsia"/>
                  <w:lang w:val="en-US"/>
                </w:rPr>
                <w:t>UE</w:t>
              </w:r>
            </w:ins>
            <w:ins w:id="427" w:author="ZTE" w:date="2020-09-30T14:43:00Z">
              <w:r>
                <w:rPr>
                  <w:rFonts w:hint="eastAsia"/>
                  <w:lang w:val="en-US"/>
                </w:rPr>
                <w:t>.</w:t>
              </w:r>
            </w:ins>
            <w:ins w:id="428" w:author="ZTE" w:date="2020-09-30T14:42:00Z">
              <w:r>
                <w:rPr>
                  <w:rFonts w:hint="eastAsia"/>
                  <w:lang w:val="en-US"/>
                </w:rPr>
                <w:t xml:space="preserve"> </w:t>
              </w:r>
            </w:ins>
            <w:ins w:id="429" w:author="ZTE" w:date="2020-09-30T14:43:00Z">
              <w:r>
                <w:rPr>
                  <w:rFonts w:hint="eastAsia"/>
                  <w:lang w:val="en-US"/>
                </w:rPr>
                <w:t>I</w:t>
              </w:r>
            </w:ins>
            <w:ins w:id="430" w:author="ZTE" w:date="2020-09-30T14:44:00Z">
              <w:r>
                <w:rPr>
                  <w:rFonts w:hint="eastAsia"/>
                  <w:lang w:val="en-US"/>
                </w:rPr>
                <w:t xml:space="preserve">t is suggested to reuse legacy </w:t>
              </w:r>
            </w:ins>
            <w:ins w:id="431" w:author="ZTE" w:date="2020-09-30T14:47:00Z">
              <w:r>
                <w:rPr>
                  <w:rFonts w:hint="eastAsia"/>
                  <w:lang w:val="en-US"/>
                </w:rPr>
                <w:t xml:space="preserve">CHO </w:t>
              </w:r>
            </w:ins>
            <w:ins w:id="432" w:author="ZTE" w:date="2020-09-30T14:44:00Z">
              <w:r>
                <w:rPr>
                  <w:rFonts w:hint="eastAsia"/>
                  <w:lang w:val="en-US"/>
                </w:rPr>
                <w:t xml:space="preserve">procedure without additional specification </w:t>
              </w:r>
            </w:ins>
            <w:ins w:id="433" w:author="ZTE" w:date="2020-09-30T14:48:00Z">
              <w:r>
                <w:rPr>
                  <w:rFonts w:hint="eastAsia"/>
                  <w:lang w:val="en-US"/>
                </w:rPr>
                <w:t>enhancement</w:t>
              </w:r>
            </w:ins>
            <w:ins w:id="434" w:author="ZTE" w:date="2020-09-30T14:42:00Z">
              <w:r>
                <w:rPr>
                  <w:rFonts w:hint="eastAsia"/>
                  <w:lang w:val="en-US"/>
                </w:rPr>
                <w:t>.</w:t>
              </w:r>
            </w:ins>
          </w:p>
        </w:tc>
      </w:tr>
      <w:tr w:rsidR="00C24DBC" w:rsidRPr="00152339" w14:paraId="3AC8C900" w14:textId="77777777">
        <w:trPr>
          <w:ins w:id="435" w:author="Sharma, Vivek" w:date="2020-09-30T11:5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643F97" w14:textId="77777777" w:rsidR="00C24DBC" w:rsidRDefault="00C24DBC" w:rsidP="00C24DBC">
            <w:pPr>
              <w:rPr>
                <w:ins w:id="436" w:author="Sharma, Vivek" w:date="2020-09-30T11:59:00Z"/>
              </w:rPr>
            </w:pPr>
            <w:ins w:id="437" w:author="Sharma, Vivek" w:date="2020-09-30T11:59: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8E881CF" w14:textId="77777777" w:rsidR="00C24DBC" w:rsidRDefault="00C24DBC" w:rsidP="00C24DBC">
            <w:pPr>
              <w:pStyle w:val="ListParagraph"/>
              <w:ind w:left="0" w:hanging="34"/>
              <w:rPr>
                <w:ins w:id="438" w:author="Sharma, Vivek" w:date="2020-09-30T11:59:00Z"/>
                <w:lang w:val="en-US"/>
              </w:rPr>
            </w:pPr>
            <w:ins w:id="439" w:author="Sharma, Vivek" w:date="2020-09-30T11:59:00Z">
              <w:r>
                <w:rPr>
                  <w:lang w:val="en-GB"/>
                </w:rPr>
                <w:t xml:space="preserve">We think CHO is beneficial in terms of minimizing interruption time and improving topology robustness. CHO candidate </w:t>
              </w:r>
            </w:ins>
            <w:ins w:id="440" w:author="Sharma, Vivek" w:date="2020-09-30T12:00:00Z">
              <w:r>
                <w:rPr>
                  <w:lang w:val="en-GB"/>
                </w:rPr>
                <w:t xml:space="preserve">cells </w:t>
              </w:r>
            </w:ins>
            <w:ins w:id="441" w:author="Sharma, Vivek" w:date="2020-09-30T11:59:00Z">
              <w:r>
                <w:rPr>
                  <w:lang w:val="en-GB"/>
                </w:rPr>
                <w:t>may be configured in good radio conditions to provide a separate path.</w:t>
              </w:r>
            </w:ins>
          </w:p>
        </w:tc>
      </w:tr>
      <w:tr w:rsidR="00BC04C1" w:rsidRPr="00152339" w14:paraId="7DD0EADF" w14:textId="77777777">
        <w:trPr>
          <w:ins w:id="442" w:author="李　ヤンウェイ" w:date="2020-09-30T20:3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3D3E6EE" w14:textId="77777777" w:rsidR="00BC04C1" w:rsidRDefault="00BC04C1" w:rsidP="00C24DBC">
            <w:pPr>
              <w:rPr>
                <w:ins w:id="443" w:author="李　ヤンウェイ" w:date="2020-09-30T20:33:00Z"/>
              </w:rPr>
            </w:pPr>
            <w:ins w:id="444" w:author="李　ヤンウェイ" w:date="2020-09-30T20:33:00Z">
              <w:r>
                <w:rPr>
                  <w:rFonts w:hint="eastAsia"/>
                </w:rPr>
                <w:t>KDD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34F21D0" w14:textId="77777777" w:rsidR="00BC04C1" w:rsidRPr="004A1127" w:rsidRDefault="00BC04C1" w:rsidP="00C24DBC">
            <w:pPr>
              <w:pStyle w:val="ListParagraph"/>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445" w:author="李　ヤンウェイ" w:date="2020-09-30T20:33:00Z"/>
                <w:lang w:val="en-US"/>
              </w:rPr>
            </w:pPr>
            <w:proofErr w:type="gramStart"/>
            <w:ins w:id="446" w:author="李　ヤンウェイ" w:date="2020-09-30T20:33:00Z">
              <w:r w:rsidRPr="004A1127">
                <w:rPr>
                  <w:lang w:val="en-US"/>
                </w:rPr>
                <w:t>First</w:t>
              </w:r>
              <w:proofErr w:type="gramEnd"/>
              <w:r w:rsidRPr="004A1127">
                <w:rPr>
                  <w:lang w:val="en-US"/>
                </w:rPr>
                <w:t xml:space="preserve"> we have to discuss whether we can have some enhancements on this area. Potentially we can have a mechanism for conditional routing, the mechanism enables the CU to configure multiple BAP configurations and multiple BH routing </w:t>
              </w:r>
              <w:proofErr w:type="gramStart"/>
              <w:r w:rsidRPr="004A1127">
                <w:rPr>
                  <w:lang w:val="en-US"/>
                </w:rPr>
                <w:t>configurations( may</w:t>
              </w:r>
              <w:proofErr w:type="gramEnd"/>
              <w:r w:rsidRPr="004A1127">
                <w:rPr>
                  <w:lang w:val="en-US"/>
                </w:rPr>
                <w:t xml:space="preserve"> be configured by F1-AP) which are activated in the configured radio conditions or event X. If we agree to have such an enhancement, then next we can discuss configurations (what the CU can multiple configures) and conditions </w:t>
              </w:r>
              <w:proofErr w:type="gramStart"/>
              <w:r w:rsidRPr="004A1127">
                <w:rPr>
                  <w:lang w:val="en-US"/>
                </w:rPr>
                <w:t>( when</w:t>
              </w:r>
              <w:proofErr w:type="gramEnd"/>
              <w:r w:rsidRPr="004A1127">
                <w:rPr>
                  <w:lang w:val="en-US"/>
                </w:rPr>
                <w:t xml:space="preserve"> the IAB node activates one configuration of multiple pre-configured configurations)</w:t>
              </w:r>
            </w:ins>
          </w:p>
        </w:tc>
      </w:tr>
      <w:tr w:rsidR="004A1127" w:rsidRPr="00152339" w14:paraId="53B76F26" w14:textId="77777777">
        <w:trPr>
          <w:ins w:id="447" w:author="CATT" w:date="2020-09-30T21:58: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CF63B3" w14:textId="77777777" w:rsidR="004A1127" w:rsidRPr="004A1127" w:rsidRDefault="004A1127" w:rsidP="00C24DBC">
            <w:pPr>
              <w:rPr>
                <w:ins w:id="448" w:author="CATT" w:date="2020-09-30T21:58:00Z"/>
                <w:rFonts w:eastAsia="SimSun"/>
              </w:rPr>
            </w:pPr>
            <w:ins w:id="449" w:author="CATT" w:date="2020-09-30T21:58: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309913" w14:textId="77777777" w:rsidR="004A1127" w:rsidRPr="00152339" w:rsidRDefault="004A1127" w:rsidP="004A1127">
            <w:pPr>
              <w:rPr>
                <w:ins w:id="450" w:author="CATT" w:date="2020-09-30T21:58:00Z"/>
                <w:rPrChange w:id="451" w:author="Ericsson" w:date="2020-10-14T10:50:00Z">
                  <w:rPr>
                    <w:ins w:id="452" w:author="CATT" w:date="2020-09-30T21:58:00Z"/>
                  </w:rPr>
                </w:rPrChange>
              </w:rPr>
            </w:pPr>
            <w:ins w:id="453" w:author="CATT" w:date="2020-09-30T21:58:00Z">
              <w:r w:rsidRPr="00152339">
                <w:rPr>
                  <w:rFonts w:eastAsia="SimSun"/>
                  <w:rPrChange w:id="454" w:author="Ericsson" w:date="2020-10-14T10:50:00Z">
                    <w:rPr>
                      <w:rFonts w:eastAsia="SimSun"/>
                    </w:rPr>
                  </w:rPrChange>
                </w:rPr>
                <w:t>We think it is</w:t>
              </w:r>
              <w:r w:rsidRPr="00152339">
                <w:rPr>
                  <w:rPrChange w:id="455" w:author="Ericsson" w:date="2020-10-14T10:50:00Z">
                    <w:rPr/>
                  </w:rPrChange>
                </w:rPr>
                <w:t xml:space="preserve"> </w:t>
              </w:r>
            </w:ins>
            <w:ins w:id="456" w:author="CATT" w:date="2020-09-30T21:59:00Z">
              <w:r w:rsidR="006E71C2" w:rsidRPr="00152339">
                <w:rPr>
                  <w:lang w:eastAsia="ko-KR"/>
                  <w:rPrChange w:id="457" w:author="Ericsson" w:date="2020-10-14T10:50:00Z">
                    <w:rPr>
                      <w:lang w:eastAsia="ko-KR"/>
                    </w:rPr>
                  </w:rPrChange>
                </w:rPr>
                <w:t xml:space="preserve">straightforward </w:t>
              </w:r>
              <w:r w:rsidR="006E71C2" w:rsidRPr="00152339">
                <w:rPr>
                  <w:rFonts w:eastAsia="SimSun"/>
                  <w:rPrChange w:id="458" w:author="Ericsson" w:date="2020-10-14T10:50:00Z">
                    <w:rPr>
                      <w:rFonts w:eastAsia="SimSun"/>
                    </w:rPr>
                  </w:rPrChange>
                </w:rPr>
                <w:t xml:space="preserve">to </w:t>
              </w:r>
            </w:ins>
            <w:ins w:id="459" w:author="CATT" w:date="2020-09-30T21:58:00Z">
              <w:r w:rsidRPr="00152339">
                <w:rPr>
                  <w:rPrChange w:id="460" w:author="Ericsson" w:date="2020-10-14T10:50:00Z">
                    <w:rPr/>
                  </w:rPrChange>
                </w:rPr>
                <w:t>support CHO for R17 IAB-MT;</w:t>
              </w:r>
            </w:ins>
          </w:p>
          <w:p w14:paraId="586D5FF1" w14:textId="77777777" w:rsidR="004A1127" w:rsidRPr="00152339" w:rsidRDefault="004A1127" w:rsidP="004A1127">
            <w:pPr>
              <w:rPr>
                <w:ins w:id="461" w:author="CATT" w:date="2020-09-30T21:58:00Z"/>
                <w:rFonts w:eastAsia="SimSun"/>
                <w:rPrChange w:id="462" w:author="Ericsson" w:date="2020-10-14T10:50:00Z">
                  <w:rPr>
                    <w:ins w:id="463" w:author="CATT" w:date="2020-09-30T21:58:00Z"/>
                    <w:rFonts w:eastAsia="SimSun"/>
                  </w:rPr>
                </w:rPrChange>
              </w:rPr>
            </w:pPr>
            <w:ins w:id="464" w:author="CATT" w:date="2020-09-30T21:58:00Z">
              <w:r w:rsidRPr="00152339">
                <w:rPr>
                  <w:b/>
                  <w:rPrChange w:id="465" w:author="Ericsson" w:date="2020-10-14T10:50:00Z">
                    <w:rPr>
                      <w:b/>
                    </w:rPr>
                  </w:rPrChange>
                </w:rPr>
                <w:t>Purpose/benefit</w:t>
              </w:r>
              <w:r w:rsidRPr="00152339">
                <w:rPr>
                  <w:rPrChange w:id="466" w:author="Ericsson" w:date="2020-10-14T10:50:00Z">
                    <w:rPr/>
                  </w:rPrChange>
                </w:rPr>
                <w:t>: migration robustness</w:t>
              </w:r>
            </w:ins>
            <w:ins w:id="467" w:author="CATT" w:date="2020-09-30T22:00:00Z">
              <w:r w:rsidR="0061141D" w:rsidRPr="00152339">
                <w:rPr>
                  <w:rFonts w:eastAsia="SimSun"/>
                  <w:rPrChange w:id="468" w:author="Ericsson" w:date="2020-10-14T10:50:00Z">
                    <w:rPr>
                      <w:rFonts w:eastAsia="SimSun"/>
                    </w:rPr>
                  </w:rPrChange>
                </w:rPr>
                <w:t xml:space="preserve"> and reduce interruption</w:t>
              </w:r>
            </w:ins>
          </w:p>
          <w:p w14:paraId="77068C12" w14:textId="77777777" w:rsidR="004A1127" w:rsidRPr="00152339" w:rsidRDefault="004A1127" w:rsidP="004A1127">
            <w:pPr>
              <w:rPr>
                <w:ins w:id="469" w:author="CATT" w:date="2020-09-30T21:58:00Z"/>
                <w:rFonts w:eastAsia="SimSun"/>
                <w:rPrChange w:id="470" w:author="Ericsson" w:date="2020-10-14T10:50:00Z">
                  <w:rPr>
                    <w:ins w:id="471" w:author="CATT" w:date="2020-09-30T21:58:00Z"/>
                    <w:rFonts w:eastAsia="SimSun"/>
                  </w:rPr>
                </w:rPrChange>
              </w:rPr>
            </w:pPr>
            <w:ins w:id="472" w:author="CATT" w:date="2020-09-30T21:58:00Z">
              <w:r w:rsidRPr="00152339">
                <w:rPr>
                  <w:b/>
                  <w:rPrChange w:id="473" w:author="Ericsson" w:date="2020-10-14T10:50:00Z">
                    <w:rPr>
                      <w:b/>
                    </w:rPr>
                  </w:rPrChange>
                </w:rPr>
                <w:t>Technical solution</w:t>
              </w:r>
              <w:r w:rsidRPr="00152339">
                <w:rPr>
                  <w:rPrChange w:id="474" w:author="Ericsson" w:date="2020-10-14T10:50:00Z">
                    <w:rPr/>
                  </w:rPrChange>
                </w:rPr>
                <w:t xml:space="preserve">: </w:t>
              </w:r>
              <w:r w:rsidR="00AC5B34" w:rsidRPr="00152339">
                <w:rPr>
                  <w:rPrChange w:id="475" w:author="Ericsson" w:date="2020-10-14T10:50:00Z">
                    <w:rPr/>
                  </w:rPrChange>
                </w:rPr>
                <w:t xml:space="preserve">R16 CHO </w:t>
              </w:r>
            </w:ins>
            <w:ins w:id="476" w:author="CATT" w:date="2020-09-30T22:00:00Z">
              <w:r w:rsidR="00AC5B34" w:rsidRPr="00152339">
                <w:rPr>
                  <w:rFonts w:eastAsia="SimSun"/>
                  <w:rPrChange w:id="477" w:author="Ericsson" w:date="2020-10-14T10:50:00Z">
                    <w:rPr>
                      <w:rFonts w:eastAsia="SimSun"/>
                    </w:rPr>
                  </w:rPrChange>
                </w:rPr>
                <w:t>can be as baseline</w:t>
              </w:r>
            </w:ins>
          </w:p>
          <w:p w14:paraId="5138817A" w14:textId="77777777" w:rsidR="004A1127" w:rsidRPr="00152339" w:rsidRDefault="004A1127" w:rsidP="004A1127">
            <w:pPr>
              <w:rPr>
                <w:ins w:id="478" w:author="CATT" w:date="2020-09-30T21:58:00Z"/>
                <w:rPrChange w:id="479" w:author="Ericsson" w:date="2020-10-14T10:50:00Z">
                  <w:rPr>
                    <w:ins w:id="480" w:author="CATT" w:date="2020-09-30T21:58:00Z"/>
                  </w:rPr>
                </w:rPrChange>
              </w:rPr>
            </w:pPr>
            <w:ins w:id="481" w:author="CATT" w:date="2020-09-30T21:58:00Z">
              <w:r w:rsidRPr="00152339">
                <w:rPr>
                  <w:b/>
                  <w:rPrChange w:id="482" w:author="Ericsson" w:date="2020-10-14T10:50:00Z">
                    <w:rPr>
                      <w:b/>
                    </w:rPr>
                  </w:rPrChange>
                </w:rPr>
                <w:t>Potential shortcomings</w:t>
              </w:r>
              <w:r w:rsidRPr="00152339">
                <w:rPr>
                  <w:rPrChange w:id="483" w:author="Ericsson" w:date="2020-10-14T10:50:00Z">
                    <w:rPr/>
                  </w:rPrChange>
                </w:rPr>
                <w:t>: some minor standard efforts</w:t>
              </w:r>
            </w:ins>
          </w:p>
          <w:p w14:paraId="7FCC17BB" w14:textId="77777777" w:rsidR="004A1127" w:rsidRPr="004A1127" w:rsidRDefault="004A1127" w:rsidP="000B5DF6">
            <w:pPr>
              <w:pStyle w:val="ListParagraph"/>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484" w:author="CATT" w:date="2020-09-30T21:58:00Z"/>
                <w:lang w:val="en-US"/>
              </w:rPr>
            </w:pPr>
            <w:ins w:id="485" w:author="CATT" w:date="2020-09-30T21:58:00Z">
              <w:r w:rsidRPr="009B08AF">
                <w:rPr>
                  <w:b/>
                  <w:lang w:val="en-US"/>
                  <w:rPrChange w:id="486" w:author="Intel - Li, Ziyi" w:date="2020-10-15T09:05:00Z">
                    <w:rPr>
                      <w:b/>
                    </w:rPr>
                  </w:rPrChange>
                </w:rPr>
                <w:t>Specification effort</w:t>
              </w:r>
              <w:r w:rsidRPr="009B08AF">
                <w:rPr>
                  <w:lang w:val="en-US"/>
                  <w:rPrChange w:id="487" w:author="Intel - Li, Ziyi" w:date="2020-10-15T09:05:00Z">
                    <w:rPr/>
                  </w:rPrChange>
                </w:rPr>
                <w:t xml:space="preserve">: </w:t>
              </w:r>
            </w:ins>
            <w:ins w:id="488" w:author="CATT" w:date="2020-09-30T22:02:00Z">
              <w:r w:rsidR="000B5DF6" w:rsidRPr="009B08AF">
                <w:rPr>
                  <w:rFonts w:eastAsia="SimSun" w:hint="eastAsia"/>
                  <w:lang w:val="en-US"/>
                  <w:rPrChange w:id="489" w:author="Intel - Li, Ziyi" w:date="2020-10-15T09:05:00Z">
                    <w:rPr>
                      <w:rFonts w:eastAsia="SimSun" w:hint="eastAsia"/>
                    </w:rPr>
                  </w:rPrChange>
                </w:rPr>
                <w:t xml:space="preserve">whether/how to additional enhancements on CHO on IAB-MT, </w:t>
              </w:r>
            </w:ins>
            <w:ins w:id="490" w:author="CATT" w:date="2020-09-30T22:03:00Z">
              <w:r w:rsidR="000B5DF6" w:rsidRPr="009B08AF">
                <w:rPr>
                  <w:rFonts w:eastAsia="SimSun" w:hint="eastAsia"/>
                  <w:lang w:val="en-US"/>
                  <w:rPrChange w:id="491" w:author="Intel - Li, Ziyi" w:date="2020-10-15T09:05:00Z">
                    <w:rPr>
                      <w:rFonts w:eastAsia="SimSun" w:hint="eastAsia"/>
                    </w:rPr>
                  </w:rPrChange>
                </w:rPr>
                <w:t xml:space="preserve">whether/how CHO can be used for intra-CU </w:t>
              </w:r>
            </w:ins>
            <w:ins w:id="492" w:author="CATT" w:date="2020-09-30T22:04:00Z">
              <w:r w:rsidR="000B5DF6" w:rsidRPr="009B08AF">
                <w:rPr>
                  <w:rFonts w:eastAsia="SimSun" w:hint="eastAsia"/>
                  <w:lang w:val="en-US"/>
                  <w:rPrChange w:id="493" w:author="Intel - Li, Ziyi" w:date="2020-10-15T09:05:00Z">
                    <w:rPr>
                      <w:rFonts w:eastAsia="SimSun" w:hint="eastAsia"/>
                    </w:rPr>
                  </w:rPrChange>
                </w:rPr>
                <w:t xml:space="preserve">and </w:t>
              </w:r>
              <w:proofErr w:type="spellStart"/>
              <w:r w:rsidR="000B5DF6" w:rsidRPr="009B08AF">
                <w:rPr>
                  <w:rFonts w:eastAsia="SimSun" w:hint="eastAsia"/>
                  <w:lang w:val="en-US"/>
                  <w:rPrChange w:id="494" w:author="Intel - Li, Ziyi" w:date="2020-10-15T09:05:00Z">
                    <w:rPr>
                      <w:rFonts w:eastAsia="SimSun" w:hint="eastAsia"/>
                    </w:rPr>
                  </w:rPrChange>
                </w:rPr>
                <w:t>intre</w:t>
              </w:r>
              <w:proofErr w:type="spellEnd"/>
              <w:r w:rsidR="000B5DF6" w:rsidRPr="009B08AF">
                <w:rPr>
                  <w:rFonts w:eastAsia="SimSun" w:hint="eastAsia"/>
                  <w:lang w:val="en-US"/>
                  <w:rPrChange w:id="495" w:author="Intel - Li, Ziyi" w:date="2020-10-15T09:05:00Z">
                    <w:rPr>
                      <w:rFonts w:eastAsia="SimSun" w:hint="eastAsia"/>
                    </w:rPr>
                  </w:rPrChange>
                </w:rPr>
                <w:t xml:space="preserve">-CU </w:t>
              </w:r>
            </w:ins>
            <w:ins w:id="496" w:author="CATT" w:date="2020-09-30T22:03:00Z">
              <w:r w:rsidR="000B5DF6" w:rsidRPr="009B08AF">
                <w:rPr>
                  <w:rFonts w:eastAsia="SimSun" w:hint="eastAsia"/>
                  <w:lang w:val="en-US"/>
                  <w:rPrChange w:id="497" w:author="Intel - Li, Ziyi" w:date="2020-10-15T09:05:00Z">
                    <w:rPr>
                      <w:rFonts w:eastAsia="SimSun" w:hint="eastAsia"/>
                    </w:rPr>
                  </w:rPrChange>
                </w:rPr>
                <w:t xml:space="preserve">migration and the </w:t>
              </w:r>
            </w:ins>
            <w:proofErr w:type="spellStart"/>
            <w:ins w:id="498" w:author="CATT" w:date="2020-09-30T21:58:00Z">
              <w:r w:rsidRPr="009B08AF">
                <w:rPr>
                  <w:lang w:val="en-US"/>
                  <w:rPrChange w:id="499" w:author="Intel - Li, Ziyi" w:date="2020-10-15T09:05:00Z">
                    <w:rPr/>
                  </w:rPrChange>
                </w:rPr>
                <w:t>behaviour</w:t>
              </w:r>
              <w:proofErr w:type="spellEnd"/>
              <w:r w:rsidRPr="009B08AF">
                <w:rPr>
                  <w:lang w:val="en-US"/>
                  <w:rPrChange w:id="500" w:author="Intel - Li, Ziyi" w:date="2020-10-15T09:05:00Z">
                    <w:rPr/>
                  </w:rPrChange>
                </w:rPr>
                <w:t xml:space="preserve"> of child MT/UE upon CHO for parent node.</w:t>
              </w:r>
            </w:ins>
          </w:p>
        </w:tc>
      </w:tr>
      <w:tr w:rsidR="00667424" w:rsidRPr="00152339" w14:paraId="20613183" w14:textId="77777777">
        <w:trPr>
          <w:ins w:id="501" w:author="Ishii, Art" w:date="2020-09-30T10: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BDDC8CB" w14:textId="5D40AA38" w:rsidR="00667424" w:rsidRDefault="00667424" w:rsidP="00C24DBC">
            <w:pPr>
              <w:rPr>
                <w:ins w:id="502" w:author="Ishii, Art" w:date="2020-09-30T10:36:00Z"/>
                <w:rFonts w:eastAsia="SimSun"/>
              </w:rPr>
            </w:pPr>
            <w:ins w:id="503" w:author="Ishii, Art" w:date="2020-09-30T10:36: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66D0B8F" w14:textId="3E4B8454" w:rsidR="00667424" w:rsidRPr="00152339" w:rsidRDefault="00667424" w:rsidP="004A1127">
            <w:pPr>
              <w:rPr>
                <w:ins w:id="504" w:author="Ishii, Art" w:date="2020-09-30T10:36:00Z"/>
                <w:rFonts w:eastAsia="SimSun"/>
                <w:rPrChange w:id="505" w:author="Ericsson" w:date="2020-10-14T10:50:00Z">
                  <w:rPr>
                    <w:ins w:id="506" w:author="Ishii, Art" w:date="2020-09-30T10:36:00Z"/>
                    <w:rFonts w:eastAsia="SimSun"/>
                  </w:rPr>
                </w:rPrChange>
              </w:rPr>
            </w:pPr>
            <w:ins w:id="507" w:author="Ishii, Art" w:date="2020-09-30T10:37:00Z">
              <w:r w:rsidRPr="00152339">
                <w:rPr>
                  <w:rFonts w:eastAsia="SimSun"/>
                  <w:rPrChange w:id="508" w:author="Ericsson" w:date="2020-10-14T10:50:00Z">
                    <w:rPr>
                      <w:rFonts w:eastAsia="SimSun"/>
                    </w:rPr>
                  </w:rPrChange>
                </w:rPr>
                <w:t xml:space="preserve">We think the CHO mechanism in Rel-16 </w:t>
              </w:r>
            </w:ins>
            <w:ins w:id="509" w:author="Ishii, Art" w:date="2020-09-30T11:02:00Z">
              <w:r w:rsidR="00DD220A" w:rsidRPr="00152339">
                <w:rPr>
                  <w:rFonts w:eastAsia="SimSun"/>
                  <w:rPrChange w:id="510" w:author="Ericsson" w:date="2020-10-14T10:50:00Z">
                    <w:rPr>
                      <w:rFonts w:eastAsia="SimSun"/>
                    </w:rPr>
                  </w:rPrChange>
                </w:rPr>
                <w:t xml:space="preserve">can be used as a baseline. </w:t>
              </w:r>
            </w:ins>
            <w:ins w:id="511" w:author="Ishii, Art" w:date="2020-09-30T11:03:00Z">
              <w:r w:rsidR="00DD220A" w:rsidRPr="00152339">
                <w:rPr>
                  <w:rFonts w:eastAsia="SimSun"/>
                  <w:rPrChange w:id="512" w:author="Ericsson" w:date="2020-10-14T10:50:00Z">
                    <w:rPr>
                      <w:rFonts w:eastAsia="SimSun"/>
                    </w:rPr>
                  </w:rPrChange>
                </w:rPr>
                <w:t xml:space="preserve">The enhancement </w:t>
              </w:r>
              <w:r w:rsidR="006447C7" w:rsidRPr="00152339">
                <w:rPr>
                  <w:rFonts w:eastAsia="SimSun"/>
                  <w:rPrChange w:id="513" w:author="Ericsson" w:date="2020-10-14T10:50:00Z">
                    <w:rPr>
                      <w:rFonts w:eastAsia="SimSun"/>
                    </w:rPr>
                  </w:rPrChange>
                </w:rPr>
                <w:t xml:space="preserve">possibly needed </w:t>
              </w:r>
            </w:ins>
            <w:ins w:id="514" w:author="Ishii, Art" w:date="2020-09-30T11:52:00Z">
              <w:r w:rsidR="003F2090" w:rsidRPr="00152339">
                <w:rPr>
                  <w:rFonts w:eastAsia="SimSun"/>
                  <w:rPrChange w:id="515" w:author="Ericsson" w:date="2020-10-14T10:50:00Z">
                    <w:rPr>
                      <w:rFonts w:eastAsia="SimSun"/>
                    </w:rPr>
                  </w:rPrChange>
                </w:rPr>
                <w:t>for</w:t>
              </w:r>
            </w:ins>
            <w:ins w:id="516" w:author="Ishii, Art" w:date="2020-09-30T11:03:00Z">
              <w:r w:rsidR="006447C7" w:rsidRPr="00152339">
                <w:rPr>
                  <w:rFonts w:eastAsia="SimSun"/>
                  <w:rPrChange w:id="517" w:author="Ericsson" w:date="2020-10-14T10:50:00Z">
                    <w:rPr>
                      <w:rFonts w:eastAsia="SimSun"/>
                    </w:rPr>
                  </w:rPrChange>
                </w:rPr>
                <w:t xml:space="preserve"> Rel-17 may be </w:t>
              </w:r>
            </w:ins>
            <w:ins w:id="518" w:author="Ishii, Art" w:date="2020-09-30T11:52:00Z">
              <w:r w:rsidR="003F2090" w:rsidRPr="00152339">
                <w:rPr>
                  <w:rFonts w:eastAsia="SimSun"/>
                  <w:rPrChange w:id="519" w:author="Ericsson" w:date="2020-10-14T10:50:00Z">
                    <w:rPr>
                      <w:rFonts w:eastAsia="SimSun"/>
                    </w:rPr>
                  </w:rPrChange>
                </w:rPr>
                <w:t>a proc</w:t>
              </w:r>
            </w:ins>
            <w:ins w:id="520" w:author="Ishii, Art" w:date="2020-09-30T11:53:00Z">
              <w:r w:rsidR="003F2090" w:rsidRPr="00152339">
                <w:rPr>
                  <w:rFonts w:eastAsia="SimSun"/>
                  <w:rPrChange w:id="521" w:author="Ericsson" w:date="2020-10-14T10:50:00Z">
                    <w:rPr>
                      <w:rFonts w:eastAsia="SimSun"/>
                    </w:rPr>
                  </w:rPrChange>
                </w:rPr>
                <w:t>edure</w:t>
              </w:r>
            </w:ins>
            <w:ins w:id="522" w:author="Ishii, Art" w:date="2020-09-30T11:03:00Z">
              <w:r w:rsidR="006447C7" w:rsidRPr="00152339">
                <w:rPr>
                  <w:rFonts w:eastAsia="SimSun"/>
                  <w:rPrChange w:id="523" w:author="Ericsson" w:date="2020-10-14T10:50:00Z">
                    <w:rPr>
                      <w:rFonts w:eastAsia="SimSun"/>
                    </w:rPr>
                  </w:rPrChange>
                </w:rPr>
                <w:t xml:space="preserve"> u</w:t>
              </w:r>
            </w:ins>
            <w:ins w:id="524" w:author="Ishii, Art" w:date="2020-09-30T11:04:00Z">
              <w:r w:rsidR="006447C7" w:rsidRPr="00152339">
                <w:rPr>
                  <w:rFonts w:eastAsia="SimSun"/>
                  <w:rPrChange w:id="525" w:author="Ericsson" w:date="2020-10-14T10:50:00Z">
                    <w:rPr>
                      <w:rFonts w:eastAsia="SimSun"/>
                    </w:rPr>
                  </w:rPrChange>
                </w:rPr>
                <w:t>pon receiving an RLF notification from a parent node</w:t>
              </w:r>
            </w:ins>
            <w:ins w:id="526" w:author="Ishii, Art" w:date="2020-09-30T11:53:00Z">
              <w:r w:rsidR="003F2090" w:rsidRPr="00152339">
                <w:rPr>
                  <w:rFonts w:eastAsia="SimSun"/>
                  <w:rPrChange w:id="527" w:author="Ericsson" w:date="2020-10-14T10:50:00Z">
                    <w:rPr>
                      <w:rFonts w:eastAsia="SimSun"/>
                    </w:rPr>
                  </w:rPrChange>
                </w:rPr>
                <w:t xml:space="preserve"> while CHO is configured</w:t>
              </w:r>
            </w:ins>
            <w:ins w:id="528" w:author="Ishii, Art" w:date="2020-09-30T11:04:00Z">
              <w:r w:rsidR="006447C7" w:rsidRPr="00152339">
                <w:rPr>
                  <w:rFonts w:eastAsia="SimSun"/>
                  <w:rPrChange w:id="529" w:author="Ericsson" w:date="2020-10-14T10:50:00Z">
                    <w:rPr>
                      <w:rFonts w:eastAsia="SimSun"/>
                    </w:rPr>
                  </w:rPrChange>
                </w:rPr>
                <w:t>, as pointed out by Kyocera.</w:t>
              </w:r>
            </w:ins>
          </w:p>
        </w:tc>
      </w:tr>
      <w:tr w:rsidR="00F26F65" w:rsidRPr="00152339" w14:paraId="2B232F69" w14:textId="77777777">
        <w:trPr>
          <w:ins w:id="530" w:author="Mazin Al-Shalash" w:date="2020-09-30T17: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841EC1D" w14:textId="2BD48C2E" w:rsidR="00F26F65" w:rsidRDefault="00F26F65" w:rsidP="00F26F65">
            <w:pPr>
              <w:rPr>
                <w:ins w:id="531" w:author="Mazin Al-Shalash" w:date="2020-09-30T17:01:00Z"/>
                <w:rFonts w:eastAsia="SimSun"/>
              </w:rPr>
            </w:pPr>
            <w:ins w:id="532" w:author="Mazin Al-Shalash" w:date="2020-09-30T17:02:00Z">
              <w:r>
                <w:rPr>
                  <w:rFonts w:cs="Arial"/>
                  <w:lang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1299E1" w14:textId="77777777" w:rsidR="00F26F65" w:rsidRDefault="00F26F65" w:rsidP="00F26F65">
            <w:pPr>
              <w:pStyle w:val="ListParagraph"/>
              <w:ind w:left="0" w:hanging="34"/>
              <w:rPr>
                <w:ins w:id="533" w:author="Mazin Al-Shalash" w:date="2020-09-30T17:02:00Z"/>
                <w:rFonts w:ascii="Arial" w:hAnsi="Arial" w:cs="Arial"/>
                <w:sz w:val="20"/>
                <w:szCs w:val="20"/>
                <w:lang w:val="en-GB" w:eastAsia="ko-KR"/>
              </w:rPr>
            </w:pPr>
            <w:ins w:id="534" w:author="Mazin Al-Shalash" w:date="2020-09-30T17:02:00Z">
              <w:r>
                <w:rPr>
                  <w:rFonts w:ascii="Arial" w:hAnsi="Arial" w:cs="Arial"/>
                  <w:sz w:val="20"/>
                  <w:szCs w:val="20"/>
                  <w:lang w:val="en-GB" w:eastAsia="ko-KR"/>
                </w:rPr>
                <w:t xml:space="preserve">Our understanding is quite </w:t>
              </w:r>
              <w:proofErr w:type="gramStart"/>
              <w:r>
                <w:rPr>
                  <w:rFonts w:ascii="Arial" w:hAnsi="Arial" w:cs="Arial"/>
                  <w:sz w:val="20"/>
                  <w:szCs w:val="20"/>
                  <w:lang w:val="en-GB" w:eastAsia="ko-KR"/>
                </w:rPr>
                <w:t>similar to</w:t>
              </w:r>
              <w:proofErr w:type="gramEnd"/>
              <w:r>
                <w:rPr>
                  <w:rFonts w:ascii="Arial" w:hAnsi="Arial" w:cs="Arial"/>
                  <w:sz w:val="20"/>
                  <w:szCs w:val="20"/>
                  <w:lang w:val="en-GB" w:eastAsia="ko-KR"/>
                </w:rPr>
                <w:t xml:space="preserve"> the view expressed by E///, in that CHO can be considered to already be supported for Rel. 16.</w:t>
              </w:r>
            </w:ins>
          </w:p>
          <w:p w14:paraId="140BFE30" w14:textId="33D26787" w:rsidR="00F26F65" w:rsidRPr="00C809DF" w:rsidRDefault="00F26F65" w:rsidP="00F26F65">
            <w:pPr>
              <w:rPr>
                <w:ins w:id="535" w:author="Mazin Al-Shalash" w:date="2020-09-30T17:01:00Z"/>
                <w:rFonts w:eastAsia="SimSun"/>
                <w:rPrChange w:id="536" w:author="Ericsson" w:date="2020-10-14T10:46:00Z">
                  <w:rPr>
                    <w:ins w:id="537" w:author="Mazin Al-Shalash" w:date="2020-09-30T17:01:00Z"/>
                    <w:rFonts w:eastAsia="SimSun"/>
                  </w:rPr>
                </w:rPrChange>
              </w:rPr>
            </w:pPr>
            <w:ins w:id="538" w:author="Mazin Al-Shalash" w:date="2020-09-30T17:02:00Z">
              <w:r w:rsidRPr="00C809DF">
                <w:rPr>
                  <w:rFonts w:ascii="Arial" w:hAnsi="Arial" w:cs="Arial"/>
                  <w:sz w:val="20"/>
                  <w:szCs w:val="20"/>
                  <w:lang w:eastAsia="ko-KR"/>
                  <w:rPrChange w:id="539" w:author="Ericsson" w:date="2020-10-14T10:46:00Z">
                    <w:rPr>
                      <w:rFonts w:ascii="Arial" w:hAnsi="Arial" w:cs="Arial"/>
                      <w:sz w:val="20"/>
                      <w:szCs w:val="20"/>
                      <w:lang w:eastAsia="ko-KR"/>
                    </w:rPr>
                  </w:rPrChange>
                </w:rPr>
                <w:t xml:space="preserve">One concern, as raised by E/// above, is that the effectiveness of CHO is dependent on pre-preparation of target cells with MT context. This may warrant some optimization of </w:t>
              </w:r>
              <w:proofErr w:type="spellStart"/>
              <w:r w:rsidRPr="00C809DF">
                <w:rPr>
                  <w:rFonts w:ascii="Arial" w:hAnsi="Arial" w:cs="Arial"/>
                  <w:sz w:val="20"/>
                  <w:szCs w:val="20"/>
                  <w:lang w:eastAsia="ko-KR"/>
                  <w:rPrChange w:id="540" w:author="Ericsson" w:date="2020-10-14T10:46:00Z">
                    <w:rPr>
                      <w:rFonts w:ascii="Arial" w:hAnsi="Arial" w:cs="Arial"/>
                      <w:sz w:val="20"/>
                      <w:szCs w:val="20"/>
                      <w:lang w:eastAsia="ko-KR"/>
                    </w:rPr>
                  </w:rPrChange>
                </w:rPr>
                <w:t>signalling</w:t>
              </w:r>
              <w:proofErr w:type="spellEnd"/>
              <w:r w:rsidRPr="00C809DF">
                <w:rPr>
                  <w:rFonts w:ascii="Arial" w:hAnsi="Arial" w:cs="Arial"/>
                  <w:sz w:val="20"/>
                  <w:szCs w:val="20"/>
                  <w:lang w:eastAsia="ko-KR"/>
                  <w:rPrChange w:id="541" w:author="Ericsson" w:date="2020-10-14T10:46:00Z">
                    <w:rPr>
                      <w:rFonts w:ascii="Arial" w:hAnsi="Arial" w:cs="Arial"/>
                      <w:sz w:val="20"/>
                      <w:szCs w:val="20"/>
                      <w:lang w:eastAsia="ko-KR"/>
                    </w:rPr>
                  </w:rPrChange>
                </w:rPr>
                <w:t>/procedures for the inter-CU case. Which seems to be within the scope of RAN3 to consider.</w:t>
              </w:r>
            </w:ins>
          </w:p>
        </w:tc>
      </w:tr>
      <w:tr w:rsidR="00CD24F7" w:rsidRPr="00152339" w14:paraId="359B51F7" w14:textId="77777777" w:rsidTr="00137614">
        <w:trPr>
          <w:ins w:id="542" w:author="Milap Majmundar (AT&amp;T)" w:date="2020-09-30T18: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7CFC12B" w14:textId="77777777" w:rsidR="00CD24F7" w:rsidRDefault="00CD24F7" w:rsidP="00137614">
            <w:pPr>
              <w:rPr>
                <w:ins w:id="543" w:author="Milap Majmundar (AT&amp;T)" w:date="2020-09-30T18:03:00Z"/>
                <w:rFonts w:eastAsia="SimSun"/>
              </w:rPr>
            </w:pPr>
            <w:ins w:id="544" w:author="Milap Majmundar (AT&amp;T)" w:date="2020-09-30T18:03:00Z">
              <w:r>
                <w:rPr>
                  <w:rFonts w:eastAsia="SimSun"/>
                </w:rPr>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328815" w14:textId="77777777" w:rsidR="00CD24F7" w:rsidRPr="00152339" w:rsidRDefault="00CD24F7" w:rsidP="00137614">
            <w:pPr>
              <w:rPr>
                <w:ins w:id="545" w:author="Milap Majmundar (AT&amp;T)" w:date="2020-09-30T18:03:00Z"/>
                <w:rFonts w:eastAsia="SimSun"/>
                <w:rPrChange w:id="546" w:author="Ericsson" w:date="2020-10-14T10:50:00Z">
                  <w:rPr>
                    <w:ins w:id="547" w:author="Milap Majmundar (AT&amp;T)" w:date="2020-09-30T18:03:00Z"/>
                    <w:rFonts w:eastAsia="SimSun"/>
                  </w:rPr>
                </w:rPrChange>
              </w:rPr>
            </w:pPr>
            <w:ins w:id="548" w:author="Milap Majmundar (AT&amp;T)" w:date="2020-09-30T18:03:00Z">
              <w:r w:rsidRPr="00152339">
                <w:rPr>
                  <w:rFonts w:eastAsia="SimSun"/>
                  <w:rPrChange w:id="549" w:author="Ericsson" w:date="2020-10-14T10:50:00Z">
                    <w:rPr>
                      <w:rFonts w:eastAsia="SimSun"/>
                    </w:rPr>
                  </w:rPrChange>
                </w:rPr>
                <w:t>CHO may be used to provide robustness and reduction of service interruption. R16 CHO features should be used as the baseline. Additional enhancements for IAB-MT should be evaluated based on trade-off between expected benefit and specification effort.</w:t>
              </w:r>
            </w:ins>
          </w:p>
        </w:tc>
      </w:tr>
      <w:tr w:rsidR="009E2217" w:rsidRPr="00152339" w14:paraId="11484B4E" w14:textId="77777777" w:rsidTr="00137614">
        <w:trPr>
          <w:ins w:id="550" w:author="Apple Inc" w:date="2020-09-30T17:4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1A7F34E" w14:textId="21A3D083" w:rsidR="009E2217" w:rsidRDefault="009E2217" w:rsidP="009E2217">
            <w:pPr>
              <w:rPr>
                <w:ins w:id="551" w:author="Apple Inc" w:date="2020-09-30T17:45:00Z"/>
                <w:rFonts w:eastAsia="SimSun"/>
              </w:rPr>
            </w:pPr>
            <w:ins w:id="552" w:author="Apple Inc" w:date="2020-09-30T17:45: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32DDB72" w14:textId="26BDB8E1" w:rsidR="009E2217" w:rsidRPr="00152339" w:rsidRDefault="009E2217" w:rsidP="009E2217">
            <w:pPr>
              <w:rPr>
                <w:ins w:id="553" w:author="Apple Inc" w:date="2020-09-30T17:45:00Z"/>
                <w:rFonts w:eastAsia="SimSun"/>
                <w:rPrChange w:id="554" w:author="Ericsson" w:date="2020-10-14T10:50:00Z">
                  <w:rPr>
                    <w:ins w:id="555" w:author="Apple Inc" w:date="2020-09-30T17:45:00Z"/>
                    <w:rFonts w:eastAsia="SimSun"/>
                  </w:rPr>
                </w:rPrChange>
              </w:rPr>
            </w:pPr>
            <w:ins w:id="556" w:author="Apple Inc" w:date="2020-09-30T17:45:00Z">
              <w:r w:rsidRPr="00152339">
                <w:rPr>
                  <w:rPrChange w:id="557" w:author="Ericsson" w:date="2020-10-14T10:50:00Z">
                    <w:rPr/>
                  </w:rPrChange>
                </w:rPr>
                <w:t xml:space="preserve">We believe that the current R16 CHO is </w:t>
              </w:r>
              <w:proofErr w:type="gramStart"/>
              <w:r w:rsidRPr="00152339">
                <w:rPr>
                  <w:rPrChange w:id="558" w:author="Ericsson" w:date="2020-10-14T10:50:00Z">
                    <w:rPr/>
                  </w:rPrChange>
                </w:rPr>
                <w:t>sufficient</w:t>
              </w:r>
              <w:proofErr w:type="gramEnd"/>
              <w:r w:rsidRPr="00152339">
                <w:rPr>
                  <w:rPrChange w:id="559" w:author="Ericsson" w:date="2020-10-14T10:50:00Z">
                    <w:rPr/>
                  </w:rPrChange>
                </w:rPr>
                <w:t xml:space="preserve"> for IAB unless specific cases are identified. Adapting R16 baseline may help improve reliability on the IAB nodes.</w:t>
              </w:r>
            </w:ins>
          </w:p>
        </w:tc>
      </w:tr>
      <w:tr w:rsidR="00137614" w:rsidRPr="00152339" w14:paraId="004F93EC" w14:textId="77777777" w:rsidTr="00137614">
        <w:trPr>
          <w:ins w:id="560" w:author="Nokia" w:date="2020-10-01T06: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9EE4586" w14:textId="6A49EE46" w:rsidR="00137614" w:rsidRDefault="00137614" w:rsidP="009E2217">
            <w:pPr>
              <w:rPr>
                <w:ins w:id="561" w:author="Nokia" w:date="2020-10-01T06:13:00Z"/>
              </w:rPr>
            </w:pPr>
            <w:ins w:id="562" w:author="Nokia" w:date="2020-10-01T06:13:00Z">
              <w:r>
                <w:lastRenderedPageBreak/>
                <w:t xml:space="preserve">Nokia, </w:t>
              </w:r>
            </w:ins>
            <w:ins w:id="563" w:author="Nokia" w:date="2020-10-01T06:14:00Z">
              <w:r>
                <w:t>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C36911" w14:textId="77777777" w:rsidR="00137614" w:rsidRPr="00152339" w:rsidRDefault="00137614" w:rsidP="009E2217">
            <w:pPr>
              <w:rPr>
                <w:ins w:id="564" w:author="Nokia" w:date="2020-10-01T06:15:00Z"/>
                <w:rPrChange w:id="565" w:author="Ericsson" w:date="2020-10-14T10:50:00Z">
                  <w:rPr>
                    <w:ins w:id="566" w:author="Nokia" w:date="2020-10-01T06:15:00Z"/>
                  </w:rPr>
                </w:rPrChange>
              </w:rPr>
            </w:pPr>
            <w:ins w:id="567" w:author="Nokia" w:date="2020-10-01T06:14:00Z">
              <w:r w:rsidRPr="00152339">
                <w:rPr>
                  <w:rPrChange w:id="568" w:author="Ericsson" w:date="2020-10-14T10:50:00Z">
                    <w:rPr/>
                  </w:rPrChange>
                </w:rPr>
                <w:t>We think that CHO has potential for preventing failures</w:t>
              </w:r>
            </w:ins>
            <w:ins w:id="569" w:author="Nokia" w:date="2020-10-01T06:15:00Z">
              <w:r w:rsidRPr="00152339">
                <w:rPr>
                  <w:rPrChange w:id="570" w:author="Ericsson" w:date="2020-10-14T10:50:00Z">
                    <w:rPr/>
                  </w:rPrChange>
                </w:rPr>
                <w:t xml:space="preserve"> of IAB MT handovers and thus, reduce the interruption time on the UE side due to potential IAB MT failures.</w:t>
              </w:r>
            </w:ins>
          </w:p>
          <w:p w14:paraId="44EE2D60" w14:textId="4DA8471D" w:rsidR="00137614" w:rsidRPr="00152339" w:rsidRDefault="00137614" w:rsidP="009E2217">
            <w:pPr>
              <w:rPr>
                <w:ins w:id="571" w:author="Nokia" w:date="2020-10-01T06:13:00Z"/>
                <w:rPrChange w:id="572" w:author="Ericsson" w:date="2020-10-14T10:50:00Z">
                  <w:rPr>
                    <w:ins w:id="573" w:author="Nokia" w:date="2020-10-01T06:13:00Z"/>
                  </w:rPr>
                </w:rPrChange>
              </w:rPr>
            </w:pPr>
            <w:ins w:id="574" w:author="Nokia" w:date="2020-10-01T06:16:00Z">
              <w:r w:rsidRPr="00152339">
                <w:rPr>
                  <w:rPrChange w:id="575" w:author="Ericsson" w:date="2020-10-14T10:50:00Z">
                    <w:rPr/>
                  </w:rPrChange>
                </w:rPr>
                <w:t xml:space="preserve">The main scenario we consider is the IAB nodes located at </w:t>
              </w:r>
            </w:ins>
            <w:ins w:id="576" w:author="Nokia" w:date="2020-10-01T06:17:00Z">
              <w:r w:rsidRPr="00152339">
                <w:rPr>
                  <w:rPrChange w:id="577" w:author="Ericsson" w:date="2020-10-14T10:50:00Z">
                    <w:rPr/>
                  </w:rPrChange>
                </w:rPr>
                <w:t>donor-coverage borders</w:t>
              </w:r>
            </w:ins>
            <w:ins w:id="578" w:author="Nokia" w:date="2020-10-01T06:19:00Z">
              <w:r w:rsidRPr="00152339">
                <w:rPr>
                  <w:rPrChange w:id="579" w:author="Ericsson" w:date="2020-10-14T10:50:00Z">
                    <w:rPr/>
                  </w:rPrChange>
                </w:rPr>
                <w:t>. In this case</w:t>
              </w:r>
              <w:r w:rsidR="003F1921" w:rsidRPr="00152339">
                <w:rPr>
                  <w:rPrChange w:id="580" w:author="Ericsson" w:date="2020-10-14T10:50:00Z">
                    <w:rPr/>
                  </w:rPrChange>
                </w:rPr>
                <w:t xml:space="preserve"> CHO could greatly improve the service interruption time.</w:t>
              </w:r>
            </w:ins>
          </w:p>
        </w:tc>
      </w:tr>
    </w:tbl>
    <w:p w14:paraId="3F2FD55A" w14:textId="4B2E06AB" w:rsidR="00AC14EC" w:rsidRPr="00152339" w:rsidRDefault="00AC14EC">
      <w:pPr>
        <w:rPr>
          <w:rPrChange w:id="581" w:author="Ericsson" w:date="2020-10-14T10:50:00Z">
            <w:rPr/>
          </w:rPrChange>
        </w:rPr>
      </w:pPr>
    </w:p>
    <w:p w14:paraId="3FC2B18D" w14:textId="2B22497D" w:rsidR="00657F08" w:rsidRPr="00152339" w:rsidRDefault="00657F08">
      <w:pPr>
        <w:rPr>
          <w:rPrChange w:id="582" w:author="Ericsson" w:date="2020-10-14T10:50:00Z">
            <w:rPr/>
          </w:rPrChange>
        </w:rPr>
      </w:pPr>
    </w:p>
    <w:p w14:paraId="3B1CAE0F" w14:textId="0274C600" w:rsidR="009568AA" w:rsidRPr="00152339" w:rsidRDefault="009B38B7" w:rsidP="00657F08">
      <w:pPr>
        <w:rPr>
          <w:color w:val="0070C0"/>
          <w:rPrChange w:id="583" w:author="Ericsson" w:date="2020-10-14T10:50:00Z">
            <w:rPr>
              <w:color w:val="0070C0"/>
            </w:rPr>
          </w:rPrChange>
        </w:rPr>
      </w:pPr>
      <w:r w:rsidRPr="00152339">
        <w:rPr>
          <w:b/>
          <w:bCs/>
          <w:color w:val="0070C0"/>
          <w:rPrChange w:id="584" w:author="Ericsson" w:date="2020-10-14T10:50:00Z">
            <w:rPr>
              <w:b/>
              <w:bCs/>
              <w:color w:val="0070C0"/>
            </w:rPr>
          </w:rPrChange>
        </w:rPr>
        <w:t>Support:</w:t>
      </w:r>
      <w:r w:rsidRPr="00152339">
        <w:rPr>
          <w:color w:val="0070C0"/>
          <w:rPrChange w:id="585" w:author="Ericsson" w:date="2020-10-14T10:50:00Z">
            <w:rPr>
              <w:color w:val="0070C0"/>
            </w:rPr>
          </w:rPrChange>
        </w:rPr>
        <w:t xml:space="preserve"> </w:t>
      </w:r>
      <w:r w:rsidR="008D1C9A" w:rsidRPr="00152339">
        <w:rPr>
          <w:color w:val="0070C0"/>
          <w:rPrChange w:id="586" w:author="Ericsson" w:date="2020-10-14T10:50:00Z">
            <w:rPr>
              <w:color w:val="0070C0"/>
            </w:rPr>
          </w:rPrChange>
        </w:rPr>
        <w:t>All</w:t>
      </w:r>
      <w:r w:rsidR="009568AA" w:rsidRPr="00152339">
        <w:rPr>
          <w:color w:val="0070C0"/>
          <w:rPrChange w:id="587" w:author="Ericsson" w:date="2020-10-14T10:50:00Z">
            <w:rPr>
              <w:color w:val="0070C0"/>
            </w:rPr>
          </w:rPrChange>
        </w:rPr>
        <w:t xml:space="preserve"> companies support</w:t>
      </w:r>
      <w:r w:rsidR="008D1C9A" w:rsidRPr="00152339">
        <w:rPr>
          <w:color w:val="0070C0"/>
          <w:rPrChange w:id="588" w:author="Ericsson" w:date="2020-10-14T10:50:00Z">
            <w:rPr>
              <w:color w:val="0070C0"/>
            </w:rPr>
          </w:rPrChange>
        </w:rPr>
        <w:t>ed</w:t>
      </w:r>
      <w:r w:rsidR="009568AA" w:rsidRPr="00152339">
        <w:rPr>
          <w:color w:val="0070C0"/>
          <w:rPrChange w:id="589" w:author="Ericsson" w:date="2020-10-14T10:50:00Z">
            <w:rPr>
              <w:color w:val="0070C0"/>
            </w:rPr>
          </w:rPrChange>
        </w:rPr>
        <w:t xml:space="preserve"> CHO for IAB</w:t>
      </w:r>
      <w:r w:rsidR="008D1C9A" w:rsidRPr="00152339">
        <w:rPr>
          <w:color w:val="0070C0"/>
          <w:rPrChange w:id="590" w:author="Ericsson" w:date="2020-10-14T10:50:00Z">
            <w:rPr>
              <w:color w:val="0070C0"/>
            </w:rPr>
          </w:rPrChange>
        </w:rPr>
        <w:t>-MT</w:t>
      </w:r>
      <w:r w:rsidR="009568AA" w:rsidRPr="00152339">
        <w:rPr>
          <w:color w:val="0070C0"/>
          <w:rPrChange w:id="591" w:author="Ericsson" w:date="2020-10-14T10:50:00Z">
            <w:rPr>
              <w:color w:val="0070C0"/>
            </w:rPr>
          </w:rPrChange>
        </w:rPr>
        <w:t>.</w:t>
      </w:r>
      <w:r w:rsidR="008D1C9A" w:rsidRPr="00152339">
        <w:rPr>
          <w:color w:val="0070C0"/>
          <w:rPrChange w:id="592" w:author="Ericsson" w:date="2020-10-14T10:50:00Z">
            <w:rPr>
              <w:color w:val="0070C0"/>
            </w:rPr>
          </w:rPrChange>
        </w:rPr>
        <w:t xml:space="preserve"> </w:t>
      </w:r>
      <w:r w:rsidR="00BE4EEC" w:rsidRPr="00152339">
        <w:rPr>
          <w:color w:val="0070C0"/>
          <w:rPrChange w:id="593" w:author="Ericsson" w:date="2020-10-14T10:50:00Z">
            <w:rPr>
              <w:color w:val="0070C0"/>
            </w:rPr>
          </w:rPrChange>
        </w:rPr>
        <w:t>Many companies emphasize that IAB-specific modifications need to be considered.</w:t>
      </w:r>
    </w:p>
    <w:p w14:paraId="436EBC4B" w14:textId="77777777" w:rsidR="00842E02" w:rsidRPr="00DD6110" w:rsidRDefault="00657F08" w:rsidP="00657F08">
      <w:pPr>
        <w:rPr>
          <w:color w:val="0070C0"/>
        </w:rPr>
      </w:pPr>
      <w:r w:rsidRPr="00DD6110">
        <w:rPr>
          <w:b/>
          <w:bCs/>
          <w:color w:val="0070C0"/>
        </w:rPr>
        <w:t>Purpose/benefit</w:t>
      </w:r>
      <w:r w:rsidR="005D015D" w:rsidRPr="00DD6110">
        <w:rPr>
          <w:color w:val="0070C0"/>
        </w:rPr>
        <w:t>:</w:t>
      </w:r>
      <w:r w:rsidRPr="00DD6110">
        <w:rPr>
          <w:color w:val="0070C0"/>
        </w:rPr>
        <w:t xml:space="preserve"> </w:t>
      </w:r>
    </w:p>
    <w:p w14:paraId="4F10D348" w14:textId="77777777" w:rsidR="00842E02" w:rsidRPr="009B08AF" w:rsidRDefault="009568AA" w:rsidP="00842E02">
      <w:pPr>
        <w:pStyle w:val="ListParagraph"/>
        <w:numPr>
          <w:ilvl w:val="0"/>
          <w:numId w:val="19"/>
        </w:numPr>
        <w:rPr>
          <w:color w:val="0070C0"/>
          <w:lang w:val="en-US"/>
          <w:rPrChange w:id="594" w:author="Intel - Li, Ziyi" w:date="2020-10-15T09:06:00Z">
            <w:rPr>
              <w:color w:val="0070C0"/>
            </w:rPr>
          </w:rPrChange>
        </w:rPr>
      </w:pPr>
      <w:r w:rsidRPr="009B08AF">
        <w:rPr>
          <w:color w:val="0070C0"/>
          <w:lang w:val="en-US"/>
          <w:rPrChange w:id="595" w:author="Intel - Li, Ziyi" w:date="2020-10-15T09:06:00Z">
            <w:rPr>
              <w:color w:val="0070C0"/>
            </w:rPr>
          </w:rPrChange>
        </w:rPr>
        <w:t xml:space="preserve">Robustness through avoidance of HO failure. </w:t>
      </w:r>
    </w:p>
    <w:p w14:paraId="0F9354BF" w14:textId="3CB035E8" w:rsidR="00657F08" w:rsidRPr="009B08AF" w:rsidRDefault="009568AA" w:rsidP="00842E02">
      <w:pPr>
        <w:pStyle w:val="ListParagraph"/>
        <w:numPr>
          <w:ilvl w:val="0"/>
          <w:numId w:val="19"/>
        </w:numPr>
        <w:rPr>
          <w:color w:val="0070C0"/>
          <w:lang w:val="en-US"/>
          <w:rPrChange w:id="596" w:author="Intel - Li, Ziyi" w:date="2020-10-15T09:06:00Z">
            <w:rPr>
              <w:color w:val="0070C0"/>
            </w:rPr>
          </w:rPrChange>
        </w:rPr>
      </w:pPr>
      <w:r w:rsidRPr="009B08AF">
        <w:rPr>
          <w:color w:val="0070C0"/>
          <w:lang w:val="en-US"/>
          <w:rPrChange w:id="597" w:author="Intel - Li, Ziyi" w:date="2020-10-15T09:06:00Z">
            <w:rPr>
              <w:color w:val="0070C0"/>
            </w:rPr>
          </w:rPrChange>
        </w:rPr>
        <w:t>Improvement of service interruption</w:t>
      </w:r>
      <w:r w:rsidR="008D1C9A" w:rsidRPr="009B08AF">
        <w:rPr>
          <w:color w:val="0070C0"/>
          <w:lang w:val="en-US"/>
          <w:rPrChange w:id="598" w:author="Intel - Li, Ziyi" w:date="2020-10-15T09:06:00Z">
            <w:rPr>
              <w:color w:val="0070C0"/>
            </w:rPr>
          </w:rPrChange>
        </w:rPr>
        <w:t xml:space="preserve"> for RLF recovery</w:t>
      </w:r>
      <w:r w:rsidRPr="009B08AF">
        <w:rPr>
          <w:color w:val="0070C0"/>
          <w:lang w:val="en-US"/>
          <w:rPrChange w:id="599" w:author="Intel - Li, Ziyi" w:date="2020-10-15T09:06:00Z">
            <w:rPr>
              <w:color w:val="0070C0"/>
            </w:rPr>
          </w:rPrChange>
        </w:rPr>
        <w:t>.</w:t>
      </w:r>
    </w:p>
    <w:p w14:paraId="194168FE" w14:textId="77777777" w:rsidR="004E45FA" w:rsidRPr="00DD6110" w:rsidRDefault="00657F08" w:rsidP="00657F08">
      <w:pPr>
        <w:rPr>
          <w:color w:val="0070C0"/>
        </w:rPr>
      </w:pPr>
      <w:r w:rsidRPr="00DD6110">
        <w:rPr>
          <w:b/>
          <w:bCs/>
          <w:color w:val="0070C0"/>
        </w:rPr>
        <w:t>Technical solution</w:t>
      </w:r>
      <w:r w:rsidR="005D015D" w:rsidRPr="00DD6110">
        <w:rPr>
          <w:color w:val="0070C0"/>
        </w:rPr>
        <w:t>:</w:t>
      </w:r>
      <w:r w:rsidR="009568AA" w:rsidRPr="00DD6110">
        <w:rPr>
          <w:color w:val="0070C0"/>
        </w:rPr>
        <w:t xml:space="preserve"> </w:t>
      </w:r>
    </w:p>
    <w:p w14:paraId="2226DC42" w14:textId="610BD36A" w:rsidR="00657F08" w:rsidRPr="009B08AF" w:rsidRDefault="009568AA" w:rsidP="004E45FA">
      <w:pPr>
        <w:pStyle w:val="ListParagraph"/>
        <w:numPr>
          <w:ilvl w:val="0"/>
          <w:numId w:val="19"/>
        </w:numPr>
        <w:rPr>
          <w:color w:val="0070C0"/>
          <w:lang w:val="en-US"/>
          <w:rPrChange w:id="600" w:author="Intel - Li, Ziyi" w:date="2020-10-15T09:06:00Z">
            <w:rPr>
              <w:color w:val="0070C0"/>
            </w:rPr>
          </w:rPrChange>
        </w:rPr>
      </w:pPr>
      <w:r w:rsidRPr="009B08AF">
        <w:rPr>
          <w:color w:val="0070C0"/>
          <w:lang w:val="en-US"/>
          <w:rPrChange w:id="601" w:author="Intel - Li, Ziyi" w:date="2020-10-15T09:06:00Z">
            <w:rPr>
              <w:color w:val="0070C0"/>
            </w:rPr>
          </w:rPrChange>
        </w:rPr>
        <w:t xml:space="preserve">Rel-16 CHO </w:t>
      </w:r>
      <w:r w:rsidR="00D843AF" w:rsidRPr="00DD6110">
        <w:rPr>
          <w:color w:val="0070C0"/>
          <w:lang w:val="en-US"/>
        </w:rPr>
        <w:t>can be used as</w:t>
      </w:r>
      <w:r w:rsidRPr="009B08AF">
        <w:rPr>
          <w:color w:val="0070C0"/>
          <w:lang w:val="en-US"/>
          <w:rPrChange w:id="602" w:author="Intel - Li, Ziyi" w:date="2020-10-15T09:06:00Z">
            <w:rPr>
              <w:color w:val="0070C0"/>
            </w:rPr>
          </w:rPrChange>
        </w:rPr>
        <w:t xml:space="preserve"> baseline. </w:t>
      </w:r>
      <w:r w:rsidR="00BE4EEC" w:rsidRPr="00DD6110">
        <w:rPr>
          <w:color w:val="0070C0"/>
          <w:lang w:val="en-US"/>
        </w:rPr>
        <w:t>The following</w:t>
      </w:r>
      <w:r w:rsidR="00D843AF" w:rsidRPr="00DD6110">
        <w:rPr>
          <w:color w:val="0070C0"/>
          <w:lang w:val="en-US"/>
        </w:rPr>
        <w:t xml:space="preserve"> </w:t>
      </w:r>
      <w:r w:rsidRPr="009B08AF">
        <w:rPr>
          <w:color w:val="0070C0"/>
          <w:lang w:val="en-US"/>
          <w:rPrChange w:id="603" w:author="Intel - Li, Ziyi" w:date="2020-10-15T09:06:00Z">
            <w:rPr>
              <w:color w:val="0070C0"/>
            </w:rPr>
          </w:rPrChange>
        </w:rPr>
        <w:t xml:space="preserve">IAB-specific </w:t>
      </w:r>
      <w:r w:rsidR="00D843AF" w:rsidRPr="00DD6110">
        <w:rPr>
          <w:color w:val="0070C0"/>
          <w:lang w:val="en-US"/>
        </w:rPr>
        <w:t xml:space="preserve">aspects or </w:t>
      </w:r>
      <w:r w:rsidRPr="009B08AF">
        <w:rPr>
          <w:color w:val="0070C0"/>
          <w:lang w:val="en-US"/>
          <w:rPrChange w:id="604" w:author="Intel - Li, Ziyi" w:date="2020-10-15T09:06:00Z">
            <w:rPr>
              <w:color w:val="0070C0"/>
            </w:rPr>
          </w:rPrChange>
        </w:rPr>
        <w:t>enhancements</w:t>
      </w:r>
      <w:r w:rsidR="00BE4EEC" w:rsidRPr="00DD6110">
        <w:rPr>
          <w:color w:val="0070C0"/>
          <w:lang w:val="en-US"/>
        </w:rPr>
        <w:t xml:space="preserve"> were proposed</w:t>
      </w:r>
      <w:r w:rsidRPr="009B08AF">
        <w:rPr>
          <w:color w:val="0070C0"/>
          <w:lang w:val="en-US"/>
          <w:rPrChange w:id="605" w:author="Intel - Li, Ziyi" w:date="2020-10-15T09:06:00Z">
            <w:rPr>
              <w:color w:val="0070C0"/>
            </w:rPr>
          </w:rPrChange>
        </w:rPr>
        <w:t>:</w:t>
      </w:r>
    </w:p>
    <w:p w14:paraId="44D95CD8" w14:textId="026C5310" w:rsidR="009568AA" w:rsidRPr="00DD6110" w:rsidRDefault="00BE4EEC" w:rsidP="004E45FA">
      <w:pPr>
        <w:pStyle w:val="ListParagraph"/>
        <w:numPr>
          <w:ilvl w:val="1"/>
          <w:numId w:val="19"/>
        </w:numPr>
        <w:rPr>
          <w:color w:val="0070C0"/>
        </w:rPr>
      </w:pPr>
      <w:r w:rsidRPr="00DD6110">
        <w:rPr>
          <w:color w:val="0070C0"/>
          <w:lang w:val="en-US"/>
        </w:rPr>
        <w:t xml:space="preserve">Preparation of descendant </w:t>
      </w:r>
      <w:r w:rsidR="009568AA" w:rsidRPr="00DD6110">
        <w:rPr>
          <w:color w:val="0070C0"/>
          <w:lang w:val="en-US"/>
        </w:rPr>
        <w:t>node</w:t>
      </w:r>
      <w:r w:rsidRPr="00DD6110">
        <w:rPr>
          <w:color w:val="0070C0"/>
          <w:lang w:val="en-US"/>
        </w:rPr>
        <w:t>s</w:t>
      </w:r>
      <w:r w:rsidR="009568AA" w:rsidRPr="00DD6110">
        <w:rPr>
          <w:color w:val="0070C0"/>
          <w:lang w:val="en-US"/>
        </w:rPr>
        <w:t>/UE</w:t>
      </w:r>
      <w:r w:rsidRPr="00DD6110">
        <w:rPr>
          <w:color w:val="0070C0"/>
          <w:lang w:val="en-US"/>
        </w:rPr>
        <w:t>s</w:t>
      </w:r>
      <w:r w:rsidR="009568AA" w:rsidRPr="00DD6110">
        <w:rPr>
          <w:color w:val="0070C0"/>
          <w:lang w:val="en-US"/>
        </w:rPr>
        <w:t xml:space="preserve"> </w:t>
      </w:r>
    </w:p>
    <w:p w14:paraId="2A4BBA6E" w14:textId="21854943" w:rsidR="00505581" w:rsidRPr="009B08AF" w:rsidRDefault="00D843AF" w:rsidP="004E45FA">
      <w:pPr>
        <w:pStyle w:val="ListParagraph"/>
        <w:numPr>
          <w:ilvl w:val="1"/>
          <w:numId w:val="19"/>
        </w:numPr>
        <w:rPr>
          <w:color w:val="0070C0"/>
          <w:lang w:val="en-US"/>
          <w:rPrChange w:id="606" w:author="Intel - Li, Ziyi" w:date="2020-10-15T09:06:00Z">
            <w:rPr>
              <w:color w:val="0070C0"/>
            </w:rPr>
          </w:rPrChange>
        </w:rPr>
      </w:pPr>
      <w:r w:rsidRPr="00DD6110">
        <w:rPr>
          <w:color w:val="0070C0"/>
          <w:lang w:val="en-US"/>
        </w:rPr>
        <w:t>Consideration of</w:t>
      </w:r>
      <w:r w:rsidR="00947542" w:rsidRPr="00DD6110">
        <w:rPr>
          <w:color w:val="0070C0"/>
          <w:lang w:val="en-US"/>
        </w:rPr>
        <w:t xml:space="preserve"> different </w:t>
      </w:r>
      <w:r w:rsidR="00BE4EEC" w:rsidRPr="00DD6110">
        <w:rPr>
          <w:color w:val="0070C0"/>
          <w:lang w:val="en-US"/>
        </w:rPr>
        <w:t>conditions for HO execution</w:t>
      </w:r>
    </w:p>
    <w:p w14:paraId="4B1998E0" w14:textId="5D5A98CE" w:rsidR="00505581" w:rsidRPr="009B08AF" w:rsidRDefault="002D1E49" w:rsidP="004E45FA">
      <w:pPr>
        <w:pStyle w:val="ListParagraph"/>
        <w:numPr>
          <w:ilvl w:val="1"/>
          <w:numId w:val="19"/>
        </w:numPr>
        <w:rPr>
          <w:color w:val="0070C0"/>
          <w:lang w:val="en-US"/>
          <w:rPrChange w:id="607" w:author="Intel - Li, Ziyi" w:date="2020-10-15T09:06:00Z">
            <w:rPr>
              <w:color w:val="0070C0"/>
            </w:rPr>
          </w:rPrChange>
        </w:rPr>
      </w:pPr>
      <w:r w:rsidRPr="00DD6110">
        <w:rPr>
          <w:color w:val="0070C0"/>
          <w:lang w:val="en-US"/>
        </w:rPr>
        <w:t>Preparation of</w:t>
      </w:r>
      <w:r w:rsidR="00505581" w:rsidRPr="00DD6110">
        <w:rPr>
          <w:color w:val="0070C0"/>
          <w:lang w:val="en-US"/>
        </w:rPr>
        <w:t xml:space="preserve"> routing</w:t>
      </w:r>
      <w:r w:rsidRPr="00DD6110">
        <w:rPr>
          <w:color w:val="0070C0"/>
          <w:lang w:val="en-US"/>
        </w:rPr>
        <w:t xml:space="preserve"> for candidate cells</w:t>
      </w:r>
    </w:p>
    <w:p w14:paraId="47DCA4A5" w14:textId="2BB4311E" w:rsidR="00657F08" w:rsidRPr="00152339" w:rsidRDefault="00657F08" w:rsidP="00657F08">
      <w:pPr>
        <w:rPr>
          <w:color w:val="0070C0"/>
          <w:rPrChange w:id="608" w:author="Ericsson" w:date="2020-10-14T10:50:00Z">
            <w:rPr>
              <w:color w:val="0070C0"/>
            </w:rPr>
          </w:rPrChange>
        </w:rPr>
      </w:pPr>
      <w:r w:rsidRPr="00152339">
        <w:rPr>
          <w:b/>
          <w:bCs/>
          <w:color w:val="0070C0"/>
          <w:rPrChange w:id="609" w:author="Ericsson" w:date="2020-10-14T10:50:00Z">
            <w:rPr>
              <w:b/>
              <w:bCs/>
              <w:color w:val="0070C0"/>
            </w:rPr>
          </w:rPrChange>
        </w:rPr>
        <w:t>Potential shortcomings</w:t>
      </w:r>
      <w:r w:rsidR="005D015D" w:rsidRPr="00152339">
        <w:rPr>
          <w:color w:val="0070C0"/>
          <w:rPrChange w:id="610" w:author="Ericsson" w:date="2020-10-14T10:50:00Z">
            <w:rPr>
              <w:color w:val="0070C0"/>
            </w:rPr>
          </w:rPrChange>
        </w:rPr>
        <w:t>:</w:t>
      </w:r>
      <w:r w:rsidR="009568AA" w:rsidRPr="00152339">
        <w:rPr>
          <w:color w:val="0070C0"/>
          <w:rPrChange w:id="611" w:author="Ericsson" w:date="2020-10-14T10:50:00Z">
            <w:rPr>
              <w:color w:val="0070C0"/>
            </w:rPr>
          </w:rPrChange>
        </w:rPr>
        <w:t xml:space="preserve"> </w:t>
      </w:r>
      <w:r w:rsidR="000C0736" w:rsidRPr="00152339">
        <w:rPr>
          <w:color w:val="0070C0"/>
          <w:rPrChange w:id="612" w:author="Ericsson" w:date="2020-10-14T10:50:00Z">
            <w:rPr>
              <w:color w:val="0070C0"/>
            </w:rPr>
          </w:rPrChange>
        </w:rPr>
        <w:t>No shortcomings were identified</w:t>
      </w:r>
      <w:r w:rsidR="009568AA" w:rsidRPr="00152339">
        <w:rPr>
          <w:color w:val="0070C0"/>
          <w:rPrChange w:id="613" w:author="Ericsson" w:date="2020-10-14T10:50:00Z">
            <w:rPr>
              <w:color w:val="0070C0"/>
            </w:rPr>
          </w:rPrChange>
        </w:rPr>
        <w:t>.</w:t>
      </w:r>
    </w:p>
    <w:p w14:paraId="76A53185" w14:textId="579F999E" w:rsidR="00657F08" w:rsidRPr="00152339" w:rsidRDefault="00657F08" w:rsidP="00657F08">
      <w:pPr>
        <w:rPr>
          <w:color w:val="0070C0"/>
          <w:rPrChange w:id="614" w:author="Ericsson" w:date="2020-10-14T10:50:00Z">
            <w:rPr>
              <w:color w:val="0070C0"/>
            </w:rPr>
          </w:rPrChange>
        </w:rPr>
      </w:pPr>
      <w:r w:rsidRPr="00152339">
        <w:rPr>
          <w:b/>
          <w:bCs/>
          <w:color w:val="0070C0"/>
          <w:rPrChange w:id="615" w:author="Ericsson" w:date="2020-10-14T10:50:00Z">
            <w:rPr>
              <w:b/>
              <w:bCs/>
              <w:color w:val="0070C0"/>
            </w:rPr>
          </w:rPrChange>
        </w:rPr>
        <w:t>Specification effort</w:t>
      </w:r>
      <w:r w:rsidR="005D015D" w:rsidRPr="00152339">
        <w:rPr>
          <w:color w:val="0070C0"/>
          <w:rPrChange w:id="616" w:author="Ericsson" w:date="2020-10-14T10:50:00Z">
            <w:rPr>
              <w:color w:val="0070C0"/>
            </w:rPr>
          </w:rPrChange>
        </w:rPr>
        <w:t>:</w:t>
      </w:r>
      <w:r w:rsidRPr="00152339">
        <w:rPr>
          <w:color w:val="0070C0"/>
          <w:rPrChange w:id="617" w:author="Ericsson" w:date="2020-10-14T10:50:00Z">
            <w:rPr>
              <w:color w:val="0070C0"/>
            </w:rPr>
          </w:rPrChange>
        </w:rPr>
        <w:t xml:space="preserve"> </w:t>
      </w:r>
      <w:r w:rsidR="002D1E49" w:rsidRPr="00152339">
        <w:rPr>
          <w:color w:val="0070C0"/>
          <w:rPrChange w:id="618" w:author="Ericsson" w:date="2020-10-14T10:50:00Z">
            <w:rPr>
              <w:color w:val="0070C0"/>
            </w:rPr>
          </w:rPrChange>
        </w:rPr>
        <w:t>Dependent on</w:t>
      </w:r>
      <w:r w:rsidR="000C0736" w:rsidRPr="00152339">
        <w:rPr>
          <w:color w:val="0070C0"/>
          <w:rPrChange w:id="619" w:author="Ericsson" w:date="2020-10-14T10:50:00Z">
            <w:rPr>
              <w:color w:val="0070C0"/>
            </w:rPr>
          </w:rPrChange>
        </w:rPr>
        <w:t xml:space="preserve"> enhancements </w:t>
      </w:r>
      <w:r w:rsidR="002D1E49" w:rsidRPr="00152339">
        <w:rPr>
          <w:color w:val="0070C0"/>
          <w:rPrChange w:id="620" w:author="Ericsson" w:date="2020-10-14T10:50:00Z">
            <w:rPr>
              <w:color w:val="0070C0"/>
            </w:rPr>
          </w:rPrChange>
        </w:rPr>
        <w:t xml:space="preserve">needed </w:t>
      </w:r>
      <w:r w:rsidR="000C0736" w:rsidRPr="00152339">
        <w:rPr>
          <w:color w:val="0070C0"/>
          <w:rPrChange w:id="621" w:author="Ericsson" w:date="2020-10-14T10:50:00Z">
            <w:rPr>
              <w:color w:val="0070C0"/>
            </w:rPr>
          </w:rPrChange>
        </w:rPr>
        <w:t>over baseline</w:t>
      </w:r>
      <w:r w:rsidR="009568AA" w:rsidRPr="00152339">
        <w:rPr>
          <w:color w:val="0070C0"/>
          <w:rPrChange w:id="622" w:author="Ericsson" w:date="2020-10-14T10:50:00Z">
            <w:rPr>
              <w:color w:val="0070C0"/>
            </w:rPr>
          </w:rPrChange>
        </w:rPr>
        <w:t>.</w:t>
      </w:r>
    </w:p>
    <w:p w14:paraId="690DC85B" w14:textId="1B672D70" w:rsidR="00ED526C" w:rsidRPr="00152339" w:rsidRDefault="00ED526C" w:rsidP="00657F08">
      <w:pPr>
        <w:rPr>
          <w:color w:val="0070C0"/>
          <w:rPrChange w:id="623" w:author="Ericsson" w:date="2020-10-14T10:50:00Z">
            <w:rPr>
              <w:color w:val="0070C0"/>
            </w:rPr>
          </w:rPrChange>
        </w:rPr>
      </w:pPr>
      <w:r w:rsidRPr="00152339">
        <w:rPr>
          <w:b/>
          <w:bCs/>
          <w:color w:val="0070C0"/>
          <w:rPrChange w:id="624" w:author="Ericsson" w:date="2020-10-14T10:50:00Z">
            <w:rPr>
              <w:b/>
              <w:bCs/>
              <w:color w:val="0070C0"/>
            </w:rPr>
          </w:rPrChange>
        </w:rPr>
        <w:t xml:space="preserve">The rapporteur’s view: </w:t>
      </w:r>
      <w:r w:rsidRPr="00152339">
        <w:rPr>
          <w:color w:val="0070C0"/>
          <w:rPrChange w:id="625" w:author="Ericsson" w:date="2020-10-14T10:50:00Z">
            <w:rPr>
              <w:color w:val="0070C0"/>
            </w:rPr>
          </w:rPrChange>
        </w:rPr>
        <w:t>The benefit is obvious and there is a lot of support. RAN2 should work on the IAB-specific modifications.</w:t>
      </w:r>
    </w:p>
    <w:p w14:paraId="57D686FD" w14:textId="78F4F952" w:rsidR="009568AA" w:rsidRPr="00152339" w:rsidRDefault="009568AA" w:rsidP="00657F08">
      <w:pPr>
        <w:rPr>
          <w:b/>
          <w:bCs/>
          <w:color w:val="0070C0"/>
          <w:rPrChange w:id="626" w:author="Ericsson" w:date="2020-10-14T10:50:00Z">
            <w:rPr>
              <w:b/>
              <w:bCs/>
              <w:color w:val="0070C0"/>
            </w:rPr>
          </w:rPrChange>
        </w:rPr>
      </w:pPr>
      <w:r w:rsidRPr="00152339">
        <w:rPr>
          <w:b/>
          <w:bCs/>
          <w:color w:val="0070C0"/>
          <w:rPrChange w:id="627" w:author="Ericsson" w:date="2020-10-14T10:50:00Z">
            <w:rPr>
              <w:b/>
              <w:bCs/>
              <w:color w:val="0070C0"/>
            </w:rPr>
          </w:rPrChange>
        </w:rPr>
        <w:t xml:space="preserve">Proposal 1: </w:t>
      </w:r>
      <w:r w:rsidR="000C0736" w:rsidRPr="00152339">
        <w:rPr>
          <w:b/>
          <w:bCs/>
          <w:color w:val="0070C0"/>
          <w:rPrChange w:id="628" w:author="Ericsson" w:date="2020-10-14T10:50:00Z">
            <w:rPr>
              <w:b/>
              <w:bCs/>
              <w:color w:val="0070C0"/>
            </w:rPr>
          </w:rPrChange>
        </w:rPr>
        <w:t xml:space="preserve">Rel-16 </w:t>
      </w:r>
      <w:r w:rsidRPr="00152339">
        <w:rPr>
          <w:b/>
          <w:bCs/>
          <w:color w:val="0070C0"/>
          <w:rPrChange w:id="629" w:author="Ericsson" w:date="2020-10-14T10:50:00Z">
            <w:rPr>
              <w:b/>
              <w:bCs/>
              <w:color w:val="0070C0"/>
            </w:rPr>
          </w:rPrChange>
        </w:rPr>
        <w:t>CHO</w:t>
      </w:r>
      <w:r w:rsidR="000C0736" w:rsidRPr="00152339">
        <w:rPr>
          <w:b/>
          <w:bCs/>
          <w:color w:val="0070C0"/>
          <w:rPrChange w:id="630" w:author="Ericsson" w:date="2020-10-14T10:50:00Z">
            <w:rPr>
              <w:b/>
              <w:bCs/>
              <w:color w:val="0070C0"/>
            </w:rPr>
          </w:rPrChange>
        </w:rPr>
        <w:t xml:space="preserve"> is supported for IAB-MT as baseline</w:t>
      </w:r>
      <w:r w:rsidR="005E3304" w:rsidRPr="00152339">
        <w:rPr>
          <w:b/>
          <w:bCs/>
          <w:color w:val="0070C0"/>
          <w:rPrChange w:id="631" w:author="Ericsson" w:date="2020-10-14T10:50:00Z">
            <w:rPr>
              <w:b/>
              <w:bCs/>
              <w:color w:val="0070C0"/>
            </w:rPr>
          </w:rPrChange>
        </w:rPr>
        <w:t>; IAB-specific e</w:t>
      </w:r>
      <w:r w:rsidR="000C0736" w:rsidRPr="00152339">
        <w:rPr>
          <w:b/>
          <w:bCs/>
          <w:color w:val="0070C0"/>
          <w:rPrChange w:id="632" w:author="Ericsson" w:date="2020-10-14T10:50:00Z">
            <w:rPr>
              <w:b/>
              <w:bCs/>
              <w:color w:val="0070C0"/>
            </w:rPr>
          </w:rPrChange>
        </w:rPr>
        <w:t xml:space="preserve">nhancements </w:t>
      </w:r>
      <w:r w:rsidR="002D1E49" w:rsidRPr="00152339">
        <w:rPr>
          <w:b/>
          <w:bCs/>
          <w:color w:val="0070C0"/>
          <w:rPrChange w:id="633" w:author="Ericsson" w:date="2020-10-14T10:50:00Z">
            <w:rPr>
              <w:b/>
              <w:bCs/>
              <w:color w:val="0070C0"/>
            </w:rPr>
          </w:rPrChange>
        </w:rPr>
        <w:t>should</w:t>
      </w:r>
      <w:r w:rsidR="000C0736" w:rsidRPr="00152339">
        <w:rPr>
          <w:b/>
          <w:bCs/>
          <w:color w:val="0070C0"/>
          <w:rPrChange w:id="634" w:author="Ericsson" w:date="2020-10-14T10:50:00Z">
            <w:rPr>
              <w:b/>
              <w:bCs/>
              <w:color w:val="0070C0"/>
            </w:rPr>
          </w:rPrChange>
        </w:rPr>
        <w:t xml:space="preserve"> be considered. </w:t>
      </w:r>
    </w:p>
    <w:p w14:paraId="5D69FD07" w14:textId="461CCD5C" w:rsidR="00657F08" w:rsidRPr="00152339" w:rsidRDefault="00657F08">
      <w:pPr>
        <w:rPr>
          <w:rPrChange w:id="635" w:author="Ericsson" w:date="2020-10-14T10:50:00Z">
            <w:rPr/>
          </w:rPrChange>
        </w:rPr>
      </w:pPr>
    </w:p>
    <w:p w14:paraId="2918C1A7" w14:textId="77777777" w:rsidR="00AC14EC" w:rsidRDefault="00C24DBC">
      <w:pPr>
        <w:pStyle w:val="Heading3"/>
      </w:pPr>
      <w:r>
        <w:t>2.2.2</w:t>
      </w:r>
      <w:r>
        <w:tab/>
        <w:t xml:space="preserve">DAPS </w:t>
      </w:r>
    </w:p>
    <w:p w14:paraId="35C9E2FC" w14:textId="77777777" w:rsidR="00AC14EC" w:rsidRPr="00152339" w:rsidRDefault="00C24DBC">
      <w:pPr>
        <w:rPr>
          <w:rPrChange w:id="636" w:author="Ericsson" w:date="2020-10-14T10:50:00Z">
            <w:rPr/>
          </w:rPrChange>
        </w:rPr>
      </w:pPr>
      <w:r w:rsidRPr="00152339">
        <w:rPr>
          <w:rPrChange w:id="637" w:author="Ericsson" w:date="2020-10-14T10:50:00Z">
            <w:rPr/>
          </w:rPrChange>
        </w:rPr>
        <w:t>Proposed by R2-2006626, R2-2007501, R2-2007863</w:t>
      </w:r>
    </w:p>
    <w:p w14:paraId="1D15A3AF" w14:textId="77777777" w:rsidR="00AC14EC" w:rsidRPr="00152339" w:rsidRDefault="00C24DBC">
      <w:pPr>
        <w:rPr>
          <w:rPrChange w:id="638" w:author="Ericsson" w:date="2020-10-14T10:50:00Z">
            <w:rPr/>
          </w:rPrChange>
        </w:rPr>
      </w:pPr>
      <w:r w:rsidRPr="00152339">
        <w:rPr>
          <w:rPrChange w:id="639" w:author="Ericsson" w:date="2020-10-14T10:50:00Z">
            <w:rPr/>
          </w:rPrChange>
        </w:rPr>
        <w:t>Please include aspects such as:</w:t>
      </w:r>
    </w:p>
    <w:p w14:paraId="623524A6" w14:textId="77777777" w:rsidR="00AC14EC" w:rsidRPr="00152339" w:rsidRDefault="00C24DBC">
      <w:pPr>
        <w:numPr>
          <w:ilvl w:val="0"/>
          <w:numId w:val="19"/>
        </w:numPr>
        <w:rPr>
          <w:rPrChange w:id="640" w:author="Ericsson" w:date="2020-10-14T10:50:00Z">
            <w:rPr/>
          </w:rPrChange>
        </w:rPr>
      </w:pPr>
      <w:r w:rsidRPr="00152339">
        <w:rPr>
          <w:rPrChange w:id="641" w:author="Ericsson" w:date="2020-10-14T10:50:00Z">
            <w:rPr/>
          </w:rPrChange>
        </w:rPr>
        <w:t>If DAPS would be used for reduced interruption time of MT handover or to create a prolonged state of topological redundancy between source and parent nodes.</w:t>
      </w:r>
    </w:p>
    <w:p w14:paraId="2BCBD75D" w14:textId="77777777" w:rsidR="00AC14EC" w:rsidRPr="00152339" w:rsidRDefault="00C24DBC">
      <w:pPr>
        <w:numPr>
          <w:ilvl w:val="0"/>
          <w:numId w:val="19"/>
        </w:numPr>
        <w:rPr>
          <w:rPrChange w:id="642" w:author="Ericsson" w:date="2020-10-14T10:50:00Z">
            <w:rPr/>
          </w:rPrChange>
        </w:rPr>
      </w:pPr>
      <w:r w:rsidRPr="00152339">
        <w:rPr>
          <w:rPrChange w:id="643" w:author="Ericsson" w:date="2020-10-14T10:50:00Z">
            <w:rPr/>
          </w:rPrChange>
        </w:rPr>
        <w:t>If and how intra-frequency handover would be supported for FR1 and/or FR2. How resource allocation would be managed during handover between multi-vendor nodes.</w:t>
      </w:r>
    </w:p>
    <w:p w14:paraId="4611C335" w14:textId="77777777" w:rsidR="00AC14EC" w:rsidRPr="00152339" w:rsidRDefault="00C24DBC">
      <w:pPr>
        <w:rPr>
          <w:b/>
          <w:bCs/>
          <w:rPrChange w:id="644" w:author="Ericsson" w:date="2020-10-14T10:50:00Z">
            <w:rPr>
              <w:b/>
              <w:bCs/>
            </w:rPr>
          </w:rPrChange>
        </w:rPr>
      </w:pPr>
      <w:r w:rsidRPr="00152339">
        <w:rPr>
          <w:b/>
          <w:bCs/>
          <w:rPrChange w:id="645" w:author="Ericsson" w:date="2020-10-14T10:50:00Z">
            <w:rPr>
              <w:b/>
              <w:bCs/>
            </w:rPr>
          </w:rPrChange>
        </w:rPr>
        <w:t>Q2: Please provide your views on purpose/benefit, technical solution, potential shortcomings and specification effort for this enhancement candi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600FF84A" w14:textId="77777777">
        <w:tc>
          <w:tcPr>
            <w:tcW w:w="1975" w:type="dxa"/>
            <w:shd w:val="clear" w:color="auto" w:fill="auto"/>
          </w:tcPr>
          <w:p w14:paraId="327A997A" w14:textId="77777777" w:rsidR="00AC14EC" w:rsidRDefault="00C24DBC">
            <w:pPr>
              <w:rPr>
                <w:b/>
                <w:bCs/>
              </w:rPr>
            </w:pPr>
            <w:r>
              <w:rPr>
                <w:b/>
                <w:bCs/>
              </w:rPr>
              <w:t>Company</w:t>
            </w:r>
          </w:p>
        </w:tc>
        <w:tc>
          <w:tcPr>
            <w:tcW w:w="7654" w:type="dxa"/>
            <w:shd w:val="clear" w:color="auto" w:fill="auto"/>
          </w:tcPr>
          <w:p w14:paraId="245EB344" w14:textId="77777777" w:rsidR="00AC14EC" w:rsidRDefault="00C24DBC">
            <w:pPr>
              <w:rPr>
                <w:b/>
                <w:bCs/>
              </w:rPr>
            </w:pPr>
            <w:r>
              <w:rPr>
                <w:b/>
                <w:bCs/>
              </w:rPr>
              <w:t>Comment</w:t>
            </w:r>
          </w:p>
        </w:tc>
      </w:tr>
      <w:tr w:rsidR="00AC14EC" w:rsidRPr="00152339" w14:paraId="664D96FB" w14:textId="77777777">
        <w:tc>
          <w:tcPr>
            <w:tcW w:w="1975" w:type="dxa"/>
            <w:shd w:val="clear" w:color="auto" w:fill="auto"/>
          </w:tcPr>
          <w:p w14:paraId="5FB51EC0" w14:textId="77777777" w:rsidR="00AC14EC" w:rsidRDefault="00C24DBC">
            <w:ins w:id="646" w:author="Kyocera - Masato Fujishiro" w:date="2020-09-28T15:30:00Z">
              <w:r>
                <w:rPr>
                  <w:rFonts w:eastAsia="Yu Mincho" w:hint="eastAsia"/>
                </w:rPr>
                <w:lastRenderedPageBreak/>
                <w:t>K</w:t>
              </w:r>
              <w:r>
                <w:rPr>
                  <w:rFonts w:eastAsia="Yu Mincho"/>
                </w:rPr>
                <w:t>yocera</w:t>
              </w:r>
            </w:ins>
          </w:p>
        </w:tc>
        <w:tc>
          <w:tcPr>
            <w:tcW w:w="7654" w:type="dxa"/>
            <w:shd w:val="clear" w:color="auto" w:fill="auto"/>
          </w:tcPr>
          <w:p w14:paraId="42698CDB" w14:textId="77777777" w:rsidR="00AC14EC" w:rsidRPr="00152339" w:rsidRDefault="00C24DBC">
            <w:pPr>
              <w:rPr>
                <w:rPrChange w:id="647" w:author="Ericsson" w:date="2020-10-14T10:50:00Z">
                  <w:rPr/>
                </w:rPrChange>
              </w:rPr>
            </w:pPr>
            <w:ins w:id="648" w:author="Kyocera - Masato Fujishiro" w:date="2020-09-28T15:30:00Z">
              <w:r w:rsidRPr="00152339">
                <w:rPr>
                  <w:rFonts w:eastAsia="Yu Mincho"/>
                  <w:rPrChange w:id="649" w:author="Ericsson" w:date="2020-10-14T10:50:00Z">
                    <w:rPr>
                      <w:rFonts w:eastAsia="Yu Mincho"/>
                    </w:rPr>
                  </w:rPrChange>
                </w:rPr>
                <w:t xml:space="preserve">We don’t have strong view, but be wondering what DAPS means for IAB, e.g., since there is no PDCP layer in intermediate IAB-nodes on multi-hop relaying path. </w:t>
              </w:r>
            </w:ins>
          </w:p>
        </w:tc>
      </w:tr>
      <w:tr w:rsidR="00AC14EC" w:rsidRPr="00152339" w14:paraId="6988DFB9" w14:textId="77777777">
        <w:tc>
          <w:tcPr>
            <w:tcW w:w="1975" w:type="dxa"/>
            <w:shd w:val="clear" w:color="auto" w:fill="auto"/>
          </w:tcPr>
          <w:p w14:paraId="49A60AD4" w14:textId="77777777" w:rsidR="00AC14EC" w:rsidRDefault="00C24DBC">
            <w:ins w:id="650" w:author="LG" w:date="2020-09-28T16:29:00Z">
              <w:r>
                <w:rPr>
                  <w:rFonts w:eastAsia="Malgun Gothic" w:hint="eastAsia"/>
                  <w:lang w:eastAsia="ko-KR"/>
                </w:rPr>
                <w:t>LG</w:t>
              </w:r>
            </w:ins>
          </w:p>
        </w:tc>
        <w:tc>
          <w:tcPr>
            <w:tcW w:w="7654" w:type="dxa"/>
            <w:shd w:val="clear" w:color="auto" w:fill="auto"/>
          </w:tcPr>
          <w:p w14:paraId="01FA3339" w14:textId="77777777" w:rsidR="00AC14EC" w:rsidRPr="00152339" w:rsidRDefault="00C24DBC">
            <w:pPr>
              <w:rPr>
                <w:ins w:id="651" w:author="LG" w:date="2020-09-28T16:29:00Z"/>
                <w:rFonts w:eastAsia="Malgun Gothic"/>
                <w:lang w:eastAsia="ko-KR"/>
                <w:rPrChange w:id="652" w:author="Ericsson" w:date="2020-10-14T10:50:00Z">
                  <w:rPr>
                    <w:ins w:id="653" w:author="LG" w:date="2020-09-28T16:29:00Z"/>
                    <w:rFonts w:eastAsia="Malgun Gothic"/>
                    <w:lang w:eastAsia="ko-KR"/>
                  </w:rPr>
                </w:rPrChange>
              </w:rPr>
            </w:pPr>
            <w:ins w:id="654" w:author="LG" w:date="2020-09-28T16:29:00Z">
              <w:r w:rsidRPr="00152339">
                <w:rPr>
                  <w:rFonts w:eastAsia="Malgun Gothic"/>
                  <w:lang w:eastAsia="ko-KR"/>
                  <w:rPrChange w:id="655" w:author="Ericsson" w:date="2020-10-14T10:50:00Z">
                    <w:rPr>
                      <w:rFonts w:eastAsia="Malgun Gothic"/>
                      <w:lang w:eastAsia="ko-KR"/>
                    </w:rPr>
                  </w:rPrChange>
                </w:rPr>
                <w:t>Not prefer to include DAPS for IAB.</w:t>
              </w:r>
            </w:ins>
          </w:p>
          <w:p w14:paraId="768BBAC4" w14:textId="77777777" w:rsidR="00AC14EC" w:rsidRPr="00152339" w:rsidRDefault="00C24DBC">
            <w:pPr>
              <w:rPr>
                <w:rPrChange w:id="656" w:author="Ericsson" w:date="2020-10-14T10:50:00Z">
                  <w:rPr/>
                </w:rPrChange>
              </w:rPr>
            </w:pPr>
            <w:ins w:id="657" w:author="LG" w:date="2020-09-28T16:29:00Z">
              <w:r w:rsidRPr="00152339">
                <w:rPr>
                  <w:rFonts w:eastAsia="Malgun Gothic"/>
                  <w:lang w:eastAsia="ko-KR"/>
                  <w:rPrChange w:id="658" w:author="Ericsson" w:date="2020-10-14T10:50:00Z">
                    <w:rPr>
                      <w:rFonts w:eastAsia="Malgun Gothic"/>
                      <w:lang w:eastAsia="ko-KR"/>
                    </w:rPr>
                  </w:rPrChange>
                </w:rPr>
                <w:t xml:space="preserve">DAPS has been specified for 0ms user plane data interruption, and the PDCP has an important role as an anchor point in DAPS. However, there is a BAP entity and no PDCP entity for forwarded user plane data in the intermediate IAB nodes. If it is determined to support DAPS in IAB node, the current DAPS mechanism would not be a baseline and huge RAN2 and RAN3 (maybe RAN1 as well) work are expected. </w:t>
              </w:r>
            </w:ins>
          </w:p>
        </w:tc>
      </w:tr>
      <w:tr w:rsidR="00AC14EC" w:rsidRPr="00152339" w14:paraId="64A6EC48" w14:textId="77777777">
        <w:tc>
          <w:tcPr>
            <w:tcW w:w="1975" w:type="dxa"/>
            <w:shd w:val="clear" w:color="auto" w:fill="auto"/>
          </w:tcPr>
          <w:p w14:paraId="42FBA9FA" w14:textId="77777777" w:rsidR="00AC14EC" w:rsidRDefault="00C24DBC">
            <w:ins w:id="659" w:author="Huawei" w:date="2020-09-28T17:53:00Z">
              <w:r>
                <w:rPr>
                  <w:rFonts w:hint="eastAsia"/>
                </w:rPr>
                <w:t>H</w:t>
              </w:r>
              <w:r>
                <w:t>uawei</w:t>
              </w:r>
            </w:ins>
          </w:p>
        </w:tc>
        <w:tc>
          <w:tcPr>
            <w:tcW w:w="7654" w:type="dxa"/>
            <w:shd w:val="clear" w:color="auto" w:fill="auto"/>
          </w:tcPr>
          <w:p w14:paraId="4BB4B9A1" w14:textId="77777777" w:rsidR="00AC14EC" w:rsidRPr="00152339" w:rsidRDefault="00C24DBC">
            <w:pPr>
              <w:rPr>
                <w:ins w:id="660" w:author="Huawei" w:date="2020-09-28T17:53:00Z"/>
                <w:rPrChange w:id="661" w:author="Ericsson" w:date="2020-10-14T10:50:00Z">
                  <w:rPr>
                    <w:ins w:id="662" w:author="Huawei" w:date="2020-09-28T17:53:00Z"/>
                  </w:rPr>
                </w:rPrChange>
              </w:rPr>
            </w:pPr>
            <w:ins w:id="663" w:author="Huawei" w:date="2020-09-28T17:53:00Z">
              <w:r w:rsidRPr="00152339">
                <w:rPr>
                  <w:rPrChange w:id="664" w:author="Ericsson" w:date="2020-10-14T10:50:00Z">
                    <w:rPr/>
                  </w:rPrChange>
                </w:rPr>
                <w:t>Agree to support DAPS for R17 IAB-MT;</w:t>
              </w:r>
            </w:ins>
          </w:p>
          <w:p w14:paraId="6F423F36" w14:textId="77777777" w:rsidR="00AC14EC" w:rsidRPr="00152339" w:rsidRDefault="00C24DBC">
            <w:pPr>
              <w:rPr>
                <w:ins w:id="665" w:author="Huawei" w:date="2020-09-28T17:53:00Z"/>
                <w:rPrChange w:id="666" w:author="Ericsson" w:date="2020-10-14T10:50:00Z">
                  <w:rPr>
                    <w:ins w:id="667" w:author="Huawei" w:date="2020-09-28T17:53:00Z"/>
                  </w:rPr>
                </w:rPrChange>
              </w:rPr>
            </w:pPr>
            <w:ins w:id="668" w:author="Huawei" w:date="2020-09-28T17:53:00Z">
              <w:r w:rsidRPr="00152339">
                <w:rPr>
                  <w:b/>
                  <w:rPrChange w:id="669" w:author="Ericsson" w:date="2020-10-14T10:50:00Z">
                    <w:rPr>
                      <w:b/>
                    </w:rPr>
                  </w:rPrChange>
                </w:rPr>
                <w:t>Purpose/benefit</w:t>
              </w:r>
              <w:r w:rsidRPr="00152339">
                <w:rPr>
                  <w:rPrChange w:id="670" w:author="Ericsson" w:date="2020-10-14T10:50:00Z">
                    <w:rPr/>
                  </w:rPrChange>
                </w:rPr>
                <w:t xml:space="preserve">: supporting the DAPS of migrating IAB-MT can reduce the service interruption of this IAB node. </w:t>
              </w:r>
              <w:proofErr w:type="gramStart"/>
              <w:r w:rsidRPr="00152339">
                <w:rPr>
                  <w:rPrChange w:id="671" w:author="Ericsson" w:date="2020-10-14T10:50:00Z">
                    <w:rPr/>
                  </w:rPrChange>
                </w:rPr>
                <w:t>Also</w:t>
              </w:r>
              <w:proofErr w:type="gramEnd"/>
              <w:r w:rsidRPr="00152339">
                <w:rPr>
                  <w:rPrChange w:id="672" w:author="Ericsson" w:date="2020-10-14T10:50:00Z">
                    <w:rPr/>
                  </w:rPrChange>
                </w:rPr>
                <w:t xml:space="preserve"> it provide</w:t>
              </w:r>
            </w:ins>
            <w:ins w:id="673" w:author="Huawei" w:date="2020-09-29T16:43:00Z">
              <w:r w:rsidRPr="00152339">
                <w:rPr>
                  <w:rPrChange w:id="674" w:author="Ericsson" w:date="2020-10-14T10:50:00Z">
                    <w:rPr/>
                  </w:rPrChange>
                </w:rPr>
                <w:t>s</w:t>
              </w:r>
            </w:ins>
            <w:ins w:id="675" w:author="Huawei" w:date="2020-09-28T17:53:00Z">
              <w:r w:rsidRPr="00152339">
                <w:rPr>
                  <w:rPrChange w:id="676" w:author="Ericsson" w:date="2020-10-14T10:50:00Z">
                    <w:rPr/>
                  </w:rPrChange>
                </w:rPr>
                <w:t xml:space="preserve"> the simultaneous connection</w:t>
              </w:r>
            </w:ins>
            <w:ins w:id="677" w:author="Huawei" w:date="2020-09-29T16:43:00Z">
              <w:r w:rsidRPr="00152339">
                <w:rPr>
                  <w:rPrChange w:id="678" w:author="Ericsson" w:date="2020-10-14T10:50:00Z">
                    <w:rPr/>
                  </w:rPrChange>
                </w:rPr>
                <w:t>s</w:t>
              </w:r>
            </w:ins>
            <w:ins w:id="679" w:author="Huawei" w:date="2020-09-28T17:53:00Z">
              <w:r w:rsidRPr="00152339">
                <w:rPr>
                  <w:rPrChange w:id="680" w:author="Ericsson" w:date="2020-10-14T10:50:00Z">
                    <w:rPr/>
                  </w:rPrChange>
                </w:rPr>
                <w:t xml:space="preserve"> with both source and target donor. At least, we can support the inter-frequency HO with DAPS. We can further discuss the intra-frequency case after R1 finalize the support of intra-frequency DC for IAB. </w:t>
              </w:r>
            </w:ins>
          </w:p>
          <w:p w14:paraId="5B7FDFC5" w14:textId="77777777" w:rsidR="00AC14EC" w:rsidRPr="00152339" w:rsidRDefault="00C24DBC">
            <w:pPr>
              <w:rPr>
                <w:ins w:id="681" w:author="Huawei" w:date="2020-09-28T17:53:00Z"/>
                <w:rPrChange w:id="682" w:author="Ericsson" w:date="2020-10-14T10:50:00Z">
                  <w:rPr>
                    <w:ins w:id="683" w:author="Huawei" w:date="2020-09-28T17:53:00Z"/>
                  </w:rPr>
                </w:rPrChange>
              </w:rPr>
            </w:pPr>
            <w:ins w:id="684" w:author="Huawei" w:date="2020-09-28T17:53:00Z">
              <w:r w:rsidRPr="00152339">
                <w:rPr>
                  <w:b/>
                  <w:rPrChange w:id="685" w:author="Ericsson" w:date="2020-10-14T10:50:00Z">
                    <w:rPr>
                      <w:b/>
                    </w:rPr>
                  </w:rPrChange>
                </w:rPr>
                <w:t>Technical solution</w:t>
              </w:r>
              <w:r w:rsidRPr="00152339">
                <w:rPr>
                  <w:rPrChange w:id="686" w:author="Ericsson" w:date="2020-10-14T10:50:00Z">
                    <w:rPr/>
                  </w:rPrChange>
                </w:rPr>
                <w:t>: reuse R16 DAPS for UE</w:t>
              </w:r>
            </w:ins>
          </w:p>
          <w:p w14:paraId="53B86ACC" w14:textId="77777777" w:rsidR="00AC14EC" w:rsidRPr="00152339" w:rsidRDefault="00C24DBC">
            <w:pPr>
              <w:rPr>
                <w:ins w:id="687" w:author="Huawei" w:date="2020-09-28T17:53:00Z"/>
                <w:rPrChange w:id="688" w:author="Ericsson" w:date="2020-10-14T10:50:00Z">
                  <w:rPr>
                    <w:ins w:id="689" w:author="Huawei" w:date="2020-09-28T17:53:00Z"/>
                  </w:rPr>
                </w:rPrChange>
              </w:rPr>
            </w:pPr>
            <w:ins w:id="690" w:author="Huawei" w:date="2020-09-28T17:53:00Z">
              <w:r w:rsidRPr="00152339">
                <w:rPr>
                  <w:b/>
                  <w:rPrChange w:id="691" w:author="Ericsson" w:date="2020-10-14T10:50:00Z">
                    <w:rPr>
                      <w:b/>
                    </w:rPr>
                  </w:rPrChange>
                </w:rPr>
                <w:t>Potential shortcomings</w:t>
              </w:r>
              <w:r w:rsidRPr="00152339">
                <w:rPr>
                  <w:rPrChange w:id="692" w:author="Ericsson" w:date="2020-10-14T10:50:00Z">
                    <w:rPr/>
                  </w:rPrChange>
                </w:rPr>
                <w:t>: N/A</w:t>
              </w:r>
            </w:ins>
          </w:p>
          <w:p w14:paraId="64E5F2F7" w14:textId="77777777" w:rsidR="00AC14EC" w:rsidRPr="00152339" w:rsidRDefault="00C24DBC">
            <w:pPr>
              <w:rPr>
                <w:rPrChange w:id="693" w:author="Ericsson" w:date="2020-10-14T10:50:00Z">
                  <w:rPr/>
                </w:rPrChange>
              </w:rPr>
            </w:pPr>
            <w:ins w:id="694" w:author="Huawei" w:date="2020-09-28T17:53:00Z">
              <w:r w:rsidRPr="00152339">
                <w:rPr>
                  <w:b/>
                  <w:rPrChange w:id="695" w:author="Ericsson" w:date="2020-10-14T10:50:00Z">
                    <w:rPr>
                      <w:b/>
                    </w:rPr>
                  </w:rPrChange>
                </w:rPr>
                <w:t>Specification effort</w:t>
              </w:r>
              <w:r w:rsidRPr="00152339">
                <w:rPr>
                  <w:rPrChange w:id="696" w:author="Ericsson" w:date="2020-10-14T10:50:00Z">
                    <w:rPr/>
                  </w:rPrChange>
                </w:rPr>
                <w:t>: Minor, if we only support the DAPS of migrating IAB-MT.</w:t>
              </w:r>
            </w:ins>
          </w:p>
        </w:tc>
      </w:tr>
      <w:tr w:rsidR="00AC14EC" w:rsidRPr="00152339" w14:paraId="2910FCD5" w14:textId="77777777">
        <w:tc>
          <w:tcPr>
            <w:tcW w:w="1975" w:type="dxa"/>
            <w:shd w:val="clear" w:color="auto" w:fill="auto"/>
          </w:tcPr>
          <w:p w14:paraId="72C37E57" w14:textId="77777777" w:rsidR="00AC14EC" w:rsidRDefault="00C24DBC">
            <w:ins w:id="697" w:author="황준/5G/6G표준Lab(SR)/Staff Engineer/삼성전자" w:date="2020-09-29T19:13:00Z">
              <w:r>
                <w:rPr>
                  <w:lang w:eastAsia="ko-KR"/>
                </w:rPr>
                <w:t>S</w:t>
              </w:r>
              <w:r>
                <w:rPr>
                  <w:rFonts w:hint="eastAsia"/>
                  <w:lang w:eastAsia="ko-KR"/>
                </w:rPr>
                <w:t xml:space="preserve">amsung </w:t>
              </w:r>
            </w:ins>
          </w:p>
        </w:tc>
        <w:tc>
          <w:tcPr>
            <w:tcW w:w="7654" w:type="dxa"/>
            <w:shd w:val="clear" w:color="auto" w:fill="auto"/>
          </w:tcPr>
          <w:p w14:paraId="50D2B6EE" w14:textId="77777777" w:rsidR="00AC14EC" w:rsidRPr="00152339" w:rsidRDefault="00C24DBC">
            <w:pPr>
              <w:rPr>
                <w:ins w:id="698" w:author="황준/5G/6G표준Lab(SR)/Staff Engineer/삼성전자" w:date="2020-09-29T19:13:00Z"/>
                <w:rFonts w:eastAsia="DengXian"/>
                <w:rPrChange w:id="699" w:author="Ericsson" w:date="2020-10-14T10:50:00Z">
                  <w:rPr>
                    <w:ins w:id="700" w:author="황준/5G/6G표준Lab(SR)/Staff Engineer/삼성전자" w:date="2020-09-29T19:13:00Z"/>
                    <w:rFonts w:eastAsia="DengXian"/>
                  </w:rPr>
                </w:rPrChange>
              </w:rPr>
            </w:pPr>
            <w:ins w:id="701" w:author="황준/5G/6G표준Lab(SR)/Staff Engineer/삼성전자" w:date="2020-09-29T19:13:00Z">
              <w:r w:rsidRPr="00152339">
                <w:rPr>
                  <w:rFonts w:eastAsia="DengXian"/>
                  <w:rPrChange w:id="702" w:author="Ericsson" w:date="2020-10-14T10:50:00Z">
                    <w:rPr>
                      <w:rFonts w:eastAsia="DengXian"/>
                    </w:rPr>
                  </w:rPrChange>
                </w:rPr>
                <w:t xml:space="preserve">D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14:paraId="3EC0B4E2" w14:textId="77777777" w:rsidR="00AC14EC" w:rsidRDefault="00C24DBC">
            <w:pPr>
              <w:pStyle w:val="ListParagraph"/>
              <w:numPr>
                <w:ilvl w:val="0"/>
                <w:numId w:val="19"/>
              </w:numPr>
              <w:rPr>
                <w:ins w:id="703" w:author="황준/5G/6G표준Lab(SR)/Staff Engineer/삼성전자" w:date="2020-09-29T19:13:00Z"/>
                <w:lang w:val="en-GB" w:eastAsia="ko-KR"/>
              </w:rPr>
            </w:pPr>
            <w:ins w:id="704" w:author="황준/5G/6G표준Lab(SR)/Staff Engineer/삼성전자" w:date="2020-09-29T19:13:00Z">
              <w:r>
                <w:rPr>
                  <w:b/>
                  <w:lang w:val="en-GB" w:eastAsia="ko-KR"/>
                </w:rPr>
                <w:t>Purpose/benefit</w:t>
              </w:r>
              <w:r>
                <w:rPr>
                  <w:lang w:val="en-GB" w:eastAsia="ko-KR"/>
                </w:rPr>
                <w:t xml:space="preserve">: it can reduce the interruption time since the IAB-MT can use the source path for data transmission until the target path is ready. </w:t>
              </w:r>
            </w:ins>
          </w:p>
          <w:p w14:paraId="01E81593" w14:textId="77777777" w:rsidR="00AC14EC" w:rsidRDefault="00C24DBC">
            <w:pPr>
              <w:pStyle w:val="ListParagraph"/>
              <w:numPr>
                <w:ilvl w:val="0"/>
                <w:numId w:val="19"/>
              </w:numPr>
              <w:rPr>
                <w:ins w:id="705" w:author="황준/5G/6G표준Lab(SR)/Staff Engineer/삼성전자" w:date="2020-09-29T19:13:00Z"/>
                <w:lang w:val="en-GB" w:eastAsia="ko-KR"/>
              </w:rPr>
            </w:pPr>
            <w:ins w:id="706" w:author="황준/5G/6G표준Lab(SR)/Staff Engineer/삼성전자" w:date="2020-09-29T19:13:00Z">
              <w:r>
                <w:rPr>
                  <w:b/>
                  <w:lang w:val="en-GB" w:eastAsia="ko-KR"/>
                </w:rPr>
                <w:t>Technical solution</w:t>
              </w:r>
              <w:r>
                <w:rPr>
                  <w:lang w:val="en-GB" w:eastAsia="ko-KR"/>
                </w:rPr>
                <w:t xml:space="preserve">: during the IAB node migration procedure, the IAB-MT can keep the connection with its source parent node. Thus, the data transmission can be continuously performed before the target path is ready. </w:t>
              </w:r>
            </w:ins>
          </w:p>
          <w:p w14:paraId="3F906937" w14:textId="77777777" w:rsidR="00AC14EC" w:rsidRDefault="00C24DBC">
            <w:pPr>
              <w:pStyle w:val="ListParagraph"/>
              <w:numPr>
                <w:ilvl w:val="0"/>
                <w:numId w:val="19"/>
              </w:numPr>
              <w:rPr>
                <w:ins w:id="707" w:author="황준/5G/6G표준Lab(SR)/Staff Engineer/삼성전자" w:date="2020-09-29T19:13:00Z"/>
                <w:lang w:val="en-GB" w:eastAsia="ko-KR"/>
              </w:rPr>
            </w:pPr>
            <w:ins w:id="708" w:author="황준/5G/6G표준Lab(SR)/Staff Engineer/삼성전자" w:date="2020-09-29T19:13:00Z">
              <w:r>
                <w:rPr>
                  <w:b/>
                  <w:lang w:val="en-GB" w:eastAsia="ko-KR"/>
                </w:rPr>
                <w:t xml:space="preserve">Shortcomings: </w:t>
              </w:r>
            </w:ins>
          </w:p>
          <w:p w14:paraId="22214165" w14:textId="77777777" w:rsidR="00AC14EC" w:rsidRDefault="00C24DBC">
            <w:pPr>
              <w:pStyle w:val="ListParagraph"/>
              <w:rPr>
                <w:ins w:id="709" w:author="황준/5G/6G표준Lab(SR)/Staff Engineer/삼성전자" w:date="2020-09-29T19:13:00Z"/>
                <w:rFonts w:eastAsia="DengXian"/>
                <w:lang w:val="en-GB"/>
              </w:rPr>
            </w:pPr>
            <w:ins w:id="710" w:author="황준/5G/6G표준Lab(SR)/Staff Engineer/삼성전자" w:date="2020-09-29T19:13:00Z">
              <w:r>
                <w:rPr>
                  <w:rFonts w:eastAsia="DengXian"/>
                  <w:lang w:val="en-GB"/>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14:paraId="70D68513" w14:textId="77777777" w:rsidR="00AC14EC" w:rsidRDefault="00AC14EC">
            <w:pPr>
              <w:pStyle w:val="ListParagraph"/>
              <w:rPr>
                <w:ins w:id="711" w:author="황준/5G/6G표준Lab(SR)/Staff Engineer/삼성전자" w:date="2020-09-29T19:13:00Z"/>
                <w:rFonts w:eastAsia="DengXian"/>
                <w:lang w:val="en-GB"/>
              </w:rPr>
            </w:pPr>
          </w:p>
          <w:p w14:paraId="70BC0B62" w14:textId="77777777" w:rsidR="00AC14EC" w:rsidRDefault="00C24DBC">
            <w:pPr>
              <w:pStyle w:val="ListParagraph"/>
              <w:numPr>
                <w:ilvl w:val="0"/>
                <w:numId w:val="19"/>
              </w:numPr>
              <w:rPr>
                <w:ins w:id="712" w:author="황준/5G/6G표준Lab(SR)/Staff Engineer/삼성전자" w:date="2020-09-29T19:13:00Z"/>
                <w:b/>
                <w:lang w:val="en-GB" w:eastAsia="ko-KR"/>
              </w:rPr>
            </w:pPr>
            <w:ins w:id="713" w:author="황준/5G/6G표준Lab(SR)/Staff Engineer/삼성전자" w:date="2020-09-29T19:13:00Z">
              <w:r>
                <w:rPr>
                  <w:b/>
                  <w:lang w:val="en-GB" w:eastAsia="ko-KR"/>
                </w:rPr>
                <w:t>Specification efforts:</w:t>
              </w:r>
            </w:ins>
          </w:p>
          <w:p w14:paraId="790D9493" w14:textId="77777777" w:rsidR="00AC14EC" w:rsidRDefault="00C24DBC">
            <w:pPr>
              <w:pStyle w:val="ListParagraph"/>
              <w:rPr>
                <w:ins w:id="714" w:author="황준/5G/6G표준Lab(SR)/Staff Engineer/삼성전자" w:date="2020-09-29T19:13:00Z"/>
                <w:rFonts w:eastAsia="DengXian"/>
                <w:lang w:val="en-GB"/>
              </w:rPr>
            </w:pPr>
            <w:ins w:id="715" w:author="황준/5G/6G표준Lab(SR)/Staff Engineer/삼성전자" w:date="2020-09-29T19:13:00Z">
              <w:r>
                <w:rPr>
                  <w:rFonts w:eastAsia="DengXian"/>
                  <w:lang w:val="en-GB"/>
                </w:rPr>
                <w:t xml:space="preserve"> </w:t>
              </w:r>
              <w:r>
                <w:rPr>
                  <w:rFonts w:eastAsia="DengXian" w:hint="eastAsia"/>
                  <w:lang w:val="en-GB"/>
                </w:rPr>
                <w:t>I</w:t>
              </w:r>
              <w:r>
                <w:rPr>
                  <w:rFonts w:eastAsia="DengXian"/>
                  <w:lang w:val="en-GB"/>
                </w:rPr>
                <w:t xml:space="preserve">n our understanding, the normal IAB migration procedure (without considering any enhancements on, e.g., interruption reduction, signalling overhead reduction, etc) will be the baseline when we determine the </w:t>
              </w:r>
              <w:r>
                <w:rPr>
                  <w:rFonts w:eastAsia="DengXian"/>
                  <w:lang w:val="en-GB"/>
                </w:rPr>
                <w:lastRenderedPageBreak/>
                <w:t xml:space="preserve">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14:paraId="1909D3D9" w14:textId="77777777" w:rsidR="00AC14EC" w:rsidRPr="00152339" w:rsidRDefault="00C24DBC">
            <w:pPr>
              <w:rPr>
                <w:rPrChange w:id="716" w:author="Ericsson" w:date="2020-10-14T10:50:00Z">
                  <w:rPr/>
                </w:rPrChange>
              </w:rPr>
            </w:pPr>
            <w:ins w:id="717" w:author="황준/5G/6G표준Lab(SR)/Staff Engineer/삼성전자" w:date="2020-09-29T19:13:00Z">
              <w:r w:rsidRPr="00152339">
                <w:rPr>
                  <w:rFonts w:eastAsia="DengXian"/>
                  <w:rPrChange w:id="718" w:author="Ericsson" w:date="2020-10-14T10:50:00Z">
                    <w:rPr>
                      <w:rFonts w:eastAsia="DengXian"/>
                    </w:rPr>
                  </w:rPrChange>
                </w:rPr>
                <w:t xml:space="preserve">For intra-frequency handover, we need consider this issue. However, in Rel-16, DAPS also face the same problem. Thus, we need first look at the solutions used in Rel-16 DAPS, and then decide if further enhancements are needed or not. </w:t>
              </w:r>
            </w:ins>
          </w:p>
        </w:tc>
      </w:tr>
      <w:tr w:rsidR="00AC14EC" w:rsidRPr="00152339" w14:paraId="1DDEDE95" w14:textId="77777777">
        <w:trPr>
          <w:ins w:id="719"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BC0386C" w14:textId="77777777" w:rsidR="00AC14EC" w:rsidRDefault="00C24DBC">
            <w:pPr>
              <w:rPr>
                <w:ins w:id="720" w:author="Ericsson" w:date="2020-09-29T12:58:00Z"/>
                <w:lang w:eastAsia="ko-KR"/>
              </w:rPr>
            </w:pPr>
            <w:ins w:id="721" w:author="Ericsson" w:date="2020-09-29T12:58:00Z">
              <w:r>
                <w:rPr>
                  <w:lang w:eastAsia="ko-KR"/>
                </w:rPr>
                <w:lastRenderedPageBreak/>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8412DD2" w14:textId="77777777" w:rsidR="00AC14EC" w:rsidRPr="00152339" w:rsidRDefault="00C24DBC">
            <w:pPr>
              <w:rPr>
                <w:ins w:id="722" w:author="Ericsson" w:date="2020-09-29T12:58:00Z"/>
                <w:rFonts w:eastAsia="DengXian"/>
                <w:rPrChange w:id="723" w:author="Ericsson" w:date="2020-10-14T10:50:00Z">
                  <w:rPr>
                    <w:ins w:id="724" w:author="Ericsson" w:date="2020-09-29T12:58:00Z"/>
                    <w:rFonts w:eastAsia="DengXian"/>
                  </w:rPr>
                </w:rPrChange>
              </w:rPr>
            </w:pPr>
            <w:ins w:id="725" w:author="Ericsson" w:date="2020-09-29T12:58:00Z">
              <w:r w:rsidRPr="00152339">
                <w:rPr>
                  <w:rFonts w:eastAsia="DengXian"/>
                  <w:rPrChange w:id="726" w:author="Ericsson" w:date="2020-10-14T10:50:00Z">
                    <w:rPr>
                      <w:rFonts w:eastAsia="DengXian"/>
                    </w:rPr>
                  </w:rPrChange>
                </w:rPr>
                <w:t>We are skeptical about the usage of DAPS in IAB, at least if the Rel.16-type of dual active protocol stack is considered here.</w:t>
              </w:r>
            </w:ins>
          </w:p>
          <w:p w14:paraId="2787C009" w14:textId="77777777" w:rsidR="00AC14EC" w:rsidRPr="00152339" w:rsidRDefault="00C24DBC">
            <w:pPr>
              <w:rPr>
                <w:ins w:id="727" w:author="Ericsson" w:date="2020-09-29T12:58:00Z"/>
                <w:rFonts w:eastAsia="DengXian"/>
                <w:rPrChange w:id="728" w:author="Ericsson" w:date="2020-10-14T10:50:00Z">
                  <w:rPr>
                    <w:ins w:id="729" w:author="Ericsson" w:date="2020-09-29T12:58:00Z"/>
                    <w:rFonts w:eastAsia="DengXian"/>
                  </w:rPr>
                </w:rPrChange>
              </w:rPr>
            </w:pPr>
            <w:ins w:id="730" w:author="Ericsson" w:date="2020-09-29T12:58:00Z">
              <w:r w:rsidRPr="00C809DF">
                <w:rPr>
                  <w:rFonts w:eastAsia="DengXian"/>
                  <w:rPrChange w:id="731" w:author="Ericsson" w:date="2020-10-14T10:46:00Z">
                    <w:rPr>
                      <w:rFonts w:eastAsia="DengXian"/>
                    </w:rPr>
                  </w:rPrChange>
                </w:rPr>
                <w:t xml:space="preserve">As mentioned by LG and Kyocera, DAPS </w:t>
              </w:r>
              <w:proofErr w:type="gramStart"/>
              <w:r w:rsidRPr="00C809DF">
                <w:rPr>
                  <w:rFonts w:eastAsia="DengXian"/>
                  <w:rPrChange w:id="732" w:author="Ericsson" w:date="2020-10-14T10:46:00Z">
                    <w:rPr>
                      <w:rFonts w:eastAsia="DengXian"/>
                    </w:rPr>
                  </w:rPrChange>
                </w:rPr>
                <w:t>works</w:t>
              </w:r>
              <w:proofErr w:type="gramEnd"/>
              <w:r w:rsidRPr="00C809DF">
                <w:rPr>
                  <w:rFonts w:eastAsia="DengXian"/>
                  <w:rPrChange w:id="733" w:author="Ericsson" w:date="2020-10-14T10:46:00Z">
                    <w:rPr>
                      <w:rFonts w:eastAsia="DengXian"/>
                    </w:rPr>
                  </w:rPrChange>
                </w:rPr>
                <w:t xml:space="preserve"> at PDCP level, so how to make it work at BAP level might require significant amount of work. </w:t>
              </w:r>
              <w:r w:rsidRPr="00152339">
                <w:rPr>
                  <w:rFonts w:eastAsia="DengXian"/>
                  <w:rPrChange w:id="734" w:author="Ericsson" w:date="2020-10-14T10:50:00Z">
                    <w:rPr>
                      <w:rFonts w:eastAsia="DengXian"/>
                    </w:rPr>
                  </w:rPrChange>
                </w:rPr>
                <w:t>Additionally, DAPS is mainly intended to enforce the DL. In fact, while the dual DL from source and target cell can be kept until the target releases the source cell configuration, the UE can only perform UL UP communications with the target cell after HO successful completion.</w:t>
              </w:r>
              <w:r w:rsidRPr="00152339">
                <w:rPr>
                  <w:rFonts w:eastAsia="DengXian"/>
                  <w:rPrChange w:id="735" w:author="Ericsson" w:date="2020-10-14T10:50:00Z">
                    <w:rPr>
                      <w:rFonts w:eastAsia="DengXian"/>
                    </w:rPr>
                  </w:rPrChange>
                </w:rPr>
                <w:br/>
                <w:t>Given the above reasons, we foresee that non-trivial standardization work might be needed to make DAPS suitable for IAB.</w:t>
              </w:r>
            </w:ins>
          </w:p>
        </w:tc>
      </w:tr>
      <w:tr w:rsidR="00AC14EC" w:rsidRPr="00152339" w14:paraId="41DC0397" w14:textId="77777777">
        <w:trPr>
          <w:ins w:id="736" w:author="Intel - Li, Ziyi" w:date="2020-09-30T09:12: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A0DAE48" w14:textId="77777777" w:rsidR="00AC14EC" w:rsidRDefault="00C24DBC">
            <w:pPr>
              <w:rPr>
                <w:ins w:id="737" w:author="Intel - Li, Ziyi" w:date="2020-09-30T09:12:00Z"/>
                <w:lang w:eastAsia="ko-KR"/>
              </w:rPr>
            </w:pPr>
            <w:ins w:id="738" w:author="Intel - Li, Ziyi" w:date="2020-09-30T09:12:00Z">
              <w:r>
                <w:rPr>
                  <w:lang w:eastAsia="ko-KR"/>
                </w:rPr>
                <w:t>Inte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9E3C3D1" w14:textId="77777777" w:rsidR="00AC14EC" w:rsidRPr="00152339" w:rsidRDefault="00C24DBC">
            <w:pPr>
              <w:rPr>
                <w:ins w:id="739" w:author="Intel - Li, Ziyi" w:date="2020-09-30T09:12:00Z"/>
                <w:rFonts w:eastAsia="DengXian"/>
                <w:rPrChange w:id="740" w:author="Ericsson" w:date="2020-10-14T10:50:00Z">
                  <w:rPr>
                    <w:ins w:id="741" w:author="Intel - Li, Ziyi" w:date="2020-09-30T09:12:00Z"/>
                    <w:rFonts w:eastAsia="DengXian"/>
                  </w:rPr>
                </w:rPrChange>
              </w:rPr>
            </w:pPr>
            <w:ins w:id="742" w:author="Intel - Li, Ziyi" w:date="2020-09-30T09:12:00Z">
              <w:r w:rsidRPr="00152339">
                <w:rPr>
                  <w:rFonts w:eastAsia="DengXian"/>
                  <w:rPrChange w:id="743" w:author="Ericsson" w:date="2020-10-14T10:50:00Z">
                    <w:rPr>
                      <w:rFonts w:eastAsia="DengXian"/>
                    </w:rPr>
                  </w:rPrChange>
                </w:rPr>
                <w:t xml:space="preserve">We think </w:t>
              </w:r>
            </w:ins>
            <w:ins w:id="744" w:author="Intel - Li, Ziyi" w:date="2020-09-30T09:13:00Z">
              <w:r w:rsidRPr="00152339">
                <w:rPr>
                  <w:rFonts w:eastAsia="DengXian"/>
                  <w:rPrChange w:id="745" w:author="Ericsson" w:date="2020-10-14T10:50:00Z">
                    <w:rPr>
                      <w:rFonts w:eastAsia="DengXian"/>
                    </w:rPr>
                  </w:rPrChange>
                </w:rPr>
                <w:t>it needs FFS on how DAPS can be used for IAB-MT handover</w:t>
              </w:r>
            </w:ins>
          </w:p>
        </w:tc>
      </w:tr>
      <w:tr w:rsidR="00AC14EC" w:rsidRPr="00152339" w14:paraId="258351A4" w14:textId="77777777">
        <w:tc>
          <w:tcPr>
            <w:tcW w:w="1975" w:type="dxa"/>
            <w:tcBorders>
              <w:top w:val="single" w:sz="4" w:space="0" w:color="auto"/>
              <w:left w:val="single" w:sz="4" w:space="0" w:color="auto"/>
              <w:bottom w:val="single" w:sz="4" w:space="0" w:color="auto"/>
              <w:right w:val="single" w:sz="4" w:space="0" w:color="auto"/>
            </w:tcBorders>
            <w:shd w:val="clear" w:color="auto" w:fill="auto"/>
          </w:tcPr>
          <w:p w14:paraId="30828974" w14:textId="77777777" w:rsidR="00AC14EC" w:rsidRDefault="00C24DBC">
            <w:pPr>
              <w:rPr>
                <w:rFonts w:eastAsia="DengXian"/>
              </w:rPr>
            </w:pPr>
            <w:ins w:id="746" w:author="vivo(Boubacar)" w:date="2020-09-30T11:57:00Z">
              <w:r>
                <w:rPr>
                  <w:rFonts w:hint="eastAsia"/>
                </w:rPr>
                <w:t>v</w:t>
              </w:r>
              <w:r>
                <w:t>ivo</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ADFF990" w14:textId="77777777" w:rsidR="00AC14EC" w:rsidRPr="00152339" w:rsidRDefault="00C24DBC">
            <w:pPr>
              <w:rPr>
                <w:ins w:id="747" w:author="vivo(Boubacar)" w:date="2020-09-30T11:57:00Z"/>
                <w:rPrChange w:id="748" w:author="Ericsson" w:date="2020-10-14T10:50:00Z">
                  <w:rPr>
                    <w:ins w:id="749" w:author="vivo(Boubacar)" w:date="2020-09-30T11:57:00Z"/>
                  </w:rPr>
                </w:rPrChange>
              </w:rPr>
            </w:pPr>
            <w:ins w:id="750" w:author="vivo(Boubacar)" w:date="2020-09-30T11:57:00Z">
              <w:r w:rsidRPr="00152339">
                <w:rPr>
                  <w:rPrChange w:id="751" w:author="Ericsson" w:date="2020-10-14T10:50:00Z">
                    <w:rPr/>
                  </w:rPrChange>
                </w:rPr>
                <w:t xml:space="preserve">DAPS </w:t>
              </w:r>
              <w:proofErr w:type="gramStart"/>
              <w:r w:rsidRPr="00152339">
                <w:rPr>
                  <w:rPrChange w:id="752" w:author="Ericsson" w:date="2020-10-14T10:50:00Z">
                    <w:rPr/>
                  </w:rPrChange>
                </w:rPr>
                <w:t>has</w:t>
              </w:r>
              <w:proofErr w:type="gramEnd"/>
              <w:r w:rsidRPr="00152339">
                <w:rPr>
                  <w:rPrChange w:id="753" w:author="Ericsson" w:date="2020-10-14T10:50:00Z">
                    <w:rPr/>
                  </w:rPrChange>
                </w:rPr>
                <w:t xml:space="preserve"> the following disadvantages:</w:t>
              </w:r>
            </w:ins>
          </w:p>
          <w:p w14:paraId="1D75DBA9" w14:textId="77777777" w:rsidR="00AC14EC" w:rsidRDefault="00C24DBC">
            <w:pPr>
              <w:pStyle w:val="ListParagraph"/>
              <w:numPr>
                <w:ilvl w:val="0"/>
                <w:numId w:val="21"/>
              </w:numPr>
              <w:rPr>
                <w:ins w:id="754" w:author="vivo(Boubacar)" w:date="2020-09-30T11:57:00Z"/>
                <w:lang w:val="en-GB"/>
              </w:rPr>
            </w:pPr>
            <w:ins w:id="755" w:author="vivo(Boubacar)" w:date="2020-09-30T11:57:00Z">
              <w:r>
                <w:rPr>
                  <w:lang w:val="en-GB"/>
                </w:rPr>
                <w:t xml:space="preserve">Even if DAPS is to be used for an IAB node, it means DAPS </w:t>
              </w:r>
              <w:proofErr w:type="gramStart"/>
              <w:r>
                <w:rPr>
                  <w:lang w:val="en-GB"/>
                </w:rPr>
                <w:t>has to</w:t>
              </w:r>
              <w:proofErr w:type="gramEnd"/>
              <w:r>
                <w:rPr>
                  <w:lang w:val="en-GB"/>
                </w:rPr>
                <w:t xml:space="preserve"> be used for each of its downstream nodes as well to ensure data transmission robustness. However, a downstream node may only have single radio connection, which makes DAPS not configurable for this </w:t>
              </w:r>
              <w:r>
                <w:rPr>
                  <w:rFonts w:hint="eastAsia"/>
                  <w:lang w:val="en-GB"/>
                </w:rPr>
                <w:t>down</w:t>
              </w:r>
              <w:r>
                <w:rPr>
                  <w:lang w:val="en-GB"/>
                </w:rPr>
                <w:t>stream node.</w:t>
              </w:r>
            </w:ins>
          </w:p>
          <w:p w14:paraId="4D78ADC6" w14:textId="77777777" w:rsidR="00AC14EC" w:rsidRDefault="00C24DBC">
            <w:pPr>
              <w:pStyle w:val="ListParagraph"/>
              <w:numPr>
                <w:ilvl w:val="0"/>
                <w:numId w:val="21"/>
              </w:numPr>
              <w:rPr>
                <w:ins w:id="756" w:author="vivo(Boubacar)" w:date="2020-09-30T11:57:00Z"/>
                <w:lang w:val="en-GB"/>
              </w:rPr>
            </w:pPr>
            <w:ins w:id="757" w:author="vivo(Boubacar)" w:date="2020-09-30T11:57:00Z">
              <w:r>
                <w:rPr>
                  <w:lang w:val="en-GB"/>
                </w:rPr>
                <w:t xml:space="preserve">DAPS is only applicable for DRB while </w:t>
              </w:r>
              <w:r>
                <w:rPr>
                  <w:rFonts w:hint="eastAsia"/>
                  <w:lang w:val="en-GB"/>
                </w:rPr>
                <w:t>DRB</w:t>
              </w:r>
              <w:r>
                <w:rPr>
                  <w:lang w:val="en-GB"/>
                </w:rPr>
                <w:t xml:space="preserve"> </w:t>
              </w:r>
              <w:r>
                <w:rPr>
                  <w:rFonts w:hint="eastAsia"/>
                  <w:lang w:val="en-GB"/>
                </w:rPr>
                <w:t>for</w:t>
              </w:r>
              <w:r>
                <w:rPr>
                  <w:lang w:val="en-GB"/>
                </w:rPr>
                <w:t xml:space="preserve"> IAB-MT is optional feature </w:t>
              </w:r>
              <w:proofErr w:type="gramStart"/>
              <w:r>
                <w:rPr>
                  <w:lang w:val="en-GB"/>
                </w:rPr>
                <w:t>at this time</w:t>
              </w:r>
              <w:proofErr w:type="gramEnd"/>
              <w:r>
                <w:rPr>
                  <w:lang w:val="en-GB"/>
                </w:rPr>
                <w:t>;</w:t>
              </w:r>
            </w:ins>
          </w:p>
          <w:p w14:paraId="29AF546E" w14:textId="77777777" w:rsidR="00AC14EC" w:rsidRPr="00152339" w:rsidRDefault="00AC14EC">
            <w:pPr>
              <w:rPr>
                <w:ins w:id="758" w:author="vivo(Boubacar)" w:date="2020-09-30T11:57:00Z"/>
                <w:rPrChange w:id="759" w:author="Ericsson" w:date="2020-10-14T10:50:00Z">
                  <w:rPr>
                    <w:ins w:id="760" w:author="vivo(Boubacar)" w:date="2020-09-30T11:57:00Z"/>
                  </w:rPr>
                </w:rPrChange>
              </w:rPr>
            </w:pPr>
          </w:p>
          <w:p w14:paraId="4646CF16" w14:textId="77777777" w:rsidR="00AC14EC" w:rsidRPr="00152339" w:rsidRDefault="00C24DBC">
            <w:pPr>
              <w:rPr>
                <w:rFonts w:eastAsia="DengXian"/>
                <w:rPrChange w:id="761" w:author="Ericsson" w:date="2020-10-14T10:50:00Z">
                  <w:rPr>
                    <w:rFonts w:eastAsia="DengXian"/>
                  </w:rPr>
                </w:rPrChange>
              </w:rPr>
            </w:pPr>
            <w:ins w:id="762" w:author="vivo(Boubacar)" w:date="2020-09-30T11:57:00Z">
              <w:r w:rsidRPr="00152339">
                <w:rPr>
                  <w:rPrChange w:id="763" w:author="Ericsson" w:date="2020-10-14T10:50:00Z">
                    <w:rPr/>
                  </w:rPrChange>
                </w:rPr>
                <w:t>If DAPS is to be used, enhancements are needed so that DAPS can be supported for each migration node in the migration network, which seems very complex, if not impossible.</w:t>
              </w:r>
            </w:ins>
          </w:p>
        </w:tc>
      </w:tr>
      <w:tr w:rsidR="00AC14EC" w:rsidRPr="00152339" w14:paraId="26154C4C" w14:textId="77777777">
        <w:trPr>
          <w:ins w:id="764" w:author="ZTE" w:date="2020-09-30T14:49: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9DFC177" w14:textId="77777777" w:rsidR="00AC14EC" w:rsidRDefault="00C24DBC">
            <w:pPr>
              <w:rPr>
                <w:ins w:id="765" w:author="ZTE" w:date="2020-09-30T14:49:00Z"/>
              </w:rPr>
            </w:pPr>
            <w:ins w:id="766" w:author="ZTE" w:date="2020-09-30T14:49:00Z">
              <w:r>
                <w:rPr>
                  <w:rFonts w:hint="eastAsia"/>
                </w:rPr>
                <w:t>ZT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80DD79B" w14:textId="77777777" w:rsidR="00AC14EC" w:rsidRPr="00152339" w:rsidRDefault="00C24DBC">
            <w:pPr>
              <w:rPr>
                <w:ins w:id="767" w:author="ZTE" w:date="2020-09-30T14:49:00Z"/>
                <w:rPrChange w:id="768" w:author="Ericsson" w:date="2020-10-14T10:50:00Z">
                  <w:rPr>
                    <w:ins w:id="769" w:author="ZTE" w:date="2020-09-30T14:49:00Z"/>
                  </w:rPr>
                </w:rPrChange>
              </w:rPr>
            </w:pPr>
            <w:ins w:id="770" w:author="ZTE" w:date="2020-09-30T14:50:00Z">
              <w:r w:rsidRPr="00152339">
                <w:rPr>
                  <w:rPrChange w:id="771" w:author="Ericsson" w:date="2020-10-14T10:50:00Z">
                    <w:rPr/>
                  </w:rPrChange>
                </w:rPr>
                <w:t xml:space="preserve">We generally think DAPS can be supported in R17 </w:t>
              </w:r>
              <w:proofErr w:type="spellStart"/>
              <w:r w:rsidRPr="00152339">
                <w:rPr>
                  <w:rPrChange w:id="772" w:author="Ericsson" w:date="2020-10-14T10:50:00Z">
                    <w:rPr/>
                  </w:rPrChange>
                </w:rPr>
                <w:t>eIAB</w:t>
              </w:r>
            </w:ins>
            <w:proofErr w:type="spellEnd"/>
            <w:ins w:id="773" w:author="ZTE" w:date="2020-09-30T15:00:00Z">
              <w:r w:rsidRPr="00152339">
                <w:rPr>
                  <w:rPrChange w:id="774" w:author="Ericsson" w:date="2020-10-14T10:50:00Z">
                    <w:rPr/>
                  </w:rPrChange>
                </w:rPr>
                <w:t>. With DAPS, IAB-MT</w:t>
              </w:r>
            </w:ins>
            <w:ins w:id="775" w:author="ZTE" w:date="2020-09-30T14:50:00Z">
              <w:r w:rsidRPr="00152339">
                <w:rPr>
                  <w:rPrChange w:id="776" w:author="Ericsson" w:date="2020-10-14T10:50:00Z">
                    <w:rPr/>
                  </w:rPrChange>
                </w:rPr>
                <w:t xml:space="preserve"> </w:t>
              </w:r>
            </w:ins>
            <w:ins w:id="777" w:author="ZTE" w:date="2020-09-30T15:00:00Z">
              <w:r w:rsidRPr="00152339">
                <w:rPr>
                  <w:rPrChange w:id="778" w:author="Ericsson" w:date="2020-10-14T10:50:00Z">
                    <w:rPr/>
                  </w:rPrChange>
                </w:rPr>
                <w:t xml:space="preserve">may </w:t>
              </w:r>
            </w:ins>
            <w:ins w:id="779" w:author="ZTE" w:date="2020-09-30T14:58:00Z">
              <w:r w:rsidRPr="00152339">
                <w:rPr>
                  <w:rFonts w:ascii="Arial" w:hAnsi="Arial" w:cs="Arial"/>
                  <w:bCs/>
                  <w:rPrChange w:id="780" w:author="Ericsson" w:date="2020-10-14T10:50:00Z">
                    <w:rPr>
                      <w:rFonts w:ascii="Arial" w:hAnsi="Arial" w:cs="Arial"/>
                      <w:bCs/>
                    </w:rPr>
                  </w:rPrChange>
                </w:rPr>
                <w:t xml:space="preserve">perform DL reception from source </w:t>
              </w:r>
            </w:ins>
            <w:ins w:id="781" w:author="ZTE" w:date="2020-09-30T15:00:00Z">
              <w:r w:rsidRPr="00152339">
                <w:rPr>
                  <w:rFonts w:cs="Arial"/>
                  <w:bCs/>
                  <w:rPrChange w:id="782" w:author="Ericsson" w:date="2020-10-14T10:50:00Z">
                    <w:rPr>
                      <w:rFonts w:cs="Arial"/>
                      <w:bCs/>
                    </w:rPr>
                  </w:rPrChange>
                </w:rPr>
                <w:t>parent DU</w:t>
              </w:r>
            </w:ins>
            <w:ins w:id="783" w:author="ZTE" w:date="2020-09-30T14:58:00Z">
              <w:r w:rsidRPr="00152339">
                <w:rPr>
                  <w:rFonts w:ascii="Arial" w:hAnsi="Arial" w:cs="Arial"/>
                  <w:bCs/>
                  <w:rPrChange w:id="784" w:author="Ericsson" w:date="2020-10-14T10:50:00Z">
                    <w:rPr>
                      <w:rFonts w:ascii="Arial" w:hAnsi="Arial" w:cs="Arial"/>
                      <w:bCs/>
                    </w:rPr>
                  </w:rPrChange>
                </w:rPr>
                <w:t xml:space="preserve"> and the target </w:t>
              </w:r>
            </w:ins>
            <w:ins w:id="785" w:author="ZTE" w:date="2020-09-30T15:00:00Z">
              <w:r w:rsidRPr="00152339">
                <w:rPr>
                  <w:rFonts w:cs="Arial"/>
                  <w:bCs/>
                  <w:rPrChange w:id="786" w:author="Ericsson" w:date="2020-10-14T10:50:00Z">
                    <w:rPr>
                      <w:rFonts w:cs="Arial"/>
                      <w:bCs/>
                    </w:rPr>
                  </w:rPrChange>
                </w:rPr>
                <w:t>parent DU</w:t>
              </w:r>
            </w:ins>
            <w:ins w:id="787" w:author="ZTE" w:date="2020-09-30T14:58:00Z">
              <w:r w:rsidRPr="00152339">
                <w:rPr>
                  <w:rFonts w:ascii="Arial" w:hAnsi="Arial" w:cs="Arial"/>
                  <w:bCs/>
                  <w:rPrChange w:id="788" w:author="Ericsson" w:date="2020-10-14T10:50:00Z">
                    <w:rPr>
                      <w:rFonts w:ascii="Arial" w:hAnsi="Arial" w:cs="Arial"/>
                      <w:bCs/>
                    </w:rPr>
                  </w:rPrChange>
                </w:rPr>
                <w:t xml:space="preserve"> simultaneously after receiving the HO command, so that service interruption time could be reduced during handover. </w:t>
              </w:r>
            </w:ins>
            <w:ins w:id="789" w:author="ZTE" w:date="2020-09-30T15:08:00Z">
              <w:r w:rsidRPr="00152339">
                <w:rPr>
                  <w:rFonts w:cs="Arial"/>
                  <w:bCs/>
                  <w:rPrChange w:id="790" w:author="Ericsson" w:date="2020-10-14T10:50:00Z">
                    <w:rPr>
                      <w:rFonts w:cs="Arial"/>
                      <w:bCs/>
                    </w:rPr>
                  </w:rPrChange>
                </w:rPr>
                <w:t xml:space="preserve">In addition, we may start with the inter-frequency DAPS handover in Rel-17. The intra-frequency support may be </w:t>
              </w:r>
            </w:ins>
            <w:ins w:id="791" w:author="ZTE" w:date="2020-09-30T15:09:00Z">
              <w:r w:rsidRPr="00152339">
                <w:rPr>
                  <w:rFonts w:cs="Arial"/>
                  <w:bCs/>
                  <w:rPrChange w:id="792" w:author="Ericsson" w:date="2020-10-14T10:50:00Z">
                    <w:rPr>
                      <w:rFonts w:cs="Arial"/>
                      <w:bCs/>
                    </w:rPr>
                  </w:rPrChange>
                </w:rPr>
                <w:t>further discussed</w:t>
              </w:r>
            </w:ins>
            <w:ins w:id="793" w:author="ZTE" w:date="2020-09-30T15:11:00Z">
              <w:r w:rsidRPr="00152339">
                <w:rPr>
                  <w:rFonts w:cs="Arial"/>
                  <w:bCs/>
                  <w:rPrChange w:id="794" w:author="Ericsson" w:date="2020-10-14T10:50:00Z">
                    <w:rPr>
                      <w:rFonts w:cs="Arial"/>
                      <w:bCs/>
                    </w:rPr>
                  </w:rPrChange>
                </w:rPr>
                <w:t xml:space="preserve"> if it’s decided to include this scenario in Rel-17 IAB</w:t>
              </w:r>
            </w:ins>
            <w:ins w:id="795" w:author="ZTE" w:date="2020-09-30T15:09:00Z">
              <w:r w:rsidRPr="00152339">
                <w:rPr>
                  <w:rFonts w:cs="Arial"/>
                  <w:bCs/>
                  <w:rPrChange w:id="796" w:author="Ericsson" w:date="2020-10-14T10:50:00Z">
                    <w:rPr>
                      <w:rFonts w:cs="Arial"/>
                      <w:bCs/>
                    </w:rPr>
                  </w:rPrChange>
                </w:rPr>
                <w:t xml:space="preserve">. </w:t>
              </w:r>
            </w:ins>
          </w:p>
        </w:tc>
      </w:tr>
      <w:tr w:rsidR="00C24DBC" w:rsidRPr="00152339" w14:paraId="48B4B638" w14:textId="77777777">
        <w:trPr>
          <w:ins w:id="797" w:author="Sharma, Vivek" w:date="2020-09-30T12:01: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A1CC42C" w14:textId="77777777" w:rsidR="00C24DBC" w:rsidRDefault="00C24DBC" w:rsidP="00C24DBC">
            <w:pPr>
              <w:rPr>
                <w:ins w:id="798" w:author="Sharma, Vivek" w:date="2020-09-30T12:01:00Z"/>
              </w:rPr>
            </w:pPr>
            <w:ins w:id="799" w:author="Sharma, Vivek" w:date="2020-09-30T12:01:00Z">
              <w:r>
                <w:t>Sony</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C9E872D" w14:textId="77777777" w:rsidR="00C24DBC" w:rsidRPr="00152339" w:rsidRDefault="00C24DBC" w:rsidP="00C24DBC">
            <w:pPr>
              <w:rPr>
                <w:ins w:id="800" w:author="Sharma, Vivek" w:date="2020-09-30T12:01:00Z"/>
                <w:rPrChange w:id="801" w:author="Ericsson" w:date="2020-10-14T10:50:00Z">
                  <w:rPr>
                    <w:ins w:id="802" w:author="Sharma, Vivek" w:date="2020-09-30T12:01:00Z"/>
                  </w:rPr>
                </w:rPrChange>
              </w:rPr>
            </w:pPr>
            <w:ins w:id="803" w:author="Sharma, Vivek" w:date="2020-09-30T12:01:00Z">
              <w:r w:rsidRPr="00152339">
                <w:rPr>
                  <w:rPrChange w:id="804" w:author="Ericsson" w:date="2020-10-14T10:50:00Z">
                    <w:rPr/>
                  </w:rPrChange>
                </w:rPr>
                <w:t xml:space="preserve">We don’t see the benefits of DAPS for IAB, considering the specification efforts. </w:t>
              </w:r>
            </w:ins>
          </w:p>
        </w:tc>
      </w:tr>
      <w:tr w:rsidR="00BC04C1" w:rsidRPr="00152339" w14:paraId="67797F0A" w14:textId="77777777">
        <w:trPr>
          <w:ins w:id="805" w:author="李　ヤンウェイ" w:date="2020-09-30T20:3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57BF5942" w14:textId="77777777" w:rsidR="00BC04C1" w:rsidRDefault="00BC04C1" w:rsidP="00C24DBC">
            <w:pPr>
              <w:rPr>
                <w:ins w:id="806" w:author="李　ヤンウェイ" w:date="2020-09-30T20:33:00Z"/>
              </w:rPr>
            </w:pPr>
            <w:ins w:id="807" w:author="李　ヤンウェイ" w:date="2020-09-30T20:33:00Z">
              <w:r>
                <w:rPr>
                  <w:rFonts w:hint="eastAsia"/>
                </w:rPr>
                <w:t>KDD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2D02DCA" w14:textId="77777777" w:rsidR="00BC04C1" w:rsidRPr="00152339" w:rsidRDefault="00BC04C1" w:rsidP="00C24DBC">
            <w:pPr>
              <w:rPr>
                <w:ins w:id="808" w:author="李　ヤンウェイ" w:date="2020-09-30T20:33:00Z"/>
                <w:rPrChange w:id="809" w:author="Ericsson" w:date="2020-10-14T10:50:00Z">
                  <w:rPr>
                    <w:ins w:id="810" w:author="李　ヤンウェイ" w:date="2020-09-30T20:33:00Z"/>
                  </w:rPr>
                </w:rPrChange>
              </w:rPr>
            </w:pPr>
            <w:ins w:id="811" w:author="李　ヤンウェイ" w:date="2020-09-30T20:33:00Z">
              <w:r w:rsidRPr="00152339">
                <w:rPr>
                  <w:rPrChange w:id="812" w:author="Ericsson" w:date="2020-10-14T10:50:00Z">
                    <w:rPr/>
                  </w:rPrChange>
                </w:rPr>
                <w:t>It would be helpful to have a clarification on this topic, e.g. what does the DAPS mean to and how are we aiming to</w:t>
              </w:r>
            </w:ins>
          </w:p>
        </w:tc>
      </w:tr>
      <w:tr w:rsidR="003A26C7" w:rsidRPr="00152339" w14:paraId="3F131916" w14:textId="77777777">
        <w:trPr>
          <w:ins w:id="813" w:author="CATT" w:date="2020-09-30T22:0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B0B889C" w14:textId="77777777" w:rsidR="003A26C7" w:rsidRPr="003A26C7" w:rsidRDefault="003A26C7" w:rsidP="00C24DBC">
            <w:pPr>
              <w:rPr>
                <w:ins w:id="814" w:author="CATT" w:date="2020-09-30T22:06:00Z"/>
                <w:rFonts w:eastAsia="SimSun"/>
              </w:rPr>
            </w:pPr>
            <w:ins w:id="815" w:author="CATT" w:date="2020-09-30T22:06:00Z">
              <w:r>
                <w:rPr>
                  <w:rFonts w:eastAsia="SimSun" w:hint="eastAsia"/>
                </w:rPr>
                <w:t>CAT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84AAAE" w14:textId="77777777" w:rsidR="003A26C7" w:rsidRPr="00152339" w:rsidRDefault="00945FB0" w:rsidP="00667424">
            <w:pPr>
              <w:rPr>
                <w:ins w:id="816" w:author="CATT" w:date="2020-09-30T22:06:00Z"/>
                <w:rPrChange w:id="817" w:author="Ericsson" w:date="2020-10-14T10:50:00Z">
                  <w:rPr>
                    <w:ins w:id="818" w:author="CATT" w:date="2020-09-30T22:06:00Z"/>
                  </w:rPr>
                </w:rPrChange>
              </w:rPr>
            </w:pPr>
            <w:ins w:id="819" w:author="CATT" w:date="2020-09-30T22:07:00Z">
              <w:r w:rsidRPr="00152339">
                <w:rPr>
                  <w:rFonts w:eastAsia="SimSun"/>
                  <w:rPrChange w:id="820" w:author="Ericsson" w:date="2020-10-14T10:50:00Z">
                    <w:rPr>
                      <w:rFonts w:eastAsia="SimSun"/>
                    </w:rPr>
                  </w:rPrChange>
                </w:rPr>
                <w:t xml:space="preserve">We think DAPS is </w:t>
              </w:r>
            </w:ins>
            <w:ins w:id="821" w:author="CATT" w:date="2020-09-30T22:08:00Z">
              <w:r w:rsidRPr="00152339">
                <w:rPr>
                  <w:rFonts w:eastAsia="SimSun"/>
                  <w:rPrChange w:id="822" w:author="Ericsson" w:date="2020-10-14T10:50:00Z">
                    <w:rPr>
                      <w:rFonts w:eastAsia="SimSun"/>
                    </w:rPr>
                  </w:rPrChange>
                </w:rPr>
                <w:t xml:space="preserve">not a correct word here, since there is no PDCP layer in IAB-MT. </w:t>
              </w:r>
            </w:ins>
            <w:ins w:id="823" w:author="CATT" w:date="2020-09-30T22:09:00Z">
              <w:r w:rsidR="00252FF6" w:rsidRPr="00152339">
                <w:rPr>
                  <w:rFonts w:eastAsia="DengXian"/>
                  <w:rPrChange w:id="824" w:author="Ericsson" w:date="2020-10-14T10:50:00Z">
                    <w:rPr>
                      <w:rFonts w:eastAsia="DengXian"/>
                    </w:rPr>
                  </w:rPrChange>
                </w:rPr>
                <w:t xml:space="preserve">The main purpose of this solution is to allow IAB-MT to keep the connections with </w:t>
              </w:r>
              <w:proofErr w:type="gramStart"/>
              <w:r w:rsidR="00252FF6" w:rsidRPr="00152339">
                <w:rPr>
                  <w:rFonts w:eastAsia="DengXian"/>
                  <w:rPrChange w:id="825" w:author="Ericsson" w:date="2020-10-14T10:50:00Z">
                    <w:rPr>
                      <w:rFonts w:eastAsia="DengXian"/>
                    </w:rPr>
                  </w:rPrChange>
                </w:rPr>
                <w:lastRenderedPageBreak/>
                <w:t>both of the source</w:t>
              </w:r>
              <w:proofErr w:type="gramEnd"/>
              <w:r w:rsidR="00252FF6" w:rsidRPr="00152339">
                <w:rPr>
                  <w:rFonts w:eastAsia="DengXian"/>
                  <w:rPrChange w:id="826" w:author="Ericsson" w:date="2020-10-14T10:50:00Z">
                    <w:rPr>
                      <w:rFonts w:eastAsia="DengXian"/>
                    </w:rPr>
                  </w:rPrChange>
                </w:rPr>
                <w:t xml:space="preserve"> path and </w:t>
              </w:r>
            </w:ins>
            <w:ins w:id="827" w:author="CATT" w:date="2020-09-30T22:10:00Z">
              <w:r w:rsidR="00252FF6" w:rsidRPr="00152339">
                <w:rPr>
                  <w:rFonts w:eastAsia="DengXian"/>
                  <w:rPrChange w:id="828" w:author="Ericsson" w:date="2020-10-14T10:50:00Z">
                    <w:rPr>
                      <w:rFonts w:eastAsia="DengXian"/>
                    </w:rPr>
                  </w:rPrChange>
                </w:rPr>
                <w:t>target</w:t>
              </w:r>
            </w:ins>
            <w:ins w:id="829" w:author="CATT" w:date="2020-09-30T22:09:00Z">
              <w:r w:rsidR="00252FF6" w:rsidRPr="00152339">
                <w:rPr>
                  <w:rFonts w:eastAsia="DengXian"/>
                  <w:rPrChange w:id="830" w:author="Ericsson" w:date="2020-10-14T10:50:00Z">
                    <w:rPr>
                      <w:rFonts w:eastAsia="DengXian"/>
                    </w:rPr>
                  </w:rPrChange>
                </w:rPr>
                <w:t xml:space="preserve"> path</w:t>
              </w:r>
            </w:ins>
            <w:ins w:id="831" w:author="CATT" w:date="2020-09-30T22:10:00Z">
              <w:r w:rsidR="00252FF6" w:rsidRPr="00152339">
                <w:rPr>
                  <w:rFonts w:eastAsia="DengXian"/>
                  <w:rPrChange w:id="832" w:author="Ericsson" w:date="2020-10-14T10:50:00Z">
                    <w:rPr>
                      <w:rFonts w:eastAsia="DengXian"/>
                    </w:rPr>
                  </w:rPrChange>
                </w:rPr>
                <w:t xml:space="preserve"> during migration.</w:t>
              </w:r>
            </w:ins>
            <w:ins w:id="833" w:author="CATT" w:date="2020-09-30T22:11:00Z">
              <w:r w:rsidR="00252FF6" w:rsidRPr="00152339">
                <w:rPr>
                  <w:rFonts w:eastAsia="DengXian"/>
                  <w:rPrChange w:id="834" w:author="Ericsson" w:date="2020-10-14T10:50:00Z">
                    <w:rPr>
                      <w:rFonts w:eastAsia="DengXian"/>
                    </w:rPr>
                  </w:rPrChange>
                </w:rPr>
                <w:t xml:space="preserve"> Thus, we think this </w:t>
              </w:r>
            </w:ins>
            <w:ins w:id="835" w:author="CATT" w:date="2020-09-30T22:12:00Z">
              <w:r w:rsidR="00252FF6" w:rsidRPr="00152339">
                <w:rPr>
                  <w:rFonts w:eastAsia="DengXian"/>
                  <w:rPrChange w:id="836" w:author="Ericsson" w:date="2020-10-14T10:50:00Z">
                    <w:rPr>
                      <w:rFonts w:eastAsia="DengXian"/>
                    </w:rPr>
                  </w:rPrChange>
                </w:rPr>
                <w:t>“</w:t>
              </w:r>
            </w:ins>
            <w:ins w:id="837" w:author="CATT" w:date="2020-09-30T22:11:00Z">
              <w:r w:rsidR="00252FF6" w:rsidRPr="00152339">
                <w:rPr>
                  <w:rFonts w:eastAsia="DengXian"/>
                  <w:rPrChange w:id="838" w:author="Ericsson" w:date="2020-10-14T10:50:00Z">
                    <w:rPr>
                      <w:rFonts w:eastAsia="DengXian"/>
                    </w:rPr>
                  </w:rPrChange>
                </w:rPr>
                <w:t>dual paths</w:t>
              </w:r>
            </w:ins>
            <w:ins w:id="839" w:author="CATT" w:date="2020-09-30T22:12:00Z">
              <w:r w:rsidR="00252FF6" w:rsidRPr="00152339">
                <w:rPr>
                  <w:rFonts w:eastAsia="DengXian"/>
                  <w:rPrChange w:id="840" w:author="Ericsson" w:date="2020-10-14T10:50:00Z">
                    <w:rPr>
                      <w:rFonts w:eastAsia="DengXian"/>
                    </w:rPr>
                  </w:rPrChange>
                </w:rPr>
                <w:t>”</w:t>
              </w:r>
            </w:ins>
            <w:ins w:id="841" w:author="CATT" w:date="2020-09-30T22:11:00Z">
              <w:r w:rsidR="00252FF6" w:rsidRPr="00152339">
                <w:rPr>
                  <w:rFonts w:eastAsia="DengXian"/>
                  <w:rPrChange w:id="842" w:author="Ericsson" w:date="2020-10-14T10:50:00Z">
                    <w:rPr>
                      <w:rFonts w:eastAsia="DengXian"/>
                    </w:rPr>
                  </w:rPrChange>
                </w:rPr>
                <w:t xml:space="preserve"> solution</w:t>
              </w:r>
            </w:ins>
            <w:ins w:id="843" w:author="CATT" w:date="2020-09-30T22:12:00Z">
              <w:r w:rsidR="00252FF6" w:rsidRPr="00152339">
                <w:rPr>
                  <w:rFonts w:eastAsia="DengXian"/>
                  <w:rPrChange w:id="844" w:author="Ericsson" w:date="2020-10-14T10:50:00Z">
                    <w:rPr>
                      <w:rFonts w:eastAsia="DengXian"/>
                    </w:rPr>
                  </w:rPrChange>
                </w:rPr>
                <w:t xml:space="preserve"> can be discussed in R17 IAB.</w:t>
              </w:r>
            </w:ins>
          </w:p>
          <w:p w14:paraId="30949F2B" w14:textId="77777777" w:rsidR="003A26C7" w:rsidRPr="00C809DF" w:rsidRDefault="003A26C7" w:rsidP="00667424">
            <w:pPr>
              <w:rPr>
                <w:ins w:id="845" w:author="CATT" w:date="2020-09-30T22:06:00Z"/>
                <w:rFonts w:eastAsia="SimSun"/>
                <w:rPrChange w:id="846" w:author="Ericsson" w:date="2020-10-14T10:46:00Z">
                  <w:rPr>
                    <w:ins w:id="847" w:author="CATT" w:date="2020-09-30T22:06:00Z"/>
                    <w:rFonts w:eastAsia="SimSun"/>
                  </w:rPr>
                </w:rPrChange>
              </w:rPr>
            </w:pPr>
            <w:ins w:id="848" w:author="CATT" w:date="2020-09-30T22:06:00Z">
              <w:r w:rsidRPr="00C809DF">
                <w:rPr>
                  <w:b/>
                  <w:rPrChange w:id="849" w:author="Ericsson" w:date="2020-10-14T10:46:00Z">
                    <w:rPr>
                      <w:b/>
                    </w:rPr>
                  </w:rPrChange>
                </w:rPr>
                <w:t>Purpose/benefit</w:t>
              </w:r>
              <w:r w:rsidRPr="00C809DF">
                <w:rPr>
                  <w:rPrChange w:id="850" w:author="Ericsson" w:date="2020-10-14T10:46:00Z">
                    <w:rPr/>
                  </w:rPrChange>
                </w:rPr>
                <w:t xml:space="preserve">: </w:t>
              </w:r>
            </w:ins>
            <w:ins w:id="851" w:author="CATT" w:date="2020-09-30T22:19:00Z">
              <w:r w:rsidR="004714D0" w:rsidRPr="00C809DF">
                <w:rPr>
                  <w:rFonts w:eastAsia="SimSun"/>
                  <w:rPrChange w:id="852" w:author="Ericsson" w:date="2020-10-14T10:46:00Z">
                    <w:rPr>
                      <w:rFonts w:eastAsia="SimSun"/>
                    </w:rPr>
                  </w:rPrChange>
                </w:rPr>
                <w:t>To r</w:t>
              </w:r>
            </w:ins>
            <w:ins w:id="853" w:author="CATT" w:date="2020-09-30T22:06:00Z">
              <w:r w:rsidRPr="00C809DF">
                <w:rPr>
                  <w:rFonts w:eastAsia="SimSun"/>
                  <w:rPrChange w:id="854" w:author="Ericsson" w:date="2020-10-14T10:46:00Z">
                    <w:rPr>
                      <w:rFonts w:eastAsia="SimSun"/>
                    </w:rPr>
                  </w:rPrChange>
                </w:rPr>
                <w:t>educe interruption</w:t>
              </w:r>
            </w:ins>
            <w:ins w:id="855" w:author="CATT" w:date="2020-09-30T22:11:00Z">
              <w:r w:rsidR="00252FF6" w:rsidRPr="00C809DF">
                <w:rPr>
                  <w:rFonts w:eastAsia="DengXian"/>
                  <w:rPrChange w:id="856" w:author="Ericsson" w:date="2020-10-14T10:46:00Z">
                    <w:rPr>
                      <w:rFonts w:eastAsia="DengXian"/>
                    </w:rPr>
                  </w:rPrChange>
                </w:rPr>
                <w:t xml:space="preserve"> during migration</w:t>
              </w:r>
            </w:ins>
            <w:ins w:id="857" w:author="CATT" w:date="2020-09-30T22:20:00Z">
              <w:r w:rsidR="004714D0" w:rsidRPr="00C809DF">
                <w:rPr>
                  <w:rFonts w:eastAsia="DengXian"/>
                  <w:rPrChange w:id="858" w:author="Ericsson" w:date="2020-10-14T10:46:00Z">
                    <w:rPr>
                      <w:rFonts w:eastAsia="DengXian"/>
                    </w:rPr>
                  </w:rPrChange>
                </w:rPr>
                <w:t xml:space="preserve">, which is an </w:t>
              </w:r>
              <w:proofErr w:type="gramStart"/>
              <w:r w:rsidR="004714D0" w:rsidRPr="00C809DF">
                <w:rPr>
                  <w:rFonts w:eastAsia="DengXian"/>
                  <w:rPrChange w:id="859" w:author="Ericsson" w:date="2020-10-14T10:46:00Z">
                    <w:rPr>
                      <w:rFonts w:eastAsia="DengXian"/>
                    </w:rPr>
                  </w:rPrChange>
                </w:rPr>
                <w:t>important issues</w:t>
              </w:r>
              <w:proofErr w:type="gramEnd"/>
              <w:r w:rsidR="004714D0" w:rsidRPr="00C809DF">
                <w:rPr>
                  <w:rFonts w:eastAsia="DengXian"/>
                  <w:rPrChange w:id="860" w:author="Ericsson" w:date="2020-10-14T10:46:00Z">
                    <w:rPr>
                      <w:rFonts w:eastAsia="DengXian"/>
                    </w:rPr>
                  </w:rPrChange>
                </w:rPr>
                <w:t xml:space="preserve"> in R17 IAB enhancement.</w:t>
              </w:r>
            </w:ins>
          </w:p>
          <w:p w14:paraId="50AAF2D0" w14:textId="77777777" w:rsidR="003A26C7" w:rsidRPr="00152339" w:rsidRDefault="003A26C7" w:rsidP="00667424">
            <w:pPr>
              <w:rPr>
                <w:ins w:id="861" w:author="CATT" w:date="2020-09-30T22:06:00Z"/>
                <w:rFonts w:eastAsia="SimSun"/>
                <w:rPrChange w:id="862" w:author="Ericsson" w:date="2020-10-14T10:50:00Z">
                  <w:rPr>
                    <w:ins w:id="863" w:author="CATT" w:date="2020-09-30T22:06:00Z"/>
                    <w:rFonts w:eastAsia="SimSun"/>
                  </w:rPr>
                </w:rPrChange>
              </w:rPr>
            </w:pPr>
            <w:ins w:id="864" w:author="CATT" w:date="2020-09-30T22:06:00Z">
              <w:r w:rsidRPr="00152339">
                <w:rPr>
                  <w:b/>
                  <w:rPrChange w:id="865" w:author="Ericsson" w:date="2020-10-14T10:50:00Z">
                    <w:rPr>
                      <w:b/>
                    </w:rPr>
                  </w:rPrChange>
                </w:rPr>
                <w:t>Technical solution</w:t>
              </w:r>
              <w:r w:rsidRPr="00152339">
                <w:rPr>
                  <w:rPrChange w:id="866" w:author="Ericsson" w:date="2020-10-14T10:50:00Z">
                    <w:rPr/>
                  </w:rPrChange>
                </w:rPr>
                <w:t xml:space="preserve">: </w:t>
              </w:r>
              <w:r w:rsidR="00252FF6" w:rsidRPr="00152339">
                <w:rPr>
                  <w:rPrChange w:id="867" w:author="Ericsson" w:date="2020-10-14T10:50:00Z">
                    <w:rPr/>
                  </w:rPrChange>
                </w:rPr>
                <w:t xml:space="preserve">To allow IAB-MT to connect </w:t>
              </w:r>
            </w:ins>
            <w:ins w:id="868" w:author="CATT" w:date="2020-09-30T22:13:00Z">
              <w:r w:rsidR="00252FF6" w:rsidRPr="00152339">
                <w:rPr>
                  <w:rFonts w:eastAsia="DengXian"/>
                  <w:rPrChange w:id="869" w:author="Ericsson" w:date="2020-10-14T10:50:00Z">
                    <w:rPr>
                      <w:rFonts w:eastAsia="DengXian"/>
                    </w:rPr>
                  </w:rPrChange>
                </w:rPr>
                <w:t xml:space="preserve">with </w:t>
              </w:r>
              <w:proofErr w:type="gramStart"/>
              <w:r w:rsidR="00252FF6" w:rsidRPr="00152339">
                <w:rPr>
                  <w:rFonts w:eastAsia="DengXian"/>
                  <w:rPrChange w:id="870" w:author="Ericsson" w:date="2020-10-14T10:50:00Z">
                    <w:rPr>
                      <w:rFonts w:eastAsia="DengXian"/>
                    </w:rPr>
                  </w:rPrChange>
                </w:rPr>
                <w:t>both of the source</w:t>
              </w:r>
              <w:proofErr w:type="gramEnd"/>
              <w:r w:rsidR="00252FF6" w:rsidRPr="00152339">
                <w:rPr>
                  <w:rFonts w:eastAsia="DengXian"/>
                  <w:rPrChange w:id="871" w:author="Ericsson" w:date="2020-10-14T10:50:00Z">
                    <w:rPr>
                      <w:rFonts w:eastAsia="DengXian"/>
                    </w:rPr>
                  </w:rPrChange>
                </w:rPr>
                <w:t xml:space="preserve"> path and target path during migration.</w:t>
              </w:r>
            </w:ins>
          </w:p>
          <w:p w14:paraId="4931E643" w14:textId="77777777" w:rsidR="003A26C7" w:rsidRPr="00152339" w:rsidRDefault="003A26C7" w:rsidP="00667424">
            <w:pPr>
              <w:rPr>
                <w:ins w:id="872" w:author="CATT" w:date="2020-09-30T22:06:00Z"/>
                <w:rFonts w:eastAsia="SimSun"/>
                <w:rPrChange w:id="873" w:author="Ericsson" w:date="2020-10-14T10:50:00Z">
                  <w:rPr>
                    <w:ins w:id="874" w:author="CATT" w:date="2020-09-30T22:06:00Z"/>
                    <w:rFonts w:eastAsia="SimSun"/>
                  </w:rPr>
                </w:rPrChange>
              </w:rPr>
            </w:pPr>
            <w:ins w:id="875" w:author="CATT" w:date="2020-09-30T22:06:00Z">
              <w:r w:rsidRPr="00152339">
                <w:rPr>
                  <w:b/>
                  <w:rPrChange w:id="876" w:author="Ericsson" w:date="2020-10-14T10:50:00Z">
                    <w:rPr>
                      <w:b/>
                    </w:rPr>
                  </w:rPrChange>
                </w:rPr>
                <w:t>Potential shortcomings</w:t>
              </w:r>
              <w:r w:rsidRPr="00152339">
                <w:rPr>
                  <w:rPrChange w:id="877" w:author="Ericsson" w:date="2020-10-14T10:50:00Z">
                    <w:rPr/>
                  </w:rPrChange>
                </w:rPr>
                <w:t xml:space="preserve">: </w:t>
              </w:r>
            </w:ins>
            <w:ins w:id="878" w:author="CATT" w:date="2020-09-30T22:14:00Z">
              <w:r w:rsidR="006242BB" w:rsidRPr="00152339">
                <w:rPr>
                  <w:rFonts w:eastAsia="SimSun"/>
                  <w:rPrChange w:id="879" w:author="Ericsson" w:date="2020-10-14T10:50:00Z">
                    <w:rPr>
                      <w:rFonts w:eastAsia="SimSun"/>
                    </w:rPr>
                  </w:rPrChange>
                </w:rPr>
                <w:t xml:space="preserve">whether/how to achieve this </w:t>
              </w:r>
              <w:r w:rsidR="006242BB" w:rsidRPr="00152339">
                <w:rPr>
                  <w:rFonts w:eastAsia="DengXian"/>
                  <w:rPrChange w:id="880" w:author="Ericsson" w:date="2020-10-14T10:50:00Z">
                    <w:rPr>
                      <w:rFonts w:eastAsia="DengXian"/>
                    </w:rPr>
                  </w:rPrChange>
                </w:rPr>
                <w:t>“dual paths” solution for intra-CU migration.</w:t>
              </w:r>
            </w:ins>
          </w:p>
          <w:p w14:paraId="1A5B63DF" w14:textId="77777777" w:rsidR="003A26C7" w:rsidRPr="00152339" w:rsidRDefault="003A26C7" w:rsidP="00B16030">
            <w:pPr>
              <w:rPr>
                <w:ins w:id="881" w:author="CATT" w:date="2020-09-30T22:06:00Z"/>
                <w:rFonts w:eastAsia="SimSun"/>
                <w:rPrChange w:id="882" w:author="Ericsson" w:date="2020-10-14T10:50:00Z">
                  <w:rPr>
                    <w:ins w:id="883" w:author="CATT" w:date="2020-09-30T22:06:00Z"/>
                    <w:rFonts w:eastAsia="SimSun"/>
                  </w:rPr>
                </w:rPrChange>
              </w:rPr>
            </w:pPr>
            <w:ins w:id="884" w:author="CATT" w:date="2020-09-30T22:06:00Z">
              <w:r w:rsidRPr="00152339">
                <w:rPr>
                  <w:b/>
                  <w:rPrChange w:id="885" w:author="Ericsson" w:date="2020-10-14T10:50:00Z">
                    <w:rPr>
                      <w:b/>
                    </w:rPr>
                  </w:rPrChange>
                </w:rPr>
                <w:t>Specification effort</w:t>
              </w:r>
              <w:r w:rsidR="00B16030" w:rsidRPr="00152339">
                <w:rPr>
                  <w:rPrChange w:id="886" w:author="Ericsson" w:date="2020-10-14T10:50:00Z">
                    <w:rPr/>
                  </w:rPrChange>
                </w:rPr>
                <w:t xml:space="preserve">: We can first discuss the normal procedure of inter-CU migration. </w:t>
              </w:r>
            </w:ins>
            <w:ins w:id="887" w:author="CATT" w:date="2020-09-30T22:18:00Z">
              <w:r w:rsidR="00B16030" w:rsidRPr="00152339">
                <w:rPr>
                  <w:rFonts w:eastAsia="SimSun"/>
                  <w:rPrChange w:id="888" w:author="Ericsson" w:date="2020-10-14T10:50:00Z">
                    <w:rPr>
                      <w:rFonts w:eastAsia="SimSun"/>
                    </w:rPr>
                  </w:rPrChange>
                </w:rPr>
                <w:t xml:space="preserve">Then this </w:t>
              </w:r>
              <w:r w:rsidR="00B16030" w:rsidRPr="00152339">
                <w:rPr>
                  <w:rFonts w:eastAsia="DengXian"/>
                  <w:rPrChange w:id="889" w:author="Ericsson" w:date="2020-10-14T10:50:00Z">
                    <w:rPr>
                      <w:rFonts w:eastAsia="DengXian"/>
                    </w:rPr>
                  </w:rPrChange>
                </w:rPr>
                <w:t>“dual paths” solution can be discussed further as an enhancement.</w:t>
              </w:r>
            </w:ins>
          </w:p>
        </w:tc>
      </w:tr>
      <w:tr w:rsidR="006447C7" w14:paraId="698A55D0" w14:textId="77777777">
        <w:trPr>
          <w:ins w:id="890" w:author="Ishii, Art" w:date="2020-09-30T11:05: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2A8827B5" w14:textId="31981FA5" w:rsidR="006447C7" w:rsidRDefault="006447C7" w:rsidP="00C24DBC">
            <w:pPr>
              <w:rPr>
                <w:ins w:id="891" w:author="Ishii, Art" w:date="2020-09-30T11:05:00Z"/>
                <w:rFonts w:eastAsia="SimSun"/>
              </w:rPr>
            </w:pPr>
            <w:ins w:id="892" w:author="Ishii, Art" w:date="2020-09-30T11:06:00Z">
              <w:r>
                <w:rPr>
                  <w:rFonts w:eastAsia="SimSun"/>
                </w:rPr>
                <w:lastRenderedPageBreak/>
                <w:t>Sharp</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681F6C" w14:textId="0D970C9C" w:rsidR="006447C7" w:rsidRDefault="006447C7" w:rsidP="00667424">
            <w:pPr>
              <w:rPr>
                <w:ins w:id="893" w:author="Ishii, Art" w:date="2020-09-30T11:05:00Z"/>
                <w:rFonts w:eastAsia="SimSun"/>
              </w:rPr>
            </w:pPr>
            <w:ins w:id="894" w:author="Ishii, Art" w:date="2020-09-30T11:06:00Z">
              <w:r w:rsidRPr="00152339">
                <w:rPr>
                  <w:rFonts w:eastAsia="DengXian"/>
                  <w:rPrChange w:id="895" w:author="Ericsson" w:date="2020-10-14T10:50:00Z">
                    <w:rPr>
                      <w:rFonts w:eastAsia="DengXian"/>
                    </w:rPr>
                  </w:rPrChange>
                </w:rPr>
                <w:t xml:space="preserve">As pointed out by some other companies, DAPS may not work in a straightforward way due to PDCP. </w:t>
              </w:r>
            </w:ins>
            <w:ins w:id="896" w:author="Ishii, Art" w:date="2020-09-30T11:07:00Z">
              <w:r>
                <w:rPr>
                  <w:rFonts w:eastAsia="DengXian"/>
                </w:rPr>
                <w:t>Major surgeries on the specification may not be justified.</w:t>
              </w:r>
            </w:ins>
          </w:p>
        </w:tc>
      </w:tr>
      <w:tr w:rsidR="00DE7FA5" w:rsidRPr="00152339" w14:paraId="7F85012D" w14:textId="77777777">
        <w:trPr>
          <w:ins w:id="897" w:author="Mazin Al-Shalash" w:date="2020-09-30T17:04: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630B2C24" w14:textId="487D8591" w:rsidR="00DE7FA5" w:rsidRDefault="00DE7FA5" w:rsidP="00DE7FA5">
            <w:pPr>
              <w:rPr>
                <w:ins w:id="898" w:author="Mazin Al-Shalash" w:date="2020-09-30T17:04:00Z"/>
                <w:rFonts w:eastAsia="SimSun"/>
              </w:rPr>
            </w:pPr>
            <w:ins w:id="899" w:author="Mazin Al-Shalash" w:date="2020-09-30T17:04:00Z">
              <w:r>
                <w:rPr>
                  <w:lang w:eastAsia="ko-KR"/>
                </w:rPr>
                <w:t>Futurewe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279EB96" w14:textId="77777777" w:rsidR="00DE7FA5" w:rsidRPr="00152339" w:rsidRDefault="00DE7FA5" w:rsidP="00DE7FA5">
            <w:pPr>
              <w:rPr>
                <w:ins w:id="900" w:author="Mazin Al-Shalash" w:date="2020-09-30T17:04:00Z"/>
                <w:rFonts w:eastAsia="DengXian"/>
                <w:rPrChange w:id="901" w:author="Ericsson" w:date="2020-10-14T10:50:00Z">
                  <w:rPr>
                    <w:ins w:id="902" w:author="Mazin Al-Shalash" w:date="2020-09-30T17:04:00Z"/>
                    <w:rFonts w:eastAsia="DengXian"/>
                  </w:rPr>
                </w:rPrChange>
              </w:rPr>
            </w:pPr>
            <w:ins w:id="903" w:author="Mazin Al-Shalash" w:date="2020-09-30T17:04:00Z">
              <w:r w:rsidRPr="00152339">
                <w:rPr>
                  <w:rFonts w:eastAsia="DengXian"/>
                  <w:rPrChange w:id="904" w:author="Ericsson" w:date="2020-10-14T10:50:00Z">
                    <w:rPr>
                      <w:rFonts w:eastAsia="DengXian"/>
                    </w:rPr>
                  </w:rPrChange>
                </w:rPr>
                <w:t>DAPS (or a DAPS-like solution per SS) seems promising to address the WID’s first sub-objective of Topology Adaptation Enhancements, as it could certainly fulfil the aim of enhanced robustness. It might be particularly useful for the case of load balancing, when the IAB-node migration is under direct control of the network (as opposed to BH RLF recovery).</w:t>
              </w:r>
            </w:ins>
          </w:p>
          <w:p w14:paraId="3EA949E7" w14:textId="6A4FA026" w:rsidR="00DE7FA5" w:rsidRPr="00C809DF" w:rsidRDefault="00DE7FA5" w:rsidP="00DE7FA5">
            <w:pPr>
              <w:rPr>
                <w:ins w:id="905" w:author="Mazin Al-Shalash" w:date="2020-09-30T17:04:00Z"/>
                <w:rFonts w:eastAsia="DengXian"/>
                <w:rPrChange w:id="906" w:author="Ericsson" w:date="2020-10-14T10:46:00Z">
                  <w:rPr>
                    <w:ins w:id="907" w:author="Mazin Al-Shalash" w:date="2020-09-30T17:04:00Z"/>
                    <w:rFonts w:eastAsia="DengXian"/>
                  </w:rPr>
                </w:rPrChange>
              </w:rPr>
            </w:pPr>
            <w:ins w:id="908" w:author="Mazin Al-Shalash" w:date="2020-09-30T17:04:00Z">
              <w:r w:rsidRPr="00C809DF">
                <w:rPr>
                  <w:rFonts w:eastAsia="DengXian"/>
                  <w:rPrChange w:id="909" w:author="Ericsson" w:date="2020-10-14T10:46:00Z">
                    <w:rPr>
                      <w:rFonts w:eastAsia="DengXian"/>
                    </w:rPr>
                  </w:rPrChange>
                </w:rPr>
                <w:t>As far as specification effort, this seems quite manageable from a RAN2 perspective. If there is any RAN3 impacts at all, they are likely to be very minor.</w:t>
              </w:r>
            </w:ins>
          </w:p>
        </w:tc>
      </w:tr>
      <w:tr w:rsidR="00CD24F7" w:rsidRPr="00152339" w14:paraId="2975E1ED" w14:textId="77777777" w:rsidTr="00137614">
        <w:trPr>
          <w:ins w:id="910" w:author="Milap Majmundar (AT&amp;T)" w:date="2020-09-30T18:0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1264506" w14:textId="77777777" w:rsidR="00CD24F7" w:rsidRDefault="00CD24F7" w:rsidP="00137614">
            <w:pPr>
              <w:rPr>
                <w:ins w:id="911" w:author="Milap Majmundar (AT&amp;T)" w:date="2020-09-30T18:03:00Z"/>
                <w:rFonts w:eastAsia="SimSun"/>
              </w:rPr>
            </w:pPr>
            <w:ins w:id="912" w:author="Milap Majmundar (AT&amp;T)" w:date="2020-09-30T18:03:00Z">
              <w:r>
                <w:rPr>
                  <w:rFonts w:eastAsia="SimSun"/>
                </w:rPr>
                <w:t>AT&amp;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432BC7E" w14:textId="77777777" w:rsidR="00CD24F7" w:rsidRPr="00152339" w:rsidRDefault="00CD24F7" w:rsidP="00137614">
            <w:pPr>
              <w:rPr>
                <w:ins w:id="913" w:author="Milap Majmundar (AT&amp;T)" w:date="2020-09-30T18:03:00Z"/>
                <w:rFonts w:eastAsia="SimSun"/>
                <w:rPrChange w:id="914" w:author="Ericsson" w:date="2020-10-14T10:50:00Z">
                  <w:rPr>
                    <w:ins w:id="915" w:author="Milap Majmundar (AT&amp;T)" w:date="2020-09-30T18:03:00Z"/>
                    <w:rFonts w:eastAsia="SimSun"/>
                  </w:rPr>
                </w:rPrChange>
              </w:rPr>
            </w:pPr>
            <w:ins w:id="916" w:author="Milap Majmundar (AT&amp;T)" w:date="2020-09-30T18:03:00Z">
              <w:r w:rsidRPr="00152339">
                <w:rPr>
                  <w:rFonts w:eastAsia="SimSun"/>
                  <w:rPrChange w:id="917" w:author="Ericsson" w:date="2020-10-14T10:50:00Z">
                    <w:rPr>
                      <w:rFonts w:eastAsia="SimSun"/>
                    </w:rPr>
                  </w:rPrChange>
                </w:rPr>
                <w:t xml:space="preserve">Some clarification is needed on what DAPS means in this context. We should assess specification impact before deciding to specify a solution. </w:t>
              </w:r>
            </w:ins>
          </w:p>
        </w:tc>
      </w:tr>
      <w:tr w:rsidR="009E2217" w:rsidRPr="00152339" w14:paraId="00319826" w14:textId="77777777" w:rsidTr="00137614">
        <w:trPr>
          <w:ins w:id="918"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ED18306" w14:textId="77777777" w:rsidR="009E2217" w:rsidRDefault="009E2217" w:rsidP="00137614">
            <w:pPr>
              <w:rPr>
                <w:ins w:id="919" w:author="Apple Inc" w:date="2020-09-30T17:46:00Z"/>
              </w:rPr>
            </w:pPr>
            <w:ins w:id="920" w:author="Apple Inc" w:date="2020-09-30T17:46:00Z">
              <w:r>
                <w:t>Appl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69C2B30" w14:textId="77777777" w:rsidR="009E2217" w:rsidRPr="00152339" w:rsidRDefault="009E2217" w:rsidP="00137614">
            <w:pPr>
              <w:rPr>
                <w:ins w:id="921" w:author="Apple Inc" w:date="2020-09-30T17:46:00Z"/>
                <w:rPrChange w:id="922" w:author="Ericsson" w:date="2020-10-14T10:50:00Z">
                  <w:rPr>
                    <w:ins w:id="923" w:author="Apple Inc" w:date="2020-09-30T17:46:00Z"/>
                  </w:rPr>
                </w:rPrChange>
              </w:rPr>
            </w:pPr>
            <w:ins w:id="924" w:author="Apple Inc" w:date="2020-09-30T17:46:00Z">
              <w:r w:rsidRPr="00152339">
                <w:rPr>
                  <w:rPrChange w:id="925" w:author="Ericsson" w:date="2020-10-14T10:50:00Z">
                    <w:rPr/>
                  </w:rPrChange>
                </w:rPr>
                <w:t>We agree with some of the others and don’t see any benefit with DAPS for IAB.</w:t>
              </w:r>
            </w:ins>
          </w:p>
        </w:tc>
      </w:tr>
      <w:tr w:rsidR="009E2217" w:rsidRPr="00152339" w14:paraId="1E9680A2" w14:textId="77777777" w:rsidTr="00137614">
        <w:trPr>
          <w:ins w:id="926"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997C777" w14:textId="3DC4B296" w:rsidR="009E2217" w:rsidRDefault="003F1921" w:rsidP="00137614">
            <w:pPr>
              <w:rPr>
                <w:ins w:id="927" w:author="Apple Inc" w:date="2020-09-30T17:46:00Z"/>
                <w:rFonts w:eastAsia="SimSun"/>
              </w:rPr>
            </w:pPr>
            <w:ins w:id="928" w:author="Nokia" w:date="2020-10-01T06:20:00Z">
              <w:r>
                <w:rPr>
                  <w:rFonts w:eastAsia="SimSun"/>
                </w:rPr>
                <w:t>Nokia, Nokia Shanghai Bel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49ACC3B" w14:textId="6F1A54E9" w:rsidR="003F1921" w:rsidRPr="00152339" w:rsidRDefault="003F1921" w:rsidP="00137614">
            <w:pPr>
              <w:rPr>
                <w:ins w:id="929" w:author="Nokia" w:date="2020-10-01T06:28:00Z"/>
                <w:rFonts w:eastAsia="SimSun"/>
                <w:rPrChange w:id="930" w:author="Ericsson" w:date="2020-10-14T10:50:00Z">
                  <w:rPr>
                    <w:ins w:id="931" w:author="Nokia" w:date="2020-10-01T06:28:00Z"/>
                    <w:rFonts w:eastAsia="SimSun"/>
                  </w:rPr>
                </w:rPrChange>
              </w:rPr>
            </w:pPr>
            <w:ins w:id="932" w:author="Nokia" w:date="2020-10-01T06:20:00Z">
              <w:r w:rsidRPr="00152339">
                <w:rPr>
                  <w:rFonts w:eastAsia="SimSun"/>
                  <w:rPrChange w:id="933" w:author="Ericsson" w:date="2020-10-14T10:50:00Z">
                    <w:rPr>
                      <w:rFonts w:eastAsia="SimSun"/>
                    </w:rPr>
                  </w:rPrChange>
                </w:rPr>
                <w:t>We</w:t>
              </w:r>
            </w:ins>
            <w:ins w:id="934" w:author="Nokia" w:date="2020-10-01T06:21:00Z">
              <w:r w:rsidRPr="00152339">
                <w:rPr>
                  <w:rFonts w:eastAsia="SimSun"/>
                  <w:rPrChange w:id="935" w:author="Ericsson" w:date="2020-10-14T10:50:00Z">
                    <w:rPr>
                      <w:rFonts w:eastAsia="SimSun"/>
                    </w:rPr>
                  </w:rPrChange>
                </w:rPr>
                <w:t xml:space="preserve"> think that DAPS gain may be too small for the main scenario considered, where IAB nodes are located at donor-coverage </w:t>
              </w:r>
            </w:ins>
            <w:ins w:id="936" w:author="Nokia" w:date="2020-10-01T06:22:00Z">
              <w:r w:rsidRPr="00152339">
                <w:rPr>
                  <w:rFonts w:eastAsia="SimSun"/>
                  <w:rPrChange w:id="937" w:author="Ericsson" w:date="2020-10-14T10:50:00Z">
                    <w:rPr>
                      <w:rFonts w:eastAsia="SimSun"/>
                    </w:rPr>
                  </w:rPrChange>
                </w:rPr>
                <w:t>borders and inter-CU handover may be expected due to blockage or failure of the backhaul link. That is because</w:t>
              </w:r>
            </w:ins>
            <w:ins w:id="938" w:author="Nokia" w:date="2020-10-01T08:35:00Z">
              <w:r w:rsidR="00BD1613" w:rsidRPr="00152339">
                <w:rPr>
                  <w:rFonts w:eastAsia="SimSun"/>
                  <w:rPrChange w:id="939" w:author="Ericsson" w:date="2020-10-14T10:50:00Z">
                    <w:rPr>
                      <w:rFonts w:eastAsia="SimSun"/>
                    </w:rPr>
                  </w:rPrChange>
                </w:rPr>
                <w:t>: a</w:t>
              </w:r>
            </w:ins>
            <w:ins w:id="940" w:author="Nokia" w:date="2020-10-01T06:26:00Z">
              <w:r w:rsidRPr="00152339">
                <w:rPr>
                  <w:rFonts w:eastAsia="SimSun"/>
                  <w:rPrChange w:id="941" w:author="Ericsson" w:date="2020-10-14T10:50:00Z">
                    <w:rPr>
                      <w:rFonts w:eastAsia="SimSun"/>
                    </w:rPr>
                  </w:rPrChange>
                </w:rPr>
                <w:t xml:space="preserve"> likely scenario </w:t>
              </w:r>
            </w:ins>
            <w:ins w:id="942" w:author="Nokia" w:date="2020-10-01T08:35:00Z">
              <w:r w:rsidR="00BD1613" w:rsidRPr="00152339">
                <w:rPr>
                  <w:rFonts w:eastAsia="SimSun"/>
                  <w:rPrChange w:id="943" w:author="Ericsson" w:date="2020-10-14T10:50:00Z">
                    <w:rPr>
                      <w:rFonts w:eastAsia="SimSun"/>
                    </w:rPr>
                  </w:rPrChange>
                </w:rPr>
                <w:t xml:space="preserve">is </w:t>
              </w:r>
            </w:ins>
            <w:ins w:id="944" w:author="Nokia" w:date="2020-10-01T06:26:00Z">
              <w:r w:rsidRPr="00152339">
                <w:rPr>
                  <w:rFonts w:eastAsia="SimSun"/>
                  <w:rPrChange w:id="945" w:author="Ericsson" w:date="2020-10-14T10:50:00Z">
                    <w:rPr>
                      <w:rFonts w:eastAsia="SimSun"/>
                    </w:rPr>
                  </w:rPrChange>
                </w:rPr>
                <w:t xml:space="preserve">the connection </w:t>
              </w:r>
            </w:ins>
            <w:ins w:id="946" w:author="Nokia" w:date="2020-10-01T06:22:00Z">
              <w:r w:rsidRPr="00152339">
                <w:rPr>
                  <w:rFonts w:eastAsia="SimSun"/>
                  <w:rPrChange w:id="947" w:author="Ericsson" w:date="2020-10-14T10:50:00Z">
                    <w:rPr>
                      <w:rFonts w:eastAsia="SimSun"/>
                    </w:rPr>
                  </w:rPrChange>
                </w:rPr>
                <w:t xml:space="preserve">to the source </w:t>
              </w:r>
            </w:ins>
            <w:ins w:id="948" w:author="Nokia" w:date="2020-10-01T06:27:00Z">
              <w:r w:rsidRPr="00152339">
                <w:rPr>
                  <w:rFonts w:eastAsia="SimSun"/>
                  <w:rPrChange w:id="949" w:author="Ericsson" w:date="2020-10-14T10:50:00Z">
                    <w:rPr>
                      <w:rFonts w:eastAsia="SimSun"/>
                    </w:rPr>
                  </w:rPrChange>
                </w:rPr>
                <w:t>disappears quickly due to the backhaul blockage and then Dual Access with DAPS won</w:t>
              </w:r>
            </w:ins>
            <w:ins w:id="950" w:author="Nokia" w:date="2020-10-01T06:28:00Z">
              <w:r w:rsidRPr="00152339">
                <w:rPr>
                  <w:rFonts w:eastAsia="SimSun"/>
                  <w:rPrChange w:id="951" w:author="Ericsson" w:date="2020-10-14T10:50:00Z">
                    <w:rPr>
                      <w:rFonts w:eastAsia="SimSun"/>
                    </w:rPr>
                  </w:rPrChange>
                </w:rPr>
                <w:t>’</w:t>
              </w:r>
            </w:ins>
            <w:ins w:id="952" w:author="Nokia" w:date="2020-10-01T06:27:00Z">
              <w:r w:rsidRPr="00152339">
                <w:rPr>
                  <w:rFonts w:eastAsia="SimSun"/>
                  <w:rPrChange w:id="953" w:author="Ericsson" w:date="2020-10-14T10:50:00Z">
                    <w:rPr>
                      <w:rFonts w:eastAsia="SimSun"/>
                    </w:rPr>
                  </w:rPrChange>
                </w:rPr>
                <w:t>t be feasible.</w:t>
              </w:r>
            </w:ins>
            <w:ins w:id="954" w:author="Nokia" w:date="2020-10-01T06:28:00Z">
              <w:r w:rsidRPr="00152339">
                <w:rPr>
                  <w:rFonts w:eastAsia="SimSun"/>
                  <w:rPrChange w:id="955" w:author="Ericsson" w:date="2020-10-14T10:50:00Z">
                    <w:rPr>
                      <w:rFonts w:eastAsia="SimSun"/>
                    </w:rPr>
                  </w:rPrChange>
                </w:rPr>
                <w:t xml:space="preserve"> Given the shortcomings, benefit of DAPS would be quite limited. </w:t>
              </w:r>
            </w:ins>
          </w:p>
          <w:p w14:paraId="6ECBE17E" w14:textId="7513A9D4" w:rsidR="009E2217" w:rsidRPr="00152339" w:rsidRDefault="003F1921" w:rsidP="00137614">
            <w:pPr>
              <w:rPr>
                <w:ins w:id="956" w:author="Apple Inc" w:date="2020-09-30T17:46:00Z"/>
                <w:rFonts w:eastAsia="SimSun"/>
                <w:rPrChange w:id="957" w:author="Ericsson" w:date="2020-10-14T10:50:00Z">
                  <w:rPr>
                    <w:ins w:id="958" w:author="Apple Inc" w:date="2020-09-30T17:46:00Z"/>
                    <w:rFonts w:eastAsia="SimSun"/>
                  </w:rPr>
                </w:rPrChange>
              </w:rPr>
            </w:pPr>
            <w:ins w:id="959" w:author="Nokia" w:date="2020-10-01T06:28:00Z">
              <w:r w:rsidRPr="00152339">
                <w:rPr>
                  <w:rFonts w:eastAsia="SimSun"/>
                  <w:rPrChange w:id="960" w:author="Ericsson" w:date="2020-10-14T10:50:00Z">
                    <w:rPr>
                      <w:rFonts w:eastAsia="SimSun"/>
                    </w:rPr>
                  </w:rPrChange>
                </w:rPr>
                <w:t>On the other hand, CHO may provide notable gains thanks to early preparation of the hando</w:t>
              </w:r>
            </w:ins>
            <w:ins w:id="961" w:author="Nokia" w:date="2020-10-01T06:29:00Z">
              <w:r w:rsidRPr="00152339">
                <w:rPr>
                  <w:rFonts w:eastAsia="SimSun"/>
                  <w:rPrChange w:id="962" w:author="Ericsson" w:date="2020-10-14T10:50:00Z">
                    <w:rPr>
                      <w:rFonts w:eastAsia="SimSun"/>
                    </w:rPr>
                  </w:rPrChange>
                </w:rPr>
                <w:t>ver.</w:t>
              </w:r>
            </w:ins>
          </w:p>
        </w:tc>
      </w:tr>
    </w:tbl>
    <w:p w14:paraId="5AB627E0" w14:textId="247E89AD" w:rsidR="00AC14EC" w:rsidRPr="00152339" w:rsidRDefault="00AC14EC">
      <w:pPr>
        <w:ind w:left="720"/>
        <w:rPr>
          <w:rPrChange w:id="963" w:author="Ericsson" w:date="2020-10-14T10:50:00Z">
            <w:rPr/>
          </w:rPrChange>
        </w:rPr>
      </w:pPr>
    </w:p>
    <w:p w14:paraId="3DAF445B" w14:textId="447433BE" w:rsidR="00AE0E2B" w:rsidRPr="00152339" w:rsidRDefault="00B81450" w:rsidP="000C0736">
      <w:pPr>
        <w:rPr>
          <w:b/>
          <w:bCs/>
          <w:rPrChange w:id="964" w:author="Ericsson" w:date="2020-10-14T10:50:00Z">
            <w:rPr>
              <w:b/>
              <w:bCs/>
            </w:rPr>
          </w:rPrChange>
        </w:rPr>
      </w:pPr>
      <w:r w:rsidRPr="00152339">
        <w:rPr>
          <w:b/>
          <w:bCs/>
          <w:rPrChange w:id="965" w:author="Ericsson" w:date="2020-10-14T10:50:00Z">
            <w:rPr>
              <w:b/>
              <w:bCs/>
            </w:rPr>
          </w:rPrChange>
        </w:rPr>
        <w:t>Summary:</w:t>
      </w:r>
    </w:p>
    <w:p w14:paraId="45A416E0" w14:textId="77777777" w:rsidR="00B927D1" w:rsidRPr="00152339" w:rsidRDefault="009B38B7" w:rsidP="000C0736">
      <w:pPr>
        <w:rPr>
          <w:b/>
          <w:bCs/>
          <w:color w:val="0070C0"/>
          <w:rPrChange w:id="966" w:author="Ericsson" w:date="2020-10-14T10:50:00Z">
            <w:rPr>
              <w:b/>
              <w:bCs/>
              <w:color w:val="0070C0"/>
            </w:rPr>
          </w:rPrChange>
        </w:rPr>
      </w:pPr>
      <w:r w:rsidRPr="00152339">
        <w:rPr>
          <w:b/>
          <w:bCs/>
          <w:color w:val="0070C0"/>
          <w:rPrChange w:id="967" w:author="Ericsson" w:date="2020-10-14T10:50:00Z">
            <w:rPr>
              <w:b/>
              <w:bCs/>
              <w:color w:val="0070C0"/>
            </w:rPr>
          </w:rPrChange>
        </w:rPr>
        <w:t>Support</w:t>
      </w:r>
      <w:r w:rsidR="00AE0E2B" w:rsidRPr="00152339">
        <w:rPr>
          <w:b/>
          <w:bCs/>
          <w:color w:val="0070C0"/>
          <w:rPrChange w:id="968" w:author="Ericsson" w:date="2020-10-14T10:50:00Z">
            <w:rPr>
              <w:b/>
              <w:bCs/>
              <w:color w:val="0070C0"/>
            </w:rPr>
          </w:rPrChange>
        </w:rPr>
        <w:t xml:space="preserve">: </w:t>
      </w:r>
    </w:p>
    <w:p w14:paraId="44771F56" w14:textId="1FEC0F34" w:rsidR="00B927D1" w:rsidRPr="00152339" w:rsidRDefault="00AE0E2B" w:rsidP="00270E22">
      <w:pPr>
        <w:ind w:left="360"/>
        <w:rPr>
          <w:color w:val="0070C0"/>
          <w:rPrChange w:id="969" w:author="Ericsson" w:date="2020-10-14T10:50:00Z">
            <w:rPr>
              <w:color w:val="0070C0"/>
            </w:rPr>
          </w:rPrChange>
        </w:rPr>
      </w:pPr>
      <w:r w:rsidRPr="00152339">
        <w:rPr>
          <w:color w:val="0070C0"/>
          <w:rPrChange w:id="970" w:author="Ericsson" w:date="2020-10-14T10:50:00Z">
            <w:rPr>
              <w:color w:val="0070C0"/>
            </w:rPr>
          </w:rPrChange>
        </w:rPr>
        <w:t>5 companies expressed favorable views</w:t>
      </w:r>
      <w:r w:rsidR="007E4B7D" w:rsidRPr="00152339">
        <w:rPr>
          <w:color w:val="0070C0"/>
          <w:rPrChange w:id="971" w:author="Ericsson" w:date="2020-10-14T10:50:00Z">
            <w:rPr>
              <w:color w:val="0070C0"/>
            </w:rPr>
          </w:rPrChange>
        </w:rPr>
        <w:t xml:space="preserve"> for DAPS</w:t>
      </w:r>
      <w:r w:rsidRPr="00152339">
        <w:rPr>
          <w:color w:val="0070C0"/>
          <w:rPrChange w:id="972" w:author="Ericsson" w:date="2020-10-14T10:50:00Z">
            <w:rPr>
              <w:color w:val="0070C0"/>
            </w:rPr>
          </w:rPrChange>
        </w:rPr>
        <w:t xml:space="preserve">, </w:t>
      </w:r>
      <w:r w:rsidR="00CE2B83" w:rsidRPr="00152339">
        <w:rPr>
          <w:color w:val="0070C0"/>
          <w:rPrChange w:id="973" w:author="Ericsson" w:date="2020-10-14T10:50:00Z">
            <w:rPr>
              <w:color w:val="0070C0"/>
            </w:rPr>
          </w:rPrChange>
        </w:rPr>
        <w:t>7</w:t>
      </w:r>
      <w:r w:rsidRPr="00152339">
        <w:rPr>
          <w:color w:val="0070C0"/>
          <w:rPrChange w:id="974" w:author="Ericsson" w:date="2020-10-14T10:50:00Z">
            <w:rPr>
              <w:color w:val="0070C0"/>
            </w:rPr>
          </w:rPrChange>
        </w:rPr>
        <w:t xml:space="preserve"> companies unfavorable, 4 companies ask for more clarifications or are undecided. </w:t>
      </w:r>
    </w:p>
    <w:p w14:paraId="50986B7A" w14:textId="43F711A2" w:rsidR="000C0736" w:rsidRPr="00152339" w:rsidRDefault="0059117F" w:rsidP="00270E22">
      <w:pPr>
        <w:ind w:left="360"/>
        <w:rPr>
          <w:color w:val="0070C0"/>
          <w:rPrChange w:id="975" w:author="Ericsson" w:date="2020-10-14T10:50:00Z">
            <w:rPr>
              <w:color w:val="0070C0"/>
            </w:rPr>
          </w:rPrChange>
        </w:rPr>
      </w:pPr>
      <w:r w:rsidRPr="00152339">
        <w:rPr>
          <w:color w:val="0070C0"/>
          <w:rPrChange w:id="976" w:author="Ericsson" w:date="2020-10-14T10:50:00Z">
            <w:rPr>
              <w:color w:val="0070C0"/>
            </w:rPr>
          </w:rPrChange>
        </w:rPr>
        <w:t xml:space="preserve">Several companies believe that </w:t>
      </w:r>
      <w:r w:rsidR="00B927D1" w:rsidRPr="00152339">
        <w:rPr>
          <w:color w:val="0070C0"/>
          <w:rPrChange w:id="977" w:author="Ericsson" w:date="2020-10-14T10:50:00Z">
            <w:rPr>
              <w:color w:val="0070C0"/>
            </w:rPr>
          </w:rPrChange>
        </w:rPr>
        <w:t>clarification is needed on</w:t>
      </w:r>
      <w:r w:rsidRPr="00152339">
        <w:rPr>
          <w:color w:val="0070C0"/>
          <w:rPrChange w:id="978" w:author="Ericsson" w:date="2020-10-14T10:50:00Z">
            <w:rPr>
              <w:color w:val="0070C0"/>
            </w:rPr>
          </w:rPrChange>
        </w:rPr>
        <w:t xml:space="preserve"> what DAPS means for BH RLC channels since it is presently only defined for PDCP connections.</w:t>
      </w:r>
      <w:r w:rsidR="00B927D1" w:rsidRPr="00152339">
        <w:rPr>
          <w:color w:val="0070C0"/>
          <w:rPrChange w:id="979" w:author="Ericsson" w:date="2020-10-14T10:50:00Z">
            <w:rPr>
              <w:color w:val="0070C0"/>
            </w:rPr>
          </w:rPrChange>
        </w:rPr>
        <w:t xml:space="preserve"> </w:t>
      </w:r>
    </w:p>
    <w:p w14:paraId="4B404266" w14:textId="77777777" w:rsidR="00201B05" w:rsidRPr="00270E22" w:rsidRDefault="000C0736" w:rsidP="00B81450">
      <w:pPr>
        <w:rPr>
          <w:color w:val="0070C0"/>
        </w:rPr>
      </w:pPr>
      <w:r w:rsidRPr="00270E22">
        <w:rPr>
          <w:b/>
          <w:bCs/>
          <w:color w:val="0070C0"/>
        </w:rPr>
        <w:t>Purpose/benefit</w:t>
      </w:r>
      <w:r w:rsidRPr="00270E22">
        <w:rPr>
          <w:color w:val="0070C0"/>
        </w:rPr>
        <w:t xml:space="preserve">: </w:t>
      </w:r>
    </w:p>
    <w:p w14:paraId="270A499A" w14:textId="77777777" w:rsidR="00201B05" w:rsidRPr="009B08AF" w:rsidRDefault="0059117F" w:rsidP="00201B05">
      <w:pPr>
        <w:pStyle w:val="ListParagraph"/>
        <w:numPr>
          <w:ilvl w:val="0"/>
          <w:numId w:val="19"/>
        </w:numPr>
        <w:rPr>
          <w:color w:val="0070C0"/>
          <w:lang w:val="en-US"/>
          <w:rPrChange w:id="980" w:author="Intel - Li, Ziyi" w:date="2020-10-15T09:06:00Z">
            <w:rPr>
              <w:color w:val="0070C0"/>
            </w:rPr>
          </w:rPrChange>
        </w:rPr>
      </w:pPr>
      <w:r w:rsidRPr="009B08AF">
        <w:rPr>
          <w:color w:val="0070C0"/>
          <w:lang w:val="en-US"/>
          <w:rPrChange w:id="981" w:author="Intel - Li, Ziyi" w:date="2020-10-15T09:06:00Z">
            <w:rPr>
              <w:color w:val="0070C0"/>
            </w:rPr>
          </w:rPrChange>
        </w:rPr>
        <w:lastRenderedPageBreak/>
        <w:t>The principal benefit is the r</w:t>
      </w:r>
      <w:r w:rsidR="00AE0E2B" w:rsidRPr="009B08AF">
        <w:rPr>
          <w:color w:val="0070C0"/>
          <w:lang w:val="en-US"/>
          <w:rPrChange w:id="982" w:author="Intel - Li, Ziyi" w:date="2020-10-15T09:06:00Z">
            <w:rPr>
              <w:color w:val="0070C0"/>
            </w:rPr>
          </w:rPrChange>
        </w:rPr>
        <w:t>eduction of interruption time</w:t>
      </w:r>
      <w:r w:rsidRPr="009B08AF">
        <w:rPr>
          <w:color w:val="0070C0"/>
          <w:lang w:val="en-US"/>
          <w:rPrChange w:id="983" w:author="Intel - Li, Ziyi" w:date="2020-10-15T09:06:00Z">
            <w:rPr>
              <w:color w:val="0070C0"/>
            </w:rPr>
          </w:rPrChange>
        </w:rPr>
        <w:t>.</w:t>
      </w:r>
      <w:r w:rsidR="00201B05" w:rsidRPr="009B08AF">
        <w:rPr>
          <w:color w:val="0070C0"/>
          <w:lang w:val="en-US"/>
          <w:rPrChange w:id="984" w:author="Intel - Li, Ziyi" w:date="2020-10-15T09:06:00Z">
            <w:rPr>
              <w:color w:val="0070C0"/>
            </w:rPr>
          </w:rPrChange>
        </w:rPr>
        <w:t xml:space="preserve"> </w:t>
      </w:r>
    </w:p>
    <w:p w14:paraId="002AF40B" w14:textId="28A31D32" w:rsidR="00201B05" w:rsidRPr="009B08AF" w:rsidRDefault="00201B05" w:rsidP="00201B05">
      <w:pPr>
        <w:pStyle w:val="ListParagraph"/>
        <w:numPr>
          <w:ilvl w:val="0"/>
          <w:numId w:val="19"/>
        </w:numPr>
        <w:rPr>
          <w:color w:val="0070C0"/>
          <w:lang w:val="en-US"/>
          <w:rPrChange w:id="985" w:author="Intel - Li, Ziyi" w:date="2020-10-15T09:06:00Z">
            <w:rPr>
              <w:color w:val="0070C0"/>
            </w:rPr>
          </w:rPrChange>
        </w:rPr>
      </w:pPr>
      <w:r w:rsidRPr="009B08AF">
        <w:rPr>
          <w:color w:val="0070C0"/>
          <w:lang w:val="en-US"/>
          <w:rPrChange w:id="986" w:author="Intel - Li, Ziyi" w:date="2020-10-15T09:06:00Z">
            <w:rPr>
              <w:color w:val="0070C0"/>
            </w:rPr>
          </w:rPrChange>
        </w:rPr>
        <w:t xml:space="preserve">Some companies point out that this benefit presently only applies to inter-frequency handover. </w:t>
      </w:r>
      <w:r w:rsidR="00270E22" w:rsidRPr="00270E22">
        <w:rPr>
          <w:color w:val="0070C0"/>
          <w:lang w:val="en-US"/>
        </w:rPr>
        <w:t>Since</w:t>
      </w:r>
      <w:r w:rsidRPr="009B08AF">
        <w:rPr>
          <w:color w:val="0070C0"/>
          <w:lang w:val="en-US"/>
          <w:rPrChange w:id="987" w:author="Intel - Li, Ziyi" w:date="2020-10-15T09:06:00Z">
            <w:rPr>
              <w:color w:val="0070C0"/>
            </w:rPr>
          </w:rPrChange>
        </w:rPr>
        <w:t xml:space="preserve"> last RAN Plenary meeting could not agree to support intra-frequency NR DC in Rel-17 IAB, it is unlikely that intra-frequency DAPS will be supported for Rel-17 IAB. </w:t>
      </w:r>
    </w:p>
    <w:p w14:paraId="37DB5861" w14:textId="0A818EF1" w:rsidR="000C0736" w:rsidRPr="009B08AF" w:rsidRDefault="00201B05" w:rsidP="00201B05">
      <w:pPr>
        <w:pStyle w:val="ListParagraph"/>
        <w:numPr>
          <w:ilvl w:val="0"/>
          <w:numId w:val="19"/>
        </w:numPr>
        <w:rPr>
          <w:color w:val="0070C0"/>
          <w:lang w:val="en-US"/>
          <w:rPrChange w:id="988" w:author="Intel - Li, Ziyi" w:date="2020-10-15T09:06:00Z">
            <w:rPr>
              <w:color w:val="0070C0"/>
            </w:rPr>
          </w:rPrChange>
        </w:rPr>
      </w:pPr>
      <w:r w:rsidRPr="00270E22">
        <w:rPr>
          <w:color w:val="0070C0"/>
          <w:lang w:val="en-US"/>
        </w:rPr>
        <w:t>There is presently no support for (inter-frequency) FR2-FR2 DAPS which further reduces the potential benefit</w:t>
      </w:r>
      <w:r w:rsidR="00B81450" w:rsidRPr="009B08AF">
        <w:rPr>
          <w:color w:val="0070C0"/>
          <w:lang w:val="en-US"/>
          <w:rPrChange w:id="989" w:author="Intel - Li, Ziyi" w:date="2020-10-15T09:06:00Z">
            <w:rPr>
              <w:color w:val="0070C0"/>
            </w:rPr>
          </w:rPrChange>
        </w:rPr>
        <w:t>.</w:t>
      </w:r>
    </w:p>
    <w:p w14:paraId="27555C2A" w14:textId="0940E4DB" w:rsidR="00201B05" w:rsidRPr="009B08AF" w:rsidRDefault="00680380" w:rsidP="00201B05">
      <w:pPr>
        <w:pStyle w:val="ListParagraph"/>
        <w:numPr>
          <w:ilvl w:val="0"/>
          <w:numId w:val="19"/>
        </w:numPr>
        <w:rPr>
          <w:color w:val="0070C0"/>
          <w:lang w:val="en-US"/>
          <w:rPrChange w:id="990" w:author="Intel - Li, Ziyi" w:date="2020-10-15T09:06:00Z">
            <w:rPr>
              <w:color w:val="0070C0"/>
            </w:rPr>
          </w:rPrChange>
        </w:rPr>
      </w:pPr>
      <w:r w:rsidRPr="00270E22">
        <w:rPr>
          <w:rFonts w:eastAsia="DengXian"/>
          <w:color w:val="0070C0"/>
          <w:lang w:val="en-US"/>
        </w:rPr>
        <w:t xml:space="preserve">The benefit further needs to be compared to other interruption time contributions which are significant. </w:t>
      </w:r>
    </w:p>
    <w:p w14:paraId="58FF2DFC" w14:textId="694FEAD5" w:rsidR="000E467C" w:rsidRPr="009B08AF" w:rsidRDefault="000C0736" w:rsidP="00B81450">
      <w:pPr>
        <w:rPr>
          <w:color w:val="0070C0"/>
          <w:rPrChange w:id="991" w:author="Intel - Li, Ziyi" w:date="2020-10-15T09:06:00Z">
            <w:rPr>
              <w:color w:val="0070C0"/>
              <w:lang w:val="zh-CN"/>
            </w:rPr>
          </w:rPrChange>
        </w:rPr>
      </w:pPr>
      <w:r w:rsidRPr="00152339">
        <w:rPr>
          <w:b/>
          <w:bCs/>
          <w:color w:val="0070C0"/>
          <w:rPrChange w:id="992" w:author="Ericsson" w:date="2020-10-14T10:50:00Z">
            <w:rPr>
              <w:b/>
              <w:bCs/>
              <w:color w:val="0070C0"/>
            </w:rPr>
          </w:rPrChange>
        </w:rPr>
        <w:t>Technical solution</w:t>
      </w:r>
      <w:r w:rsidRPr="00152339">
        <w:rPr>
          <w:color w:val="0070C0"/>
          <w:rPrChange w:id="993" w:author="Ericsson" w:date="2020-10-14T10:50:00Z">
            <w:rPr>
              <w:color w:val="0070C0"/>
            </w:rPr>
          </w:rPrChange>
        </w:rPr>
        <w:t xml:space="preserve">: </w:t>
      </w:r>
      <w:r w:rsidR="00B81450" w:rsidRPr="00152339">
        <w:rPr>
          <w:color w:val="0070C0"/>
          <w:rPrChange w:id="994" w:author="Ericsson" w:date="2020-10-14T10:50:00Z">
            <w:rPr>
              <w:color w:val="0070C0"/>
            </w:rPr>
          </w:rPrChange>
        </w:rPr>
        <w:t>DAPS needs to be extended to BH RLC channels</w:t>
      </w:r>
      <w:r w:rsidR="00680380" w:rsidRPr="00152339">
        <w:rPr>
          <w:color w:val="0070C0"/>
          <w:rPrChange w:id="995" w:author="Ericsson" w:date="2020-10-14T10:50:00Z">
            <w:rPr>
              <w:color w:val="0070C0"/>
            </w:rPr>
          </w:rPrChange>
        </w:rPr>
        <w:t xml:space="preserve">. </w:t>
      </w:r>
    </w:p>
    <w:p w14:paraId="6FEBA91B" w14:textId="18B241C5" w:rsidR="000C0736" w:rsidRPr="00152339" w:rsidRDefault="000C0736" w:rsidP="000E467C">
      <w:pPr>
        <w:rPr>
          <w:color w:val="0070C0"/>
          <w:rPrChange w:id="996" w:author="Ericsson" w:date="2020-10-14T10:50:00Z">
            <w:rPr>
              <w:color w:val="0070C0"/>
            </w:rPr>
          </w:rPrChange>
        </w:rPr>
      </w:pPr>
      <w:r w:rsidRPr="00152339">
        <w:rPr>
          <w:b/>
          <w:bCs/>
          <w:color w:val="0070C0"/>
          <w:rPrChange w:id="997" w:author="Ericsson" w:date="2020-10-14T10:50:00Z">
            <w:rPr>
              <w:b/>
              <w:bCs/>
              <w:color w:val="0070C0"/>
            </w:rPr>
          </w:rPrChange>
        </w:rPr>
        <w:t>Potential shortcomings</w:t>
      </w:r>
      <w:r w:rsidRPr="00152339">
        <w:rPr>
          <w:color w:val="0070C0"/>
          <w:rPrChange w:id="998" w:author="Ericsson" w:date="2020-10-14T10:50:00Z">
            <w:rPr>
              <w:color w:val="0070C0"/>
            </w:rPr>
          </w:rPrChange>
        </w:rPr>
        <w:t xml:space="preserve">: </w:t>
      </w:r>
      <w:r w:rsidR="00270E22" w:rsidRPr="00152339">
        <w:rPr>
          <w:color w:val="0070C0"/>
          <w:rPrChange w:id="999" w:author="Ericsson" w:date="2020-10-14T10:50:00Z">
            <w:rPr>
              <w:color w:val="0070C0"/>
            </w:rPr>
          </w:rPrChange>
        </w:rPr>
        <w:t>Not obvious at present stage</w:t>
      </w:r>
      <w:r w:rsidR="00B81450" w:rsidRPr="00152339">
        <w:rPr>
          <w:color w:val="0070C0"/>
          <w:rPrChange w:id="1000" w:author="Ericsson" w:date="2020-10-14T10:50:00Z">
            <w:rPr>
              <w:color w:val="0070C0"/>
            </w:rPr>
          </w:rPrChange>
        </w:rPr>
        <w:t>.</w:t>
      </w:r>
    </w:p>
    <w:p w14:paraId="3EC352F7" w14:textId="0AFA1F79" w:rsidR="000C0736" w:rsidRPr="00152339" w:rsidRDefault="000C0736" w:rsidP="000C0736">
      <w:pPr>
        <w:rPr>
          <w:color w:val="0070C0"/>
          <w:rPrChange w:id="1001" w:author="Ericsson" w:date="2020-10-14T10:50:00Z">
            <w:rPr>
              <w:color w:val="0070C0"/>
            </w:rPr>
          </w:rPrChange>
        </w:rPr>
      </w:pPr>
      <w:r w:rsidRPr="00152339">
        <w:rPr>
          <w:b/>
          <w:bCs/>
          <w:color w:val="0070C0"/>
          <w:rPrChange w:id="1002" w:author="Ericsson" w:date="2020-10-14T10:50:00Z">
            <w:rPr>
              <w:b/>
              <w:bCs/>
              <w:color w:val="0070C0"/>
            </w:rPr>
          </w:rPrChange>
        </w:rPr>
        <w:t>Specification effort</w:t>
      </w:r>
      <w:r w:rsidRPr="00152339">
        <w:rPr>
          <w:color w:val="0070C0"/>
          <w:rPrChange w:id="1003" w:author="Ericsson" w:date="2020-10-14T10:50:00Z">
            <w:rPr>
              <w:color w:val="0070C0"/>
            </w:rPr>
          </w:rPrChange>
        </w:rPr>
        <w:t xml:space="preserve">: </w:t>
      </w:r>
      <w:r w:rsidR="00B81450" w:rsidRPr="00152339">
        <w:rPr>
          <w:color w:val="0070C0"/>
          <w:rPrChange w:id="1004" w:author="Ericsson" w:date="2020-10-14T10:50:00Z">
            <w:rPr>
              <w:color w:val="0070C0"/>
            </w:rPr>
          </w:rPrChange>
        </w:rPr>
        <w:t>Many companies claim that the specification effort is significant</w:t>
      </w:r>
      <w:r w:rsidRPr="00152339">
        <w:rPr>
          <w:color w:val="0070C0"/>
          <w:rPrChange w:id="1005" w:author="Ericsson" w:date="2020-10-14T10:50:00Z">
            <w:rPr>
              <w:color w:val="0070C0"/>
            </w:rPr>
          </w:rPrChange>
        </w:rPr>
        <w:t>.</w:t>
      </w:r>
    </w:p>
    <w:p w14:paraId="22224C0D" w14:textId="77777777" w:rsidR="00270E22" w:rsidRPr="00152339" w:rsidRDefault="00270E22" w:rsidP="000C0736">
      <w:pPr>
        <w:rPr>
          <w:b/>
          <w:bCs/>
          <w:color w:val="0070C0"/>
          <w:rPrChange w:id="1006" w:author="Ericsson" w:date="2020-10-14T10:50:00Z">
            <w:rPr>
              <w:b/>
              <w:bCs/>
              <w:color w:val="0070C0"/>
            </w:rPr>
          </w:rPrChange>
        </w:rPr>
      </w:pPr>
    </w:p>
    <w:p w14:paraId="2DD64C28" w14:textId="46775869" w:rsidR="00270E22" w:rsidRPr="00152339" w:rsidRDefault="00525473" w:rsidP="000C0736">
      <w:pPr>
        <w:rPr>
          <w:color w:val="0070C0"/>
          <w:rPrChange w:id="1007" w:author="Ericsson" w:date="2020-10-14T10:50:00Z">
            <w:rPr>
              <w:color w:val="0070C0"/>
            </w:rPr>
          </w:rPrChange>
        </w:rPr>
      </w:pPr>
      <w:r w:rsidRPr="00152339">
        <w:rPr>
          <w:b/>
          <w:bCs/>
          <w:color w:val="0070C0"/>
          <w:rPrChange w:id="1008" w:author="Ericsson" w:date="2020-10-14T10:50:00Z">
            <w:rPr>
              <w:b/>
              <w:bCs/>
              <w:color w:val="0070C0"/>
            </w:rPr>
          </w:rPrChange>
        </w:rPr>
        <w:t>The r</w:t>
      </w:r>
      <w:r w:rsidR="00EE41A3" w:rsidRPr="00152339">
        <w:rPr>
          <w:b/>
          <w:bCs/>
          <w:color w:val="0070C0"/>
          <w:rPrChange w:id="1009" w:author="Ericsson" w:date="2020-10-14T10:50:00Z">
            <w:rPr>
              <w:b/>
              <w:bCs/>
              <w:color w:val="0070C0"/>
            </w:rPr>
          </w:rPrChange>
        </w:rPr>
        <w:t>apporteur’s view</w:t>
      </w:r>
      <w:r w:rsidR="00270E22" w:rsidRPr="00152339">
        <w:rPr>
          <w:b/>
          <w:bCs/>
          <w:color w:val="0070C0"/>
          <w:rPrChange w:id="1010" w:author="Ericsson" w:date="2020-10-14T10:50:00Z">
            <w:rPr>
              <w:b/>
              <w:bCs/>
              <w:color w:val="0070C0"/>
            </w:rPr>
          </w:rPrChange>
        </w:rPr>
        <w:t>:</w:t>
      </w:r>
      <w:r w:rsidR="00270E22" w:rsidRPr="00152339">
        <w:rPr>
          <w:color w:val="0070C0"/>
          <w:rPrChange w:id="1011" w:author="Ericsson" w:date="2020-10-14T10:50:00Z">
            <w:rPr>
              <w:color w:val="0070C0"/>
            </w:rPr>
          </w:rPrChange>
        </w:rPr>
        <w:t xml:space="preserve"> </w:t>
      </w:r>
    </w:p>
    <w:p w14:paraId="72427BEA" w14:textId="73EF4A39" w:rsidR="00270E22" w:rsidRPr="00152339" w:rsidRDefault="00515558" w:rsidP="00515558">
      <w:pPr>
        <w:rPr>
          <w:color w:val="0070C0"/>
          <w:rPrChange w:id="1012" w:author="Ericsson" w:date="2020-10-14T10:50:00Z">
            <w:rPr>
              <w:color w:val="0070C0"/>
            </w:rPr>
          </w:rPrChange>
        </w:rPr>
      </w:pPr>
      <w:r w:rsidRPr="00152339">
        <w:rPr>
          <w:color w:val="0070C0"/>
          <w:rPrChange w:id="1013" w:author="Ericsson" w:date="2020-10-14T10:50:00Z">
            <w:rPr>
              <w:color w:val="0070C0"/>
            </w:rPr>
          </w:rPrChange>
        </w:rPr>
        <w:t>The rapporteur believes that t</w:t>
      </w:r>
      <w:r w:rsidR="00270E22" w:rsidRPr="00152339">
        <w:rPr>
          <w:color w:val="0070C0"/>
          <w:rPrChange w:id="1014" w:author="Ericsson" w:date="2020-10-14T10:50:00Z">
            <w:rPr>
              <w:color w:val="0070C0"/>
            </w:rPr>
          </w:rPrChange>
        </w:rPr>
        <w:t xml:space="preserve">he term </w:t>
      </w:r>
      <w:r w:rsidR="00270E22" w:rsidRPr="00152339">
        <w:rPr>
          <w:i/>
          <w:iCs/>
          <w:color w:val="0070C0"/>
          <w:rPrChange w:id="1015" w:author="Ericsson" w:date="2020-10-14T10:50:00Z">
            <w:rPr>
              <w:i/>
              <w:iCs/>
              <w:color w:val="0070C0"/>
            </w:rPr>
          </w:rPrChange>
        </w:rPr>
        <w:t>Dual Active Protocol Stack</w:t>
      </w:r>
      <w:r w:rsidR="00270E22" w:rsidRPr="00152339">
        <w:rPr>
          <w:color w:val="0070C0"/>
          <w:rPrChange w:id="1016" w:author="Ericsson" w:date="2020-10-14T10:50:00Z">
            <w:rPr>
              <w:color w:val="0070C0"/>
            </w:rPr>
          </w:rPrChange>
        </w:rPr>
        <w:t xml:space="preserve"> is </w:t>
      </w:r>
      <w:r w:rsidRPr="00152339">
        <w:rPr>
          <w:color w:val="0070C0"/>
          <w:rPrChange w:id="1017" w:author="Ericsson" w:date="2020-10-14T10:50:00Z">
            <w:rPr>
              <w:color w:val="0070C0"/>
            </w:rPr>
          </w:rPrChange>
        </w:rPr>
        <w:t xml:space="preserve">well </w:t>
      </w:r>
      <w:r w:rsidR="00270E22" w:rsidRPr="00152339">
        <w:rPr>
          <w:color w:val="0070C0"/>
          <w:rPrChange w:id="1018" w:author="Ericsson" w:date="2020-10-14T10:50:00Z">
            <w:rPr>
              <w:color w:val="0070C0"/>
            </w:rPr>
          </w:rPrChange>
        </w:rPr>
        <w:t>applicable to IAB</w:t>
      </w:r>
      <w:r w:rsidRPr="00152339">
        <w:rPr>
          <w:color w:val="0070C0"/>
          <w:rPrChange w:id="1019" w:author="Ericsson" w:date="2020-10-14T10:50:00Z">
            <w:rPr>
              <w:color w:val="0070C0"/>
            </w:rPr>
          </w:rPrChange>
        </w:rPr>
        <w:t>, even though it is not used for PDCP connections</w:t>
      </w:r>
      <w:r w:rsidR="00270E22" w:rsidRPr="00152339">
        <w:rPr>
          <w:color w:val="0070C0"/>
          <w:rPrChange w:id="1020" w:author="Ericsson" w:date="2020-10-14T10:50:00Z">
            <w:rPr>
              <w:color w:val="0070C0"/>
            </w:rPr>
          </w:rPrChange>
        </w:rPr>
        <w:t>. Rel-16</w:t>
      </w:r>
      <w:r w:rsidRPr="00152339">
        <w:rPr>
          <w:color w:val="0070C0"/>
          <w:rPrChange w:id="1021" w:author="Ericsson" w:date="2020-10-14T10:50:00Z">
            <w:rPr>
              <w:color w:val="0070C0"/>
            </w:rPr>
          </w:rPrChange>
        </w:rPr>
        <w:t xml:space="preserve"> IAB</w:t>
      </w:r>
      <w:r w:rsidR="00270E22" w:rsidRPr="00152339">
        <w:rPr>
          <w:color w:val="0070C0"/>
          <w:rPrChange w:id="1022" w:author="Ericsson" w:date="2020-10-14T10:50:00Z">
            <w:rPr>
              <w:color w:val="0070C0"/>
            </w:rPr>
          </w:rPrChange>
        </w:rPr>
        <w:t xml:space="preserve"> uses the term </w:t>
      </w:r>
      <w:r w:rsidR="00270E22" w:rsidRPr="00152339">
        <w:rPr>
          <w:i/>
          <w:iCs/>
          <w:color w:val="0070C0"/>
          <w:rPrChange w:id="1023" w:author="Ericsson" w:date="2020-10-14T10:50:00Z">
            <w:rPr>
              <w:i/>
              <w:iCs/>
              <w:color w:val="0070C0"/>
            </w:rPr>
          </w:rPrChange>
        </w:rPr>
        <w:t>NR DC</w:t>
      </w:r>
      <w:r w:rsidR="00270E22" w:rsidRPr="00152339">
        <w:rPr>
          <w:color w:val="0070C0"/>
          <w:rPrChange w:id="1024" w:author="Ericsson" w:date="2020-10-14T10:50:00Z">
            <w:rPr>
              <w:color w:val="0070C0"/>
            </w:rPr>
          </w:rPrChange>
        </w:rPr>
        <w:t xml:space="preserve"> for backhaul even though it primarily applies to BH RLC channels rather than DRBs. It is obvious that DAPS </w:t>
      </w:r>
      <w:r w:rsidRPr="00152339">
        <w:rPr>
          <w:color w:val="0070C0"/>
          <w:rPrChange w:id="1025" w:author="Ericsson" w:date="2020-10-14T10:50:00Z">
            <w:rPr>
              <w:color w:val="0070C0"/>
            </w:rPr>
          </w:rPrChange>
        </w:rPr>
        <w:t>might need modifications when applied to IAB</w:t>
      </w:r>
      <w:r w:rsidR="00270E22" w:rsidRPr="00152339">
        <w:rPr>
          <w:color w:val="0070C0"/>
          <w:rPrChange w:id="1026" w:author="Ericsson" w:date="2020-10-14T10:50:00Z">
            <w:rPr>
              <w:color w:val="0070C0"/>
            </w:rPr>
          </w:rPrChange>
        </w:rPr>
        <w:t>.</w:t>
      </w:r>
    </w:p>
    <w:p w14:paraId="49B929CA" w14:textId="61E39C47" w:rsidR="00B81450" w:rsidRPr="00152339" w:rsidRDefault="00CD4EFB" w:rsidP="000C0736">
      <w:pPr>
        <w:rPr>
          <w:color w:val="0070C0"/>
          <w:rPrChange w:id="1027" w:author="Ericsson" w:date="2020-10-14T10:50:00Z">
            <w:rPr>
              <w:color w:val="0070C0"/>
            </w:rPr>
          </w:rPrChange>
        </w:rPr>
      </w:pPr>
      <w:r w:rsidRPr="00152339">
        <w:rPr>
          <w:color w:val="0070C0"/>
          <w:rPrChange w:id="1028" w:author="Ericsson" w:date="2020-10-14T10:50:00Z">
            <w:rPr>
              <w:color w:val="0070C0"/>
            </w:rPr>
          </w:rPrChange>
        </w:rPr>
        <w:t>Since the</w:t>
      </w:r>
      <w:r w:rsidR="00B81450" w:rsidRPr="00152339">
        <w:rPr>
          <w:color w:val="0070C0"/>
          <w:rPrChange w:id="1029" w:author="Ericsson" w:date="2020-10-14T10:50:00Z">
            <w:rPr>
              <w:color w:val="0070C0"/>
            </w:rPr>
          </w:rPrChange>
        </w:rPr>
        <w:t xml:space="preserve"> benefit </w:t>
      </w:r>
      <w:r w:rsidR="00515558" w:rsidRPr="00152339">
        <w:rPr>
          <w:color w:val="0070C0"/>
          <w:rPrChange w:id="1030" w:author="Ericsson" w:date="2020-10-14T10:50:00Z">
            <w:rPr>
              <w:color w:val="0070C0"/>
            </w:rPr>
          </w:rPrChange>
        </w:rPr>
        <w:t>of DAPS is</w:t>
      </w:r>
      <w:r w:rsidR="00680380" w:rsidRPr="00152339">
        <w:rPr>
          <w:color w:val="0070C0"/>
          <w:rPrChange w:id="1031" w:author="Ericsson" w:date="2020-10-14T10:50:00Z">
            <w:rPr>
              <w:color w:val="0070C0"/>
            </w:rPr>
          </w:rPrChange>
        </w:rPr>
        <w:t xml:space="preserve"> rather limited, </w:t>
      </w:r>
      <w:r w:rsidR="00B81450" w:rsidRPr="00152339">
        <w:rPr>
          <w:color w:val="0070C0"/>
          <w:rPrChange w:id="1032" w:author="Ericsson" w:date="2020-10-14T10:50:00Z">
            <w:rPr>
              <w:color w:val="0070C0"/>
            </w:rPr>
          </w:rPrChange>
        </w:rPr>
        <w:t>the specification effort is</w:t>
      </w:r>
      <w:r w:rsidRPr="00152339">
        <w:rPr>
          <w:color w:val="0070C0"/>
          <w:rPrChange w:id="1033" w:author="Ericsson" w:date="2020-10-14T10:50:00Z">
            <w:rPr>
              <w:color w:val="0070C0"/>
            </w:rPr>
          </w:rPrChange>
        </w:rPr>
        <w:t xml:space="preserve"> considered significant</w:t>
      </w:r>
      <w:r w:rsidR="00270E22" w:rsidRPr="00152339">
        <w:rPr>
          <w:color w:val="0070C0"/>
          <w:rPrChange w:id="1034" w:author="Ericsson" w:date="2020-10-14T10:50:00Z">
            <w:rPr>
              <w:color w:val="0070C0"/>
            </w:rPr>
          </w:rPrChange>
        </w:rPr>
        <w:t>,</w:t>
      </w:r>
      <w:r w:rsidR="00B81450" w:rsidRPr="00152339">
        <w:rPr>
          <w:color w:val="0070C0"/>
          <w:rPrChange w:id="1035" w:author="Ericsson" w:date="2020-10-14T10:50:00Z">
            <w:rPr>
              <w:color w:val="0070C0"/>
            </w:rPr>
          </w:rPrChange>
        </w:rPr>
        <w:t xml:space="preserve"> and </w:t>
      </w:r>
      <w:proofErr w:type="gramStart"/>
      <w:r w:rsidR="00B81450" w:rsidRPr="00152339">
        <w:rPr>
          <w:color w:val="0070C0"/>
          <w:rPrChange w:id="1036" w:author="Ericsson" w:date="2020-10-14T10:50:00Z">
            <w:rPr>
              <w:color w:val="0070C0"/>
            </w:rPr>
          </w:rPrChange>
        </w:rPr>
        <w:t>the majority of</w:t>
      </w:r>
      <w:proofErr w:type="gramEnd"/>
      <w:r w:rsidR="00B81450" w:rsidRPr="00152339">
        <w:rPr>
          <w:color w:val="0070C0"/>
          <w:rPrChange w:id="1037" w:author="Ericsson" w:date="2020-10-14T10:50:00Z">
            <w:rPr>
              <w:color w:val="0070C0"/>
            </w:rPr>
          </w:rPrChange>
        </w:rPr>
        <w:t xml:space="preserve"> companies</w:t>
      </w:r>
      <w:r w:rsidRPr="00152339">
        <w:rPr>
          <w:color w:val="0070C0"/>
          <w:rPrChange w:id="1038" w:author="Ericsson" w:date="2020-10-14T10:50:00Z">
            <w:rPr>
              <w:color w:val="0070C0"/>
            </w:rPr>
          </w:rPrChange>
        </w:rPr>
        <w:t xml:space="preserve"> does not support the effort, it is proposed to deprioritize DAPS for</w:t>
      </w:r>
      <w:r w:rsidR="006464BA" w:rsidRPr="00152339">
        <w:rPr>
          <w:color w:val="0070C0"/>
          <w:rPrChange w:id="1039" w:author="Ericsson" w:date="2020-10-14T10:50:00Z">
            <w:rPr>
              <w:color w:val="0070C0"/>
            </w:rPr>
          </w:rPrChange>
        </w:rPr>
        <w:t xml:space="preserve"> backhaul</w:t>
      </w:r>
      <w:r w:rsidRPr="00152339">
        <w:rPr>
          <w:color w:val="0070C0"/>
          <w:rPrChange w:id="1040" w:author="Ericsson" w:date="2020-10-14T10:50:00Z">
            <w:rPr>
              <w:color w:val="0070C0"/>
            </w:rPr>
          </w:rPrChange>
        </w:rPr>
        <w:t xml:space="preserve">. </w:t>
      </w:r>
    </w:p>
    <w:p w14:paraId="6652B129" w14:textId="0F8E0751" w:rsidR="000C0736" w:rsidRPr="00152339" w:rsidRDefault="000C0736" w:rsidP="000C0736">
      <w:pPr>
        <w:rPr>
          <w:b/>
          <w:bCs/>
          <w:color w:val="0070C0"/>
          <w:rPrChange w:id="1041" w:author="Ericsson" w:date="2020-10-14T10:50:00Z">
            <w:rPr>
              <w:b/>
              <w:bCs/>
              <w:color w:val="0070C0"/>
            </w:rPr>
          </w:rPrChange>
        </w:rPr>
      </w:pPr>
      <w:r w:rsidRPr="00152339">
        <w:rPr>
          <w:b/>
          <w:bCs/>
          <w:color w:val="0070C0"/>
          <w:rPrChange w:id="1042" w:author="Ericsson" w:date="2020-10-14T10:50:00Z">
            <w:rPr>
              <w:b/>
              <w:bCs/>
              <w:color w:val="0070C0"/>
            </w:rPr>
          </w:rPrChange>
        </w:rPr>
        <w:t xml:space="preserve">Proposal </w:t>
      </w:r>
      <w:r w:rsidR="00B81450" w:rsidRPr="00152339">
        <w:rPr>
          <w:b/>
          <w:bCs/>
          <w:color w:val="0070C0"/>
          <w:rPrChange w:id="1043" w:author="Ericsson" w:date="2020-10-14T10:50:00Z">
            <w:rPr>
              <w:b/>
              <w:bCs/>
              <w:color w:val="0070C0"/>
            </w:rPr>
          </w:rPrChange>
        </w:rPr>
        <w:t>2</w:t>
      </w:r>
      <w:r w:rsidRPr="00152339">
        <w:rPr>
          <w:b/>
          <w:bCs/>
          <w:color w:val="0070C0"/>
          <w:rPrChange w:id="1044" w:author="Ericsson" w:date="2020-10-14T10:50:00Z">
            <w:rPr>
              <w:b/>
              <w:bCs/>
              <w:color w:val="0070C0"/>
            </w:rPr>
          </w:rPrChange>
        </w:rPr>
        <w:t xml:space="preserve">: </w:t>
      </w:r>
      <w:r w:rsidR="00CD4EFB" w:rsidRPr="00152339">
        <w:rPr>
          <w:b/>
          <w:bCs/>
          <w:color w:val="0070C0"/>
          <w:rPrChange w:id="1045" w:author="Ericsson" w:date="2020-10-14T10:50:00Z">
            <w:rPr>
              <w:b/>
              <w:bCs/>
              <w:color w:val="0070C0"/>
            </w:rPr>
          </w:rPrChange>
        </w:rPr>
        <w:t xml:space="preserve">DAPS is deprioritized for </w:t>
      </w:r>
      <w:r w:rsidR="006464BA" w:rsidRPr="00152339">
        <w:rPr>
          <w:b/>
          <w:bCs/>
          <w:color w:val="0070C0"/>
          <w:rPrChange w:id="1046" w:author="Ericsson" w:date="2020-10-14T10:50:00Z">
            <w:rPr>
              <w:b/>
              <w:bCs/>
              <w:color w:val="0070C0"/>
            </w:rPr>
          </w:rPrChange>
        </w:rPr>
        <w:t>backhaul</w:t>
      </w:r>
      <w:r w:rsidRPr="00152339">
        <w:rPr>
          <w:b/>
          <w:bCs/>
          <w:color w:val="0070C0"/>
          <w:rPrChange w:id="1047" w:author="Ericsson" w:date="2020-10-14T10:50:00Z">
            <w:rPr>
              <w:b/>
              <w:bCs/>
              <w:color w:val="0070C0"/>
            </w:rPr>
          </w:rPrChange>
        </w:rPr>
        <w:t xml:space="preserve">. </w:t>
      </w:r>
    </w:p>
    <w:p w14:paraId="03BEFA63" w14:textId="77777777" w:rsidR="000C0736" w:rsidRPr="00152339" w:rsidRDefault="000C0736">
      <w:pPr>
        <w:ind w:left="720"/>
        <w:rPr>
          <w:rPrChange w:id="1048" w:author="Ericsson" w:date="2020-10-14T10:50:00Z">
            <w:rPr/>
          </w:rPrChange>
        </w:rPr>
      </w:pPr>
    </w:p>
    <w:p w14:paraId="19248FC6" w14:textId="77777777" w:rsidR="00AC14EC" w:rsidRDefault="00C24DBC">
      <w:pPr>
        <w:pStyle w:val="Heading3"/>
      </w:pPr>
      <w:r>
        <w:t>2.2.3</w:t>
      </w:r>
      <w:r>
        <w:tab/>
        <w:t>CP redundancy via separate NR access link</w:t>
      </w:r>
    </w:p>
    <w:p w14:paraId="2AAC58C7" w14:textId="77777777" w:rsidR="00AC14EC" w:rsidRPr="00152339" w:rsidRDefault="00C24DBC">
      <w:pPr>
        <w:rPr>
          <w:rPrChange w:id="1049" w:author="Ericsson" w:date="2020-10-14T10:50:00Z">
            <w:rPr/>
          </w:rPrChange>
        </w:rPr>
      </w:pPr>
      <w:r w:rsidRPr="00152339">
        <w:rPr>
          <w:rPrChange w:id="1050" w:author="Ericsson" w:date="2020-10-14T10:50:00Z">
            <w:rPr/>
          </w:rPrChange>
        </w:rPr>
        <w:t xml:space="preserve">Agreed by RAN3. </w:t>
      </w:r>
    </w:p>
    <w:p w14:paraId="30D68676" w14:textId="77777777" w:rsidR="00AC14EC" w:rsidRPr="00152339" w:rsidRDefault="00C24DBC">
      <w:pPr>
        <w:rPr>
          <w:rPrChange w:id="1051" w:author="Ericsson" w:date="2020-10-14T10:50:00Z">
            <w:rPr/>
          </w:rPrChange>
        </w:rPr>
      </w:pPr>
      <w:r w:rsidRPr="00152339">
        <w:rPr>
          <w:rPrChange w:id="1052" w:author="Ericsson" w:date="2020-10-14T10:50:00Z">
            <w:rPr/>
          </w:rPrChange>
        </w:rPr>
        <w:t xml:space="preserve">This enhancement defines the analogue of F1-C routing via LTE/X2 for standalone, i.e., for IAB-nodes that use NR-DC instead of EN-DC. </w:t>
      </w:r>
    </w:p>
    <w:p w14:paraId="30F1313D" w14:textId="77777777" w:rsidR="00AC14EC" w:rsidRPr="00152339" w:rsidRDefault="00C24DBC">
      <w:pPr>
        <w:rPr>
          <w:rPrChange w:id="1053" w:author="Ericsson" w:date="2020-10-14T10:50:00Z">
            <w:rPr/>
          </w:rPrChange>
        </w:rPr>
      </w:pPr>
      <w:r w:rsidRPr="00152339">
        <w:rPr>
          <w:rPrChange w:id="1054" w:author="Ericsson" w:date="2020-10-14T10:50:00Z">
            <w:rPr/>
          </w:rPrChange>
        </w:rPr>
        <w:t xml:space="preserve">RAN3 agreed on the following functionality: </w:t>
      </w:r>
    </w:p>
    <w:p w14:paraId="2FFAB8DE" w14:textId="77777777" w:rsidR="00AC14EC" w:rsidRPr="00152339" w:rsidRDefault="00C24DBC">
      <w:pPr>
        <w:ind w:left="576"/>
        <w:rPr>
          <w:rFonts w:ascii="Calibri" w:hAnsi="Calibri" w:cs="Calibri"/>
          <w:b/>
          <w:bCs/>
          <w:color w:val="00B050"/>
          <w:sz w:val="18"/>
          <w:rPrChange w:id="1055" w:author="Ericsson" w:date="2020-10-14T10:50:00Z">
            <w:rPr>
              <w:rFonts w:ascii="Calibri" w:hAnsi="Calibri" w:cs="Calibri"/>
              <w:b/>
              <w:bCs/>
              <w:color w:val="00B050"/>
              <w:sz w:val="18"/>
            </w:rPr>
          </w:rPrChange>
        </w:rPr>
      </w:pPr>
      <w:r w:rsidRPr="00152339">
        <w:rPr>
          <w:rFonts w:ascii="Calibri" w:hAnsi="Calibri" w:cs="Calibri"/>
          <w:b/>
          <w:bCs/>
          <w:color w:val="00B050"/>
          <w:sz w:val="18"/>
          <w:rPrChange w:id="1056" w:author="Ericsson" w:date="2020-10-14T10:50:00Z">
            <w:rPr>
              <w:rFonts w:ascii="Calibri" w:hAnsi="Calibri" w:cs="Calibri"/>
              <w:b/>
              <w:bCs/>
              <w:color w:val="00B050"/>
              <w:sz w:val="18"/>
            </w:rPr>
          </w:rPrChange>
        </w:rPr>
        <w:t>Consider Scenario 1 and 2 for CP/UP separation:</w:t>
      </w:r>
    </w:p>
    <w:p w14:paraId="4092EFF8"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14:paraId="600CD655"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14:paraId="67876187" w14:textId="77777777" w:rsidR="00AC14EC" w:rsidRDefault="00AC14EC">
      <w:pPr>
        <w:ind w:left="576"/>
        <w:rPr>
          <w:rFonts w:ascii="Calibri" w:hAnsi="Calibri" w:cs="Calibri"/>
          <w:b/>
          <w:bCs/>
          <w:color w:val="00B050"/>
          <w:sz w:val="18"/>
        </w:rPr>
      </w:pPr>
    </w:p>
    <w:p w14:paraId="4FB57266" w14:textId="77777777" w:rsidR="00AC14EC" w:rsidRPr="00152339" w:rsidRDefault="00C24DBC">
      <w:pPr>
        <w:rPr>
          <w:rPrChange w:id="1057" w:author="Ericsson" w:date="2020-10-14T10:50:00Z">
            <w:rPr/>
          </w:rPrChange>
        </w:rPr>
      </w:pPr>
      <w:r w:rsidRPr="00152339">
        <w:rPr>
          <w:rPrChange w:id="1058" w:author="Ericsson" w:date="2020-10-14T10:50:00Z">
            <w:rPr/>
          </w:rPrChange>
        </w:rPr>
        <w:t>Please capture the RAN2-related aspects for this enhancement.</w:t>
      </w:r>
    </w:p>
    <w:p w14:paraId="7EF2A4A4" w14:textId="77777777" w:rsidR="00AC14EC" w:rsidRPr="00152339" w:rsidRDefault="00C24DBC">
      <w:pPr>
        <w:rPr>
          <w:b/>
          <w:bCs/>
          <w:rPrChange w:id="1059" w:author="Ericsson" w:date="2020-10-14T10:50:00Z">
            <w:rPr>
              <w:b/>
              <w:bCs/>
            </w:rPr>
          </w:rPrChange>
        </w:rPr>
      </w:pPr>
      <w:r w:rsidRPr="00152339">
        <w:rPr>
          <w:b/>
          <w:bCs/>
          <w:rPrChange w:id="1060" w:author="Ericsson" w:date="2020-10-14T10:50:00Z">
            <w:rPr>
              <w:b/>
              <w:bCs/>
            </w:rPr>
          </w:rPrChange>
        </w:rPr>
        <w:t xml:space="preserve">Q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413E1438" w14:textId="77777777">
        <w:tc>
          <w:tcPr>
            <w:tcW w:w="1972" w:type="dxa"/>
            <w:shd w:val="clear" w:color="auto" w:fill="auto"/>
          </w:tcPr>
          <w:p w14:paraId="3DA335DE" w14:textId="77777777" w:rsidR="00AC14EC" w:rsidRDefault="00C24DBC">
            <w:pPr>
              <w:rPr>
                <w:b/>
                <w:bCs/>
              </w:rPr>
            </w:pPr>
            <w:r>
              <w:rPr>
                <w:b/>
                <w:bCs/>
              </w:rPr>
              <w:t>Company</w:t>
            </w:r>
          </w:p>
        </w:tc>
        <w:tc>
          <w:tcPr>
            <w:tcW w:w="7657" w:type="dxa"/>
            <w:shd w:val="clear" w:color="auto" w:fill="auto"/>
          </w:tcPr>
          <w:p w14:paraId="39565D17" w14:textId="77777777" w:rsidR="00AC14EC" w:rsidRDefault="00C24DBC">
            <w:pPr>
              <w:rPr>
                <w:b/>
                <w:bCs/>
              </w:rPr>
            </w:pPr>
            <w:r>
              <w:rPr>
                <w:b/>
                <w:bCs/>
              </w:rPr>
              <w:t>Comment</w:t>
            </w:r>
          </w:p>
        </w:tc>
      </w:tr>
      <w:tr w:rsidR="00AC14EC" w:rsidRPr="00152339" w14:paraId="4248A2F1" w14:textId="77777777">
        <w:tc>
          <w:tcPr>
            <w:tcW w:w="1972" w:type="dxa"/>
            <w:shd w:val="clear" w:color="auto" w:fill="auto"/>
          </w:tcPr>
          <w:p w14:paraId="059A9285" w14:textId="77777777" w:rsidR="00AC14EC" w:rsidRDefault="00C24DBC">
            <w:ins w:id="1061" w:author="Kyocera - Masato Fujishiro" w:date="2020-09-28T15:30:00Z">
              <w:r>
                <w:rPr>
                  <w:rFonts w:eastAsia="Yu Mincho" w:hint="eastAsia"/>
                </w:rPr>
                <w:lastRenderedPageBreak/>
                <w:t>K</w:t>
              </w:r>
              <w:r>
                <w:rPr>
                  <w:rFonts w:eastAsia="Yu Mincho"/>
                </w:rPr>
                <w:t>yocera</w:t>
              </w:r>
            </w:ins>
          </w:p>
        </w:tc>
        <w:tc>
          <w:tcPr>
            <w:tcW w:w="7657" w:type="dxa"/>
            <w:shd w:val="clear" w:color="auto" w:fill="auto"/>
          </w:tcPr>
          <w:p w14:paraId="15F3BA8E" w14:textId="77777777" w:rsidR="00AC14EC" w:rsidRPr="00152339" w:rsidRDefault="00C24DBC">
            <w:pPr>
              <w:rPr>
                <w:rPrChange w:id="1062" w:author="Ericsson" w:date="2020-10-14T10:50:00Z">
                  <w:rPr/>
                </w:rPrChange>
              </w:rPr>
            </w:pPr>
            <w:ins w:id="1063" w:author="Kyocera - Masato Fujishiro" w:date="2020-09-28T15:30:00Z">
              <w:r w:rsidRPr="00152339">
                <w:rPr>
                  <w:rFonts w:eastAsia="Yu Mincho"/>
                  <w:rPrChange w:id="1064" w:author="Ericsson" w:date="2020-10-14T10:50:00Z">
                    <w:rPr>
                      <w:rFonts w:eastAsia="Yu Mincho"/>
                    </w:rPr>
                  </w:rPrChange>
                </w:rPr>
                <w:t xml:space="preserve">We think the CP redundancy in NR-DC is beneficial to be introduced as the same gain considered in EN-DC IAB. We assume it would be specified with the same solution with what Rel-16 did for EN-DC IAB, i.e., F1 container in RRC message. </w:t>
              </w:r>
            </w:ins>
          </w:p>
        </w:tc>
      </w:tr>
      <w:tr w:rsidR="00AC14EC" w:rsidRPr="00152339" w14:paraId="27C97061" w14:textId="77777777">
        <w:tc>
          <w:tcPr>
            <w:tcW w:w="1972" w:type="dxa"/>
            <w:shd w:val="clear" w:color="auto" w:fill="auto"/>
          </w:tcPr>
          <w:p w14:paraId="779FCAB8" w14:textId="77777777" w:rsidR="00AC14EC" w:rsidRDefault="00C24DBC">
            <w:ins w:id="1065" w:author="LG" w:date="2020-09-28T16:29:00Z">
              <w:r>
                <w:rPr>
                  <w:rFonts w:eastAsia="Malgun Gothic" w:hint="eastAsia"/>
                  <w:lang w:eastAsia="ko-KR"/>
                </w:rPr>
                <w:t>LG</w:t>
              </w:r>
            </w:ins>
          </w:p>
        </w:tc>
        <w:tc>
          <w:tcPr>
            <w:tcW w:w="7657" w:type="dxa"/>
            <w:shd w:val="clear" w:color="auto" w:fill="auto"/>
          </w:tcPr>
          <w:p w14:paraId="4830E683" w14:textId="77777777" w:rsidR="00AC14EC" w:rsidRPr="00152339" w:rsidRDefault="00C24DBC">
            <w:pPr>
              <w:rPr>
                <w:ins w:id="1066" w:author="LG" w:date="2020-09-28T16:29:00Z"/>
                <w:rFonts w:eastAsia="Malgun Gothic"/>
                <w:lang w:eastAsia="ko-KR"/>
                <w:rPrChange w:id="1067" w:author="Ericsson" w:date="2020-10-14T10:50:00Z">
                  <w:rPr>
                    <w:ins w:id="1068" w:author="LG" w:date="2020-09-28T16:29:00Z"/>
                    <w:rFonts w:eastAsia="Malgun Gothic"/>
                    <w:lang w:eastAsia="ko-KR"/>
                  </w:rPr>
                </w:rPrChange>
              </w:rPr>
            </w:pPr>
            <w:ins w:id="1069" w:author="LG" w:date="2020-09-28T16:29:00Z">
              <w:r w:rsidRPr="00152339">
                <w:rPr>
                  <w:rPrChange w:id="1070" w:author="Ericsson" w:date="2020-10-14T10:50:00Z">
                    <w:rPr/>
                  </w:rPrChange>
                </w:rPr>
                <w:t>Not prefer to discuss this issue in this email discussion and want to wait more RAN3 progress.</w:t>
              </w:r>
            </w:ins>
          </w:p>
          <w:p w14:paraId="1707F833" w14:textId="77777777" w:rsidR="00AC14EC" w:rsidRPr="00152339" w:rsidRDefault="00C24DBC">
            <w:pPr>
              <w:rPr>
                <w:rPrChange w:id="1071" w:author="Ericsson" w:date="2020-10-14T10:50:00Z">
                  <w:rPr/>
                </w:rPrChange>
              </w:rPr>
            </w:pPr>
            <w:ins w:id="1072" w:author="LG" w:date="2020-09-28T16:29:00Z">
              <w:r w:rsidRPr="00152339">
                <w:rPr>
                  <w:rFonts w:eastAsia="Malgun Gothic"/>
                  <w:lang w:eastAsia="ko-KR"/>
                  <w:rPrChange w:id="1073" w:author="Ericsson" w:date="2020-10-14T10:50:00Z">
                    <w:rPr>
                      <w:rFonts w:eastAsia="Malgun Gothic"/>
                      <w:lang w:eastAsia="ko-KR"/>
                    </w:rPr>
                  </w:rPrChange>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152339">
                <w:rPr>
                  <w:rPrChange w:id="1074" w:author="Ericsson" w:date="2020-10-14T10:50:00Z">
                    <w:rPr/>
                  </w:rPrChange>
                </w:rPr>
                <w:t xml:space="preserve">more concrete </w:t>
              </w:r>
              <w:r w:rsidRPr="00152339">
                <w:rPr>
                  <w:rFonts w:eastAsia="Malgun Gothic"/>
                  <w:lang w:eastAsia="ko-KR"/>
                  <w:rPrChange w:id="1075" w:author="Ericsson" w:date="2020-10-14T10:50:00Z">
                    <w:rPr>
                      <w:rFonts w:eastAsia="Malgun Gothic"/>
                      <w:lang w:eastAsia="ko-KR"/>
                    </w:rPr>
                  </w:rPrChange>
                </w:rPr>
                <w:t>RAN3 conclusion/progress.</w:t>
              </w:r>
            </w:ins>
          </w:p>
        </w:tc>
      </w:tr>
      <w:tr w:rsidR="00AC14EC" w:rsidRPr="00152339" w14:paraId="04310FDC" w14:textId="77777777">
        <w:tc>
          <w:tcPr>
            <w:tcW w:w="1972" w:type="dxa"/>
            <w:shd w:val="clear" w:color="auto" w:fill="auto"/>
          </w:tcPr>
          <w:p w14:paraId="75E90763" w14:textId="77777777" w:rsidR="00AC14EC" w:rsidRDefault="00C24DBC">
            <w:ins w:id="1076" w:author="Huawei" w:date="2020-09-28T17:53:00Z">
              <w:r>
                <w:rPr>
                  <w:rFonts w:hint="eastAsia"/>
                </w:rPr>
                <w:t>H</w:t>
              </w:r>
              <w:r>
                <w:t>uawei</w:t>
              </w:r>
            </w:ins>
          </w:p>
        </w:tc>
        <w:tc>
          <w:tcPr>
            <w:tcW w:w="7657" w:type="dxa"/>
            <w:shd w:val="clear" w:color="auto" w:fill="auto"/>
          </w:tcPr>
          <w:p w14:paraId="07CD4C1E" w14:textId="77777777" w:rsidR="00AC14EC" w:rsidRPr="00152339" w:rsidRDefault="00C24DBC">
            <w:pPr>
              <w:rPr>
                <w:ins w:id="1077" w:author="Huawei" w:date="2020-09-28T17:53:00Z"/>
                <w:rPrChange w:id="1078" w:author="Ericsson" w:date="2020-10-14T10:50:00Z">
                  <w:rPr>
                    <w:ins w:id="1079" w:author="Huawei" w:date="2020-09-28T17:53:00Z"/>
                  </w:rPr>
                </w:rPrChange>
              </w:rPr>
            </w:pPr>
            <w:ins w:id="1080" w:author="Huawei" w:date="2020-09-28T17:53:00Z">
              <w:r w:rsidRPr="00152339">
                <w:rPr>
                  <w:rPrChange w:id="1081" w:author="Ericsson" w:date="2020-10-14T10:50:00Z">
                    <w:rPr/>
                  </w:rPrChange>
                </w:rPr>
                <w:t>Not support the scenario 1 and 2</w:t>
              </w:r>
            </w:ins>
          </w:p>
          <w:p w14:paraId="69EDC4C8" w14:textId="77777777" w:rsidR="00AC14EC" w:rsidRPr="00152339" w:rsidRDefault="00C24DBC">
            <w:pPr>
              <w:rPr>
                <w:ins w:id="1082" w:author="Huawei" w:date="2020-09-28T17:53:00Z"/>
                <w:rPrChange w:id="1083" w:author="Ericsson" w:date="2020-10-14T10:50:00Z">
                  <w:rPr>
                    <w:ins w:id="1084" w:author="Huawei" w:date="2020-09-28T17:53:00Z"/>
                  </w:rPr>
                </w:rPrChange>
              </w:rPr>
            </w:pPr>
            <w:ins w:id="1085" w:author="Huawei" w:date="2020-09-28T17:53:00Z">
              <w:r w:rsidRPr="00152339">
                <w:rPr>
                  <w:b/>
                  <w:rPrChange w:id="1086" w:author="Ericsson" w:date="2020-10-14T10:50:00Z">
                    <w:rPr>
                      <w:b/>
                    </w:rPr>
                  </w:rPrChange>
                </w:rPr>
                <w:t>Purpose/benefit</w:t>
              </w:r>
              <w:r w:rsidRPr="00152339">
                <w:rPr>
                  <w:rPrChange w:id="1087" w:author="Ericsson" w:date="2020-10-14T10:50:00Z">
                    <w:rPr/>
                  </w:rPrChange>
                </w:rPr>
                <w:t xml:space="preserve">: We supported the EN-DC </w:t>
              </w:r>
            </w:ins>
            <w:ins w:id="1088" w:author="Huawei" w:date="2020-09-29T16:43:00Z">
              <w:r w:rsidRPr="00152339">
                <w:rPr>
                  <w:rPrChange w:id="1089" w:author="Ericsson" w:date="2020-10-14T10:50:00Z">
                    <w:rPr/>
                  </w:rPrChange>
                </w:rPr>
                <w:t xml:space="preserve">case </w:t>
              </w:r>
            </w:ins>
            <w:ins w:id="1090" w:author="Huawei" w:date="2020-09-28T17:53:00Z">
              <w:r w:rsidRPr="00152339">
                <w:rPr>
                  <w:rPrChange w:id="1091" w:author="Ericsson" w:date="2020-10-14T10:50:00Z">
                    <w:rPr/>
                  </w:rPrChange>
                </w:rPr>
                <w:t>in R16. If we want to support the F1-C on FR1 but F1-U on FR2, we can also reuse the NR-DC in R16, with F1-C on one FR1 BH path while F1-U on another FR2 BH path. We need to clarify if any purpose/benefit is not supported in R16.</w:t>
              </w:r>
            </w:ins>
          </w:p>
          <w:p w14:paraId="61A31B19" w14:textId="77777777" w:rsidR="00AC14EC" w:rsidRPr="00152339" w:rsidRDefault="00C24DBC">
            <w:pPr>
              <w:rPr>
                <w:ins w:id="1092" w:author="Huawei" w:date="2020-09-28T17:53:00Z"/>
                <w:rPrChange w:id="1093" w:author="Ericsson" w:date="2020-10-14T10:50:00Z">
                  <w:rPr>
                    <w:ins w:id="1094" w:author="Huawei" w:date="2020-09-28T17:53:00Z"/>
                  </w:rPr>
                </w:rPrChange>
              </w:rPr>
            </w:pPr>
            <w:ins w:id="1095" w:author="Huawei" w:date="2020-09-28T17:53:00Z">
              <w:r w:rsidRPr="00C809DF">
                <w:rPr>
                  <w:rPrChange w:id="1096" w:author="Ericsson" w:date="2020-10-14T10:46:00Z">
                    <w:rPr/>
                  </w:rPrChange>
                </w:rPr>
                <w:t xml:space="preserve">For the new deployment case, where F1-C is on the non-backhaul NR link of FR1, we are not sure if this is explicitly under WID scope. “support of CP/UP separation” is in the scope, which is already supported by R16. </w:t>
              </w:r>
              <w:r w:rsidRPr="00152339">
                <w:rPr>
                  <w:rPrChange w:id="1097" w:author="Ericsson" w:date="2020-10-14T10:50:00Z">
                    <w:rPr/>
                  </w:rPrChange>
                </w:rPr>
                <w:t>But “CP redundancy via separate NR access link” may require the update of WID.</w:t>
              </w:r>
            </w:ins>
          </w:p>
          <w:p w14:paraId="4953843E" w14:textId="77777777" w:rsidR="00AC14EC" w:rsidRPr="00152339" w:rsidRDefault="00C24DBC">
            <w:pPr>
              <w:rPr>
                <w:ins w:id="1098" w:author="Huawei" w:date="2020-09-28T17:53:00Z"/>
                <w:rPrChange w:id="1099" w:author="Ericsson" w:date="2020-10-14T10:50:00Z">
                  <w:rPr>
                    <w:ins w:id="1100" w:author="Huawei" w:date="2020-09-28T17:53:00Z"/>
                  </w:rPr>
                </w:rPrChange>
              </w:rPr>
            </w:pPr>
            <w:ins w:id="1101" w:author="Huawei" w:date="2020-09-28T17:53:00Z">
              <w:r w:rsidRPr="00152339">
                <w:rPr>
                  <w:b/>
                  <w:rPrChange w:id="1102" w:author="Ericsson" w:date="2020-10-14T10:50:00Z">
                    <w:rPr>
                      <w:b/>
                    </w:rPr>
                  </w:rPrChange>
                </w:rPr>
                <w:t>Technical solution</w:t>
              </w:r>
              <w:r w:rsidRPr="00152339">
                <w:rPr>
                  <w:rPrChange w:id="1103" w:author="Ericsson" w:date="2020-10-14T10:50:00Z">
                    <w:rPr/>
                  </w:rPrChange>
                </w:rPr>
                <w:t>: reuse R16 F1-C over LTE (only if the scenario is agreed by R2)</w:t>
              </w:r>
            </w:ins>
          </w:p>
          <w:p w14:paraId="24052986" w14:textId="77777777" w:rsidR="00AC14EC" w:rsidRPr="00C809DF" w:rsidRDefault="00C24DBC">
            <w:pPr>
              <w:rPr>
                <w:ins w:id="1104" w:author="Huawei" w:date="2020-09-28T17:53:00Z"/>
                <w:rPrChange w:id="1105" w:author="Ericsson" w:date="2020-10-14T10:46:00Z">
                  <w:rPr>
                    <w:ins w:id="1106" w:author="Huawei" w:date="2020-09-28T17:53:00Z"/>
                  </w:rPr>
                </w:rPrChange>
              </w:rPr>
            </w:pPr>
            <w:ins w:id="1107" w:author="Huawei" w:date="2020-09-28T17:53:00Z">
              <w:r w:rsidRPr="00C809DF">
                <w:rPr>
                  <w:b/>
                  <w:rPrChange w:id="1108" w:author="Ericsson" w:date="2020-10-14T10:46:00Z">
                    <w:rPr>
                      <w:b/>
                    </w:rPr>
                  </w:rPrChange>
                </w:rPr>
                <w:t>Potential shortcomings</w:t>
              </w:r>
              <w:r w:rsidRPr="00C809DF">
                <w:rPr>
                  <w:rPrChange w:id="1109" w:author="Ericsson" w:date="2020-10-14T10:46:00Z">
                    <w:rPr/>
                  </w:rPrChange>
                </w:rPr>
                <w:t>: less benefits but require new discussion.</w:t>
              </w:r>
            </w:ins>
          </w:p>
          <w:p w14:paraId="7516BBD7" w14:textId="77777777" w:rsidR="00AC14EC" w:rsidRPr="00152339" w:rsidRDefault="00C24DBC">
            <w:pPr>
              <w:rPr>
                <w:rPrChange w:id="1110" w:author="Ericsson" w:date="2020-10-14T10:50:00Z">
                  <w:rPr/>
                </w:rPrChange>
              </w:rPr>
            </w:pPr>
            <w:ins w:id="1111" w:author="Huawei" w:date="2020-09-28T17:53:00Z">
              <w:r w:rsidRPr="00152339">
                <w:rPr>
                  <w:b/>
                  <w:rPrChange w:id="1112" w:author="Ericsson" w:date="2020-10-14T10:50:00Z">
                    <w:rPr>
                      <w:b/>
                    </w:rPr>
                  </w:rPrChange>
                </w:rPr>
                <w:t>Specification effort</w:t>
              </w:r>
              <w:r w:rsidRPr="00152339">
                <w:rPr>
                  <w:rPrChange w:id="1113" w:author="Ericsson" w:date="2020-10-14T10:50:00Z">
                    <w:rPr/>
                  </w:rPrChange>
                </w:rPr>
                <w:t xml:space="preserve">: This may also open </w:t>
              </w:r>
            </w:ins>
            <w:ins w:id="1114" w:author="Huawei" w:date="2020-09-29T17:05:00Z">
              <w:r w:rsidRPr="00152339">
                <w:rPr>
                  <w:rPrChange w:id="1115" w:author="Ericsson" w:date="2020-10-14T10:50:00Z">
                    <w:rPr/>
                  </w:rPrChange>
                </w:rPr>
                <w:t xml:space="preserve">more </w:t>
              </w:r>
            </w:ins>
            <w:ins w:id="1116" w:author="Huawei" w:date="2020-09-28T17:53:00Z">
              <w:r w:rsidRPr="00152339">
                <w:rPr>
                  <w:rPrChange w:id="1117" w:author="Ericsson" w:date="2020-10-14T10:50:00Z">
                    <w:rPr/>
                  </w:rPrChange>
                </w:rPr>
                <w:t xml:space="preserve">discussion </w:t>
              </w:r>
            </w:ins>
            <w:ins w:id="1118" w:author="Huawei" w:date="2020-09-29T17:05:00Z">
              <w:r w:rsidRPr="00152339">
                <w:rPr>
                  <w:rPrChange w:id="1119" w:author="Ericsson" w:date="2020-10-14T10:50:00Z">
                    <w:rPr/>
                  </w:rPrChange>
                </w:rPr>
                <w:t>on how</w:t>
              </w:r>
            </w:ins>
            <w:ins w:id="1120" w:author="Huawei" w:date="2020-09-28T17:53:00Z">
              <w:r w:rsidRPr="00152339">
                <w:rPr>
                  <w:rPrChange w:id="1121" w:author="Ericsson" w:date="2020-10-14T10:50:00Z">
                    <w:rPr/>
                  </w:rPrChange>
                </w:rPr>
                <w:t xml:space="preserve"> IAB-MT integrate</w:t>
              </w:r>
            </w:ins>
            <w:ins w:id="1122" w:author="Huawei" w:date="2020-09-29T17:05:00Z">
              <w:r w:rsidRPr="00152339">
                <w:rPr>
                  <w:rPrChange w:id="1123" w:author="Ericsson" w:date="2020-10-14T10:50:00Z">
                    <w:rPr/>
                  </w:rPrChange>
                </w:rPr>
                <w:t>s</w:t>
              </w:r>
            </w:ins>
            <w:ins w:id="1124" w:author="Huawei" w:date="2020-09-28T17:53:00Z">
              <w:r w:rsidRPr="00152339">
                <w:rPr>
                  <w:rPrChange w:id="1125" w:author="Ericsson" w:date="2020-10-14T10:50:00Z">
                    <w:rPr/>
                  </w:rPrChange>
                </w:rPr>
                <w:t xml:space="preserve"> in the NR-DC with non-backhaul MN.</w:t>
              </w:r>
            </w:ins>
          </w:p>
        </w:tc>
      </w:tr>
      <w:tr w:rsidR="00AC14EC" w:rsidRPr="00152339" w14:paraId="674F0E51" w14:textId="77777777">
        <w:tc>
          <w:tcPr>
            <w:tcW w:w="1972" w:type="dxa"/>
            <w:shd w:val="clear" w:color="auto" w:fill="auto"/>
          </w:tcPr>
          <w:p w14:paraId="693A1BFF" w14:textId="77777777" w:rsidR="00AC14EC" w:rsidRDefault="00C24DBC">
            <w:ins w:id="1126" w:author="황준/5G/6G표준Lab(SR)/Staff Engineer/삼성전자" w:date="2020-09-29T19:14:00Z">
              <w:r>
                <w:rPr>
                  <w:lang w:eastAsia="ko-KR"/>
                </w:rPr>
                <w:t>S</w:t>
              </w:r>
              <w:r>
                <w:rPr>
                  <w:rFonts w:hint="eastAsia"/>
                  <w:lang w:eastAsia="ko-KR"/>
                </w:rPr>
                <w:t xml:space="preserve">amsung </w:t>
              </w:r>
            </w:ins>
          </w:p>
        </w:tc>
        <w:tc>
          <w:tcPr>
            <w:tcW w:w="7657" w:type="dxa"/>
            <w:shd w:val="clear" w:color="auto" w:fill="auto"/>
          </w:tcPr>
          <w:p w14:paraId="755104DD" w14:textId="77777777" w:rsidR="00AC14EC" w:rsidRDefault="00C24DBC">
            <w:pPr>
              <w:pStyle w:val="ListParagraph"/>
              <w:numPr>
                <w:ilvl w:val="0"/>
                <w:numId w:val="19"/>
              </w:numPr>
              <w:rPr>
                <w:ins w:id="1127" w:author="황준/5G/6G표준Lab(SR)/Staff Engineer/삼성전자" w:date="2020-09-29T19:14:00Z"/>
                <w:lang w:val="en-GB" w:eastAsia="ko-KR"/>
              </w:rPr>
            </w:pPr>
            <w:ins w:id="1128" w:author="황준/5G/6G표준Lab(SR)/Staff Engineer/삼성전자" w:date="2020-09-29T19:14:00Z">
              <w:r>
                <w:rPr>
                  <w:lang w:val="en-GB" w:eastAsia="ko-KR"/>
                </w:rPr>
                <w:t>P</w:t>
              </w:r>
              <w:r>
                <w:rPr>
                  <w:rFonts w:hint="eastAsia"/>
                  <w:lang w:val="en-GB" w:eastAsia="ko-KR"/>
                </w:rPr>
                <w:t>urpose/</w:t>
              </w:r>
              <w:r>
                <w:rPr>
                  <w:lang w:val="en-GB" w:eastAsia="ko-KR"/>
                </w:rPr>
                <w:t xml:space="preserve">benefit: This can ensure the reliability of control signalling. for scenario 1, it has the same benefit as in ENDC case, i.e., has more reliability on controlling F1-C. </w:t>
              </w:r>
            </w:ins>
            <w:ins w:id="1129" w:author="황준/5G/6G표준Lab(SR)/Staff Engineer/삼성전자" w:date="2020-09-29T19:17:00Z">
              <w:r>
                <w:rPr>
                  <w:lang w:val="en-GB" w:eastAsia="ko-KR"/>
                </w:rPr>
                <w:t>for scenario 2, it is also effective to have more reliability of control signalling if different FR is used with ENDC.</w:t>
              </w:r>
            </w:ins>
          </w:p>
          <w:p w14:paraId="40347C75" w14:textId="77777777" w:rsidR="00AC14EC" w:rsidRDefault="00C24DBC">
            <w:pPr>
              <w:pStyle w:val="ListParagraph"/>
              <w:numPr>
                <w:ilvl w:val="0"/>
                <w:numId w:val="19"/>
              </w:numPr>
              <w:rPr>
                <w:ins w:id="1130" w:author="황준/5G/6G표준Lab(SR)/Staff Engineer/삼성전자" w:date="2020-09-29T19:14:00Z"/>
                <w:lang w:val="en-GB" w:eastAsia="ko-KR"/>
              </w:rPr>
            </w:pPr>
            <w:ins w:id="1131" w:author="황준/5G/6G표준Lab(SR)/Staff Engineer/삼성전자" w:date="2020-09-29T19:14:00Z">
              <w:r>
                <w:rPr>
                  <w:lang w:val="en-GB" w:eastAsia="ko-KR"/>
                </w:rPr>
                <w:t>Technical solution: as described by rapporteur</w:t>
              </w:r>
            </w:ins>
          </w:p>
          <w:p w14:paraId="38977D2E" w14:textId="77777777" w:rsidR="00AC14EC" w:rsidRDefault="00C24DBC">
            <w:pPr>
              <w:pStyle w:val="ListParagraph"/>
              <w:numPr>
                <w:ilvl w:val="0"/>
                <w:numId w:val="19"/>
              </w:numPr>
              <w:rPr>
                <w:ins w:id="1132" w:author="황준/5G/6G표준Lab(SR)/Staff Engineer/삼성전자" w:date="2020-09-29T19:14:00Z"/>
                <w:lang w:val="en-GB" w:eastAsia="ko-KR"/>
              </w:rPr>
            </w:pPr>
            <w:ins w:id="1133" w:author="황준/5G/6G표준Lab(SR)/Staff Engineer/삼성전자" w:date="2020-09-29T19:14:00Z">
              <w:r>
                <w:rPr>
                  <w:lang w:val="en-GB" w:eastAsia="ko-KR"/>
                </w:rPr>
                <w:t xml:space="preserve">Potential shortcoming: </w:t>
              </w:r>
            </w:ins>
          </w:p>
          <w:p w14:paraId="26AA1E09" w14:textId="77777777" w:rsidR="00AC14EC" w:rsidRDefault="00C24DBC">
            <w:pPr>
              <w:pStyle w:val="ListParagraph"/>
              <w:numPr>
                <w:ilvl w:val="0"/>
                <w:numId w:val="19"/>
              </w:numPr>
              <w:rPr>
                <w:lang w:val="en-GB"/>
              </w:rPr>
            </w:pPr>
            <w:ins w:id="1134" w:author="황준/5G/6G표준Lab(SR)/Staff Engineer/삼성전자" w:date="2020-09-29T19:14:00Z">
              <w:r>
                <w:rPr>
                  <w:lang w:val="en-GB" w:eastAsia="ko-KR"/>
                </w:rPr>
                <w:t xml:space="preserve">Specification effort: we can take ENDC case as the baseline scheme. The specification impact would not be too much. The details can be further discussed later. </w:t>
              </w:r>
            </w:ins>
          </w:p>
        </w:tc>
      </w:tr>
      <w:tr w:rsidR="00AC14EC" w:rsidRPr="00152339" w14:paraId="4D7D7BF3" w14:textId="77777777">
        <w:trPr>
          <w:ins w:id="1135"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E52B77" w14:textId="77777777" w:rsidR="00AC14EC" w:rsidRDefault="00C24DBC">
            <w:pPr>
              <w:rPr>
                <w:ins w:id="1136" w:author="Ericsson" w:date="2020-09-29T12:58:00Z"/>
                <w:rFonts w:cs="Arial"/>
                <w:lang w:eastAsia="ko-KR"/>
              </w:rPr>
            </w:pPr>
            <w:ins w:id="1137" w:author="Ericsson" w:date="2020-09-29T13:00:00Z">
              <w:r>
                <w:rPr>
                  <w:rFonts w:cs="Arial"/>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8C15F9B" w14:textId="77777777" w:rsidR="00AC14EC" w:rsidRDefault="00C24DBC">
            <w:pPr>
              <w:pStyle w:val="ListParagraph"/>
              <w:ind w:left="43"/>
              <w:rPr>
                <w:ins w:id="1138" w:author="Ericsson" w:date="2020-09-29T12:58:00Z"/>
                <w:rFonts w:ascii="Arial" w:hAnsi="Arial" w:cs="Arial"/>
                <w:sz w:val="20"/>
                <w:szCs w:val="20"/>
                <w:lang w:val="en-GB" w:eastAsia="ko-KR"/>
              </w:rPr>
            </w:pPr>
            <w:ins w:id="1139" w:author="Ericsson" w:date="2020-09-29T13:00:00Z">
              <w:r>
                <w:rPr>
                  <w:rFonts w:ascii="Arial" w:hAnsi="Arial" w:cs="Arial"/>
                  <w:sz w:val="20"/>
                  <w:szCs w:val="20"/>
                  <w:lang w:val="en-GB"/>
                </w:rPr>
                <w:t>We don’t have a strong opinion on this topic but RAN2 should first wait for RAN3 progress.</w:t>
              </w:r>
            </w:ins>
          </w:p>
        </w:tc>
      </w:tr>
      <w:tr w:rsidR="00AC14EC" w:rsidRPr="00152339" w14:paraId="26D325BD" w14:textId="77777777">
        <w:trPr>
          <w:ins w:id="1140" w:author="Intel - Li, Ziyi" w:date="2020-09-30T09: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08ED6C" w14:textId="77777777" w:rsidR="00AC14EC" w:rsidRDefault="00C24DBC">
            <w:pPr>
              <w:rPr>
                <w:ins w:id="1141" w:author="Intel - Li, Ziyi" w:date="2020-09-30T09:11:00Z"/>
                <w:rFonts w:cs="Arial"/>
              </w:rPr>
            </w:pPr>
            <w:ins w:id="1142" w:author="Intel - Li, Ziyi" w:date="2020-09-30T09:11: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892167" w14:textId="77777777" w:rsidR="00AC14EC" w:rsidRDefault="00C24DBC">
            <w:pPr>
              <w:pStyle w:val="ListParagraph"/>
              <w:ind w:left="43"/>
              <w:rPr>
                <w:ins w:id="1143" w:author="Intel - Li, Ziyi" w:date="2020-09-30T09:11:00Z"/>
                <w:rFonts w:ascii="Arial" w:hAnsi="Arial" w:cs="Arial"/>
                <w:sz w:val="20"/>
                <w:szCs w:val="20"/>
                <w:lang w:val="en-GB"/>
              </w:rPr>
            </w:pPr>
            <w:ins w:id="1144" w:author="Intel - Li, Ziyi" w:date="2020-09-30T09:11:00Z">
              <w:r>
                <w:rPr>
                  <w:lang w:val="en-GB"/>
                </w:rPr>
                <w:t>We agree with RAN3’s agreement.</w:t>
              </w:r>
            </w:ins>
          </w:p>
        </w:tc>
      </w:tr>
      <w:tr w:rsidR="00AC14EC" w:rsidRPr="00152339" w14:paraId="3C0B0AB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0D5B9BC7" w14:textId="77777777" w:rsidR="00AC14EC" w:rsidRDefault="00C24DBC">
            <w:r>
              <w:rPr>
                <w:rFonts w:eastAsia="DengXian" w:hint="eastAsia"/>
              </w:rPr>
              <w:t>v</w:t>
            </w:r>
            <w:r>
              <w:rPr>
                <w:rFonts w:eastAsia="DengXian"/>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E73EC26" w14:textId="77777777" w:rsidR="00AC14EC" w:rsidRPr="00152339" w:rsidRDefault="00C24DBC">
            <w:pPr>
              <w:rPr>
                <w:rPrChange w:id="1145" w:author="Ericsson" w:date="2020-10-14T10:50:00Z">
                  <w:rPr/>
                </w:rPrChange>
              </w:rPr>
            </w:pPr>
            <w:r w:rsidRPr="00152339">
              <w:rPr>
                <w:rPrChange w:id="1146" w:author="Ericsson" w:date="2020-10-14T10:50:00Z">
                  <w:rPr/>
                </w:rPrChange>
              </w:rPr>
              <w:t xml:space="preserve">Of the two enhancement candidates we see Scenario 1 is meaningful. It helps improve the </w:t>
            </w:r>
            <w:proofErr w:type="spellStart"/>
            <w:r w:rsidRPr="00152339">
              <w:rPr>
                <w:rPrChange w:id="1147" w:author="Ericsson" w:date="2020-10-14T10:50:00Z">
                  <w:rPr/>
                </w:rPrChange>
              </w:rPr>
              <w:t>signalling</w:t>
            </w:r>
            <w:proofErr w:type="spellEnd"/>
            <w:r w:rsidRPr="00152339">
              <w:rPr>
                <w:rPrChange w:id="1148" w:author="Ericsson" w:date="2020-10-14T10:50:00Z">
                  <w:rPr/>
                </w:rPrChange>
              </w:rPr>
              <w:t xml:space="preserve"> robustness, e.g. when MN is macro </w:t>
            </w:r>
            <w:proofErr w:type="spellStart"/>
            <w:r w:rsidRPr="00152339">
              <w:rPr>
                <w:rPrChange w:id="1149" w:author="Ericsson" w:date="2020-10-14T10:50:00Z">
                  <w:rPr/>
                </w:rPrChange>
              </w:rPr>
              <w:t>gNB</w:t>
            </w:r>
            <w:proofErr w:type="spellEnd"/>
            <w:r w:rsidRPr="00152339">
              <w:rPr>
                <w:rPrChange w:id="1150" w:author="Ericsson" w:date="2020-10-14T10:50:00Z">
                  <w:rPr/>
                </w:rPrChange>
              </w:rPr>
              <w:t xml:space="preserve"> and micro </w:t>
            </w:r>
            <w:proofErr w:type="spellStart"/>
            <w:r w:rsidRPr="00152339">
              <w:rPr>
                <w:rPrChange w:id="1151" w:author="Ericsson" w:date="2020-10-14T10:50:00Z">
                  <w:rPr/>
                </w:rPrChange>
              </w:rPr>
              <w:t>gNB</w:t>
            </w:r>
            <w:proofErr w:type="spellEnd"/>
            <w:r w:rsidRPr="00152339">
              <w:rPr>
                <w:rPrChange w:id="1152" w:author="Ericsson" w:date="2020-10-14T10:50:00Z">
                  <w:rPr/>
                </w:rPrChange>
              </w:rPr>
              <w:t xml:space="preserve"> can provide high data rate over SN link.</w:t>
            </w:r>
          </w:p>
          <w:p w14:paraId="103732E4" w14:textId="77777777" w:rsidR="00AC14EC" w:rsidRDefault="00C24DBC">
            <w:pPr>
              <w:pStyle w:val="ListParagraph"/>
              <w:ind w:left="43"/>
              <w:rPr>
                <w:lang w:val="en-GB"/>
              </w:rPr>
            </w:pPr>
            <w:r>
              <w:rPr>
                <w:lang w:val="en-GB"/>
              </w:rPr>
              <w:lastRenderedPageBreak/>
              <w:t>Good use cases need to be found for Scenario 2.</w:t>
            </w:r>
          </w:p>
          <w:p w14:paraId="30A81A70" w14:textId="77777777" w:rsidR="00AC14EC" w:rsidRDefault="00C24DBC">
            <w:pPr>
              <w:pStyle w:val="ListParagraph"/>
              <w:ind w:left="43"/>
              <w:rPr>
                <w:lang w:val="en-GB"/>
              </w:rPr>
            </w:pPr>
            <w:r>
              <w:rPr>
                <w:lang w:val="en-GB"/>
              </w:rPr>
              <w:t>Maybe we should wait for further RAN3 progress</w:t>
            </w:r>
          </w:p>
        </w:tc>
      </w:tr>
      <w:tr w:rsidR="00AC14EC" w:rsidRPr="00152339" w14:paraId="451EDD3E" w14:textId="77777777">
        <w:trPr>
          <w:ins w:id="1153" w:author="ZTE" w:date="2020-09-30T15:1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EA6C1A9" w14:textId="77777777" w:rsidR="00AC14EC" w:rsidRDefault="00C24DBC">
            <w:pPr>
              <w:rPr>
                <w:ins w:id="1154" w:author="ZTE" w:date="2020-09-30T15:16:00Z"/>
                <w:rFonts w:eastAsia="DengXian"/>
              </w:rPr>
            </w:pPr>
            <w:ins w:id="1155" w:author="ZTE" w:date="2020-09-30T15:16:00Z">
              <w:r>
                <w:rPr>
                  <w:rFonts w:eastAsia="DengXian" w:hint="eastAsia"/>
                </w:rPr>
                <w:lastRenderedPageBreak/>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E602632" w14:textId="77777777" w:rsidR="00AC14EC" w:rsidRPr="00152339" w:rsidRDefault="00C24DBC">
            <w:pPr>
              <w:rPr>
                <w:ins w:id="1156" w:author="ZTE" w:date="2020-09-30T15:16:00Z"/>
                <w:rPrChange w:id="1157" w:author="Ericsson" w:date="2020-10-14T10:50:00Z">
                  <w:rPr>
                    <w:ins w:id="1158" w:author="ZTE" w:date="2020-09-30T15:16:00Z"/>
                  </w:rPr>
                </w:rPrChange>
              </w:rPr>
            </w:pPr>
            <w:ins w:id="1159" w:author="ZTE" w:date="2020-09-30T15:16:00Z">
              <w:r w:rsidRPr="00152339">
                <w:rPr>
                  <w:rPrChange w:id="1160" w:author="Ericsson" w:date="2020-10-14T10:50:00Z">
                    <w:rPr/>
                  </w:rPrChange>
                </w:rPr>
                <w:t xml:space="preserve">These two scenarios are </w:t>
              </w:r>
              <w:proofErr w:type="gramStart"/>
              <w:r w:rsidRPr="00152339">
                <w:rPr>
                  <w:rPrChange w:id="1161" w:author="Ericsson" w:date="2020-10-14T10:50:00Z">
                    <w:rPr/>
                  </w:rPrChange>
                </w:rPr>
                <w:t>similar to</w:t>
              </w:r>
              <w:proofErr w:type="gramEnd"/>
              <w:r w:rsidRPr="00152339">
                <w:rPr>
                  <w:rPrChange w:id="1162" w:author="Ericsson" w:date="2020-10-14T10:50:00Z">
                    <w:rPr/>
                  </w:rPrChange>
                </w:rPr>
                <w:t xml:space="preserve"> the F1-C over LTE scenario discussed in R16 IAB. </w:t>
              </w:r>
            </w:ins>
          </w:p>
          <w:p w14:paraId="39A60FAD" w14:textId="77777777" w:rsidR="00AC14EC" w:rsidRPr="00152339" w:rsidRDefault="00C24DBC">
            <w:pPr>
              <w:rPr>
                <w:ins w:id="1163" w:author="ZTE" w:date="2020-09-30T15:16:00Z"/>
                <w:rPrChange w:id="1164" w:author="Ericsson" w:date="2020-10-14T10:50:00Z">
                  <w:rPr>
                    <w:ins w:id="1165" w:author="ZTE" w:date="2020-09-30T15:16:00Z"/>
                  </w:rPr>
                </w:rPrChange>
              </w:rPr>
            </w:pPr>
            <w:ins w:id="1166" w:author="ZTE" w:date="2020-09-30T15:17:00Z">
              <w:r w:rsidRPr="00152339">
                <w:rPr>
                  <w:rPrChange w:id="1167" w:author="Ericsson" w:date="2020-10-14T10:50:00Z">
                    <w:rPr/>
                  </w:rPrChange>
                </w:rPr>
                <w:t>In</w:t>
              </w:r>
            </w:ins>
            <w:ins w:id="1168" w:author="ZTE" w:date="2020-09-30T15:16:00Z">
              <w:r w:rsidRPr="00152339">
                <w:rPr>
                  <w:rPrChange w:id="1169" w:author="Ericsson" w:date="2020-10-14T10:50:00Z">
                    <w:rPr/>
                  </w:rPrChange>
                </w:rPr>
                <w:t xml:space="preserve"> R16 IAB, RAN2 discussed how to transfer F1-C traffic over LTE </w:t>
              </w:r>
              <w:proofErr w:type="spellStart"/>
              <w:r w:rsidRPr="00152339">
                <w:rPr>
                  <w:rPrChange w:id="1170" w:author="Ericsson" w:date="2020-10-14T10:50:00Z">
                    <w:rPr/>
                  </w:rPrChange>
                </w:rPr>
                <w:t>Uu</w:t>
              </w:r>
              <w:proofErr w:type="spellEnd"/>
              <w:r w:rsidRPr="00152339">
                <w:rPr>
                  <w:rPrChange w:id="1171" w:author="Ericsson" w:date="2020-10-14T10:50:00Z">
                    <w:rPr/>
                  </w:rPrChange>
                </w:rPr>
                <w:t xml:space="preserve"> interface. It was agreed to encapsulate F1-C traffic in LTE RRC. </w:t>
              </w:r>
              <w:r w:rsidRPr="00152339">
                <w:rPr>
                  <w:rFonts w:eastAsia="SimSun"/>
                  <w:rPrChange w:id="1172" w:author="Ericsson" w:date="2020-10-14T10:50:00Z">
                    <w:rPr>
                      <w:rFonts w:eastAsia="SimSun"/>
                    </w:rPr>
                  </w:rPrChange>
                </w:rPr>
                <w:t xml:space="preserve">SRB2 is used for transporting the F1-C traffic </w:t>
              </w:r>
            </w:ins>
          </w:p>
          <w:p w14:paraId="32B42C93" w14:textId="77777777" w:rsidR="00AC14EC" w:rsidRDefault="00C24DBC">
            <w:pPr>
              <w:pStyle w:val="ListParagraph"/>
              <w:ind w:left="43"/>
              <w:rPr>
                <w:ins w:id="1173" w:author="ZTE" w:date="2020-09-30T15:16:00Z"/>
                <w:lang w:val="en-GB"/>
              </w:rPr>
            </w:pPr>
            <w:ins w:id="1174" w:author="ZTE" w:date="2020-09-30T15:16:00Z">
              <w:r>
                <w:rPr>
                  <w:rFonts w:ascii="Arial" w:hAnsi="Arial" w:cs="Arial"/>
                  <w:sz w:val="20"/>
                  <w:szCs w:val="20"/>
                  <w:lang w:val="en-US"/>
                </w:rPr>
                <w:t xml:space="preserve">Similarly, In R17 IAB, RAN2 may consider how to transmit the F1-C traffic over NR </w:t>
              </w:r>
              <w:proofErr w:type="spellStart"/>
              <w:r>
                <w:rPr>
                  <w:rFonts w:ascii="Arial" w:hAnsi="Arial" w:cs="Arial"/>
                  <w:sz w:val="20"/>
                  <w:szCs w:val="20"/>
                  <w:lang w:val="en-US"/>
                </w:rPr>
                <w:t>Uu</w:t>
              </w:r>
              <w:proofErr w:type="spellEnd"/>
              <w:r>
                <w:rPr>
                  <w:rFonts w:ascii="Arial" w:hAnsi="Arial" w:cs="Arial"/>
                  <w:sz w:val="20"/>
                  <w:szCs w:val="20"/>
                  <w:lang w:val="en-US"/>
                </w:rPr>
                <w:t xml:space="preserve"> interface, the design of protocol stack. The solution of </w:t>
              </w:r>
              <w:r>
                <w:rPr>
                  <w:rFonts w:ascii="Arial" w:hAnsi="Arial" w:cs="Arial"/>
                  <w:sz w:val="20"/>
                  <w:szCs w:val="20"/>
                  <w:lang w:val="en-GB"/>
                </w:rPr>
                <w:t>R16 F1-C over LTE</w:t>
              </w:r>
              <w:r>
                <w:rPr>
                  <w:rFonts w:ascii="Arial" w:hAnsi="Arial" w:cs="Arial"/>
                  <w:sz w:val="20"/>
                  <w:szCs w:val="20"/>
                  <w:lang w:val="en-US"/>
                </w:rPr>
                <w:t xml:space="preserve"> can be reused</w:t>
              </w:r>
            </w:ins>
            <w:ins w:id="1175" w:author="ZTE" w:date="2020-09-30T15:20:00Z">
              <w:r>
                <w:rPr>
                  <w:rFonts w:ascii="Arial" w:hAnsi="Arial" w:cs="Arial" w:hint="eastAsia"/>
                  <w:sz w:val="20"/>
                  <w:szCs w:val="20"/>
                  <w:lang w:val="en-US"/>
                </w:rPr>
                <w:t xml:space="preserve"> as much as possible</w:t>
              </w:r>
            </w:ins>
            <w:ins w:id="1176" w:author="ZTE" w:date="2020-09-30T15:16:00Z">
              <w:r>
                <w:rPr>
                  <w:rFonts w:ascii="Arial" w:hAnsi="Arial" w:cs="Arial"/>
                  <w:sz w:val="20"/>
                  <w:szCs w:val="20"/>
                  <w:lang w:val="en-US"/>
                </w:rPr>
                <w:t>.</w:t>
              </w:r>
            </w:ins>
          </w:p>
        </w:tc>
      </w:tr>
      <w:tr w:rsidR="00C24DBC" w:rsidRPr="00152339" w14:paraId="0EB9FDD0" w14:textId="77777777">
        <w:trPr>
          <w:ins w:id="1177"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C1A6532" w14:textId="77777777" w:rsidR="00C24DBC" w:rsidRDefault="00C24DBC" w:rsidP="00C24DBC">
            <w:pPr>
              <w:rPr>
                <w:ins w:id="1178" w:author="Sharma, Vivek" w:date="2020-09-30T12:02:00Z"/>
                <w:rFonts w:eastAsia="DengXian"/>
              </w:rPr>
            </w:pPr>
            <w:ins w:id="1179"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BA9088E" w14:textId="77777777" w:rsidR="00C24DBC" w:rsidRPr="00152339" w:rsidRDefault="00C24DBC" w:rsidP="00C24DBC">
            <w:pPr>
              <w:rPr>
                <w:ins w:id="1180" w:author="Sharma, Vivek" w:date="2020-09-30T12:02:00Z"/>
                <w:rPrChange w:id="1181" w:author="Ericsson" w:date="2020-10-14T10:50:00Z">
                  <w:rPr>
                    <w:ins w:id="1182" w:author="Sharma, Vivek" w:date="2020-09-30T12:02:00Z"/>
                  </w:rPr>
                </w:rPrChange>
              </w:rPr>
            </w:pPr>
            <w:ins w:id="1183" w:author="Sharma, Vivek" w:date="2020-09-30T12:02:00Z">
              <w:r w:rsidRPr="00152339">
                <w:rPr>
                  <w:rPrChange w:id="1184" w:author="Ericsson" w:date="2020-10-14T10:50:00Z">
                    <w:rPr/>
                  </w:rPrChange>
                </w:rPr>
                <w:t>We think CP redundancy can improve the topology robustness and need to wait RAN3’s progress on this.</w:t>
              </w:r>
            </w:ins>
          </w:p>
        </w:tc>
      </w:tr>
      <w:tr w:rsidR="003F75CF" w14:paraId="5CA29CF5" w14:textId="77777777">
        <w:trPr>
          <w:ins w:id="1185" w:author="李　ヤンウェイ" w:date="2020-09-30T20: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04AE051" w14:textId="77777777" w:rsidR="003F75CF" w:rsidRDefault="003F75CF" w:rsidP="00C24DBC">
            <w:pPr>
              <w:rPr>
                <w:ins w:id="1186" w:author="李　ヤンウェイ" w:date="2020-09-30T20:33:00Z"/>
              </w:rPr>
            </w:pPr>
            <w:ins w:id="1187" w:author="李　ヤンウェイ" w:date="2020-09-30T20:33: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8C4F68" w14:textId="77777777" w:rsidR="003F75CF" w:rsidRPr="00152339" w:rsidRDefault="003F75CF" w:rsidP="003F75CF">
            <w:pPr>
              <w:rPr>
                <w:ins w:id="1188" w:author="李　ヤンウェイ" w:date="2020-09-30T20:33:00Z"/>
                <w:rPrChange w:id="1189" w:author="Ericsson" w:date="2020-10-14T10:50:00Z">
                  <w:rPr>
                    <w:ins w:id="1190" w:author="李　ヤンウェイ" w:date="2020-09-30T20:33:00Z"/>
                  </w:rPr>
                </w:rPrChange>
              </w:rPr>
            </w:pPr>
            <w:ins w:id="1191" w:author="李　ヤンウェイ" w:date="2020-09-30T20:33:00Z">
              <w:r w:rsidRPr="00152339">
                <w:rPr>
                  <w:rPrChange w:id="1192" w:author="Ericsson" w:date="2020-10-14T10:50:00Z">
                    <w:rPr/>
                  </w:rPrChange>
                </w:rPr>
                <w:t xml:space="preserve">We are fine to discuss this redundancy </w:t>
              </w:r>
              <w:proofErr w:type="gramStart"/>
              <w:r w:rsidRPr="00152339">
                <w:rPr>
                  <w:rPrChange w:id="1193" w:author="Ericsson" w:date="2020-10-14T10:50:00Z">
                    <w:rPr/>
                  </w:rPrChange>
                </w:rPr>
                <w:t>aspect, and</w:t>
              </w:r>
              <w:proofErr w:type="gramEnd"/>
              <w:r w:rsidRPr="00152339">
                <w:rPr>
                  <w:rPrChange w:id="1194" w:author="Ericsson" w:date="2020-10-14T10:50:00Z">
                    <w:rPr/>
                  </w:rPrChange>
                </w:rPr>
                <w:t xml:space="preserve"> let us share our considerations for use cases and its requirement below.</w:t>
              </w:r>
            </w:ins>
          </w:p>
          <w:p w14:paraId="58CF034D" w14:textId="77777777" w:rsidR="003F75CF" w:rsidRPr="00152339" w:rsidRDefault="003F75CF" w:rsidP="003F75CF">
            <w:pPr>
              <w:rPr>
                <w:ins w:id="1195" w:author="李　ヤンウェイ" w:date="2020-09-30T20:33:00Z"/>
                <w:rPrChange w:id="1196" w:author="Ericsson" w:date="2020-10-14T10:50:00Z">
                  <w:rPr>
                    <w:ins w:id="1197" w:author="李　ヤンウェイ" w:date="2020-09-30T20:33:00Z"/>
                  </w:rPr>
                </w:rPrChange>
              </w:rPr>
            </w:pPr>
            <w:ins w:id="1198" w:author="李　ヤンウェイ" w:date="2020-09-30T20:33:00Z">
              <w:r w:rsidRPr="00152339">
                <w:rPr>
                  <w:rPrChange w:id="1199" w:author="Ericsson" w:date="2020-10-14T10:50:00Z">
                    <w:rPr/>
                  </w:rPrChange>
                </w:rPr>
                <w:t>We think that 2.2.3 and 2.2.4 should be discussed together. With the following figure, we can consider the following use cases.</w:t>
              </w:r>
            </w:ins>
          </w:p>
          <w:p w14:paraId="18BE757F" w14:textId="77777777" w:rsidR="003F75CF" w:rsidRPr="00152339" w:rsidRDefault="003F75CF" w:rsidP="003F75CF">
            <w:pPr>
              <w:rPr>
                <w:ins w:id="1200" w:author="李　ヤンウェイ" w:date="2020-09-30T20:33:00Z"/>
                <w:rPrChange w:id="1201" w:author="Ericsson" w:date="2020-10-14T10:50:00Z">
                  <w:rPr>
                    <w:ins w:id="1202" w:author="李　ヤンウェイ" w:date="2020-09-30T20:33:00Z"/>
                  </w:rPr>
                </w:rPrChange>
              </w:rPr>
            </w:pPr>
            <w:ins w:id="1203" w:author="李　ヤンウェイ" w:date="2020-09-30T20:33:00Z">
              <w:r w:rsidRPr="00152339">
                <w:rPr>
                  <w:rPrChange w:id="1204" w:author="Ericsson" w:date="2020-10-14T10:50:00Z">
                    <w:rPr/>
                  </w:rPrChange>
                </w:rPr>
                <w:t xml:space="preserve">CU </w:t>
              </w:r>
              <w:proofErr w:type="gramStart"/>
              <w:r w:rsidRPr="00152339">
                <w:rPr>
                  <w:rPrChange w:id="1205" w:author="Ericsson" w:date="2020-10-14T10:50:00Z">
                    <w:rPr/>
                  </w:rPrChange>
                </w:rPr>
                <w:t>separation :</w:t>
              </w:r>
              <w:proofErr w:type="gramEnd"/>
              <w:r w:rsidRPr="00152339">
                <w:rPr>
                  <w:rPrChange w:id="1206" w:author="Ericsson" w:date="2020-10-14T10:50:00Z">
                    <w:rPr/>
                  </w:rPrChange>
                </w:rPr>
                <w:t xml:space="preserve"> (Leg1=F1-C, Leg2=F1-U) or (Leg1=F1-U, Leg2=F1-C)</w:t>
              </w:r>
            </w:ins>
          </w:p>
          <w:p w14:paraId="5DAE386A" w14:textId="77777777" w:rsidR="003F75CF" w:rsidRPr="00152339" w:rsidRDefault="003F75CF" w:rsidP="003F75CF">
            <w:pPr>
              <w:rPr>
                <w:ins w:id="1207" w:author="李　ヤンウェイ" w:date="2020-09-30T20:33:00Z"/>
                <w:rPrChange w:id="1208" w:author="Ericsson" w:date="2020-10-14T10:50:00Z">
                  <w:rPr>
                    <w:ins w:id="1209" w:author="李　ヤンウェイ" w:date="2020-09-30T20:33:00Z"/>
                  </w:rPr>
                </w:rPrChange>
              </w:rPr>
            </w:pPr>
            <w:ins w:id="1210" w:author="李　ヤンウェイ" w:date="2020-09-30T20:33:00Z">
              <w:r w:rsidRPr="00152339">
                <w:rPr>
                  <w:rPrChange w:id="1211" w:author="Ericsson" w:date="2020-10-14T10:50:00Z">
                    <w:rPr/>
                  </w:rPrChange>
                </w:rPr>
                <w:t>U-plane redundancy: (F1-U on only Leg1) or (F1-U on only Leg2) or (F1-U on both Leg1 and Leg2)</w:t>
              </w:r>
            </w:ins>
          </w:p>
          <w:p w14:paraId="7FB72BF2" w14:textId="77777777" w:rsidR="003F75CF" w:rsidRPr="00152339" w:rsidRDefault="003F75CF" w:rsidP="003F75CF">
            <w:pPr>
              <w:rPr>
                <w:ins w:id="1212" w:author="李　ヤンウェイ" w:date="2020-09-30T20:33:00Z"/>
                <w:rPrChange w:id="1213" w:author="Ericsson" w:date="2020-10-14T10:50:00Z">
                  <w:rPr>
                    <w:ins w:id="1214" w:author="李　ヤンウェイ" w:date="2020-09-30T20:33:00Z"/>
                  </w:rPr>
                </w:rPrChange>
              </w:rPr>
            </w:pPr>
            <w:ins w:id="1215" w:author="李　ヤンウェイ" w:date="2020-09-30T20:33:00Z">
              <w:r w:rsidRPr="00152339">
                <w:rPr>
                  <w:rPrChange w:id="1216" w:author="Ericsson" w:date="2020-10-14T10:50:00Z">
                    <w:rPr/>
                  </w:rPrChange>
                </w:rPr>
                <w:t>C-plane redundancy: (F1-C on only Leg1) or (F1-C on only Leg2) or (F1-C on both Leg1 and Leg2)</w:t>
              </w:r>
            </w:ins>
          </w:p>
          <w:p w14:paraId="311DE344" w14:textId="77777777" w:rsidR="003F75CF" w:rsidRPr="00152339" w:rsidRDefault="003F75CF" w:rsidP="003F75CF">
            <w:pPr>
              <w:rPr>
                <w:ins w:id="1217" w:author="李　ヤンウェイ" w:date="2020-09-30T20:33:00Z"/>
                <w:rPrChange w:id="1218" w:author="Ericsson" w:date="2020-10-14T10:50:00Z">
                  <w:rPr>
                    <w:ins w:id="1219" w:author="李　ヤンウェイ" w:date="2020-09-30T20:33:00Z"/>
                  </w:rPr>
                </w:rPrChange>
              </w:rPr>
            </w:pPr>
            <w:ins w:id="1220" w:author="李　ヤンウェイ" w:date="2020-09-30T20:33:00Z">
              <w:r w:rsidRPr="00152339">
                <w:rPr>
                  <w:rPrChange w:id="1221" w:author="Ericsson" w:date="2020-10-14T10:50:00Z">
                    <w:rPr/>
                  </w:rPrChange>
                </w:rPr>
                <w:t xml:space="preserve">Furthermore RAN2/3 may want to be tasked to design the above redundancy/CU split settings can be configured by the donor </w:t>
              </w:r>
              <w:proofErr w:type="gramStart"/>
              <w:r w:rsidRPr="00152339">
                <w:rPr>
                  <w:rPrChange w:id="1222" w:author="Ericsson" w:date="2020-10-14T10:50:00Z">
                    <w:rPr/>
                  </w:rPrChange>
                </w:rPr>
                <w:t>CU(</w:t>
              </w:r>
              <w:proofErr w:type="gramEnd"/>
              <w:r w:rsidRPr="00152339">
                <w:rPr>
                  <w:rPrChange w:id="1223" w:author="Ericsson" w:date="2020-10-14T10:50:00Z">
                    <w:rPr/>
                  </w:rPrChange>
                </w:rPr>
                <w:t>maybe primary CU)</w:t>
              </w:r>
            </w:ins>
          </w:p>
          <w:p w14:paraId="62A48762" w14:textId="77777777" w:rsidR="003F75CF" w:rsidRPr="00152339" w:rsidRDefault="003F75CF" w:rsidP="003F75CF">
            <w:pPr>
              <w:rPr>
                <w:ins w:id="1224" w:author="李　ヤンウェイ" w:date="2020-09-30T20:33:00Z"/>
                <w:rPrChange w:id="1225" w:author="Ericsson" w:date="2020-10-14T10:50:00Z">
                  <w:rPr>
                    <w:ins w:id="1226" w:author="李　ヤンウェイ" w:date="2020-09-30T20:33:00Z"/>
                  </w:rPr>
                </w:rPrChange>
              </w:rPr>
            </w:pPr>
          </w:p>
          <w:p w14:paraId="5CEAB914" w14:textId="77777777" w:rsidR="003F75CF" w:rsidRDefault="003F75CF" w:rsidP="003F75CF">
            <w:pPr>
              <w:pStyle w:val="PlainText"/>
              <w:rPr>
                <w:ins w:id="1227" w:author="李　ヤンウェイ" w:date="2020-09-30T20:33:00Z"/>
              </w:rPr>
            </w:pPr>
            <w:ins w:id="1228" w:author="李　ヤンウェイ" w:date="2020-09-30T20:33:00Z">
              <w:r>
                <w:rPr>
                  <w:noProof/>
                </w:rPr>
                <w:drawing>
                  <wp:inline distT="0" distB="0" distL="0" distR="0" wp14:anchorId="6F1210F1" wp14:editId="2320CF72">
                    <wp:extent cx="3067050" cy="3152775"/>
                    <wp:effectExtent l="0" t="0" r="0" b="9525"/>
                    <wp:docPr id="2" name="図 2" descr="cid:image001.png@01D6972C.DE7C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6972C.DE7C469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bwMode="auto">
                            <a:xfrm>
                              <a:off x="0" y="0"/>
                              <a:ext cx="3067050" cy="3152775"/>
                            </a:xfrm>
                            <a:prstGeom prst="rect">
                              <a:avLst/>
                            </a:prstGeom>
                            <a:noFill/>
                            <a:ln>
                              <a:noFill/>
                            </a:ln>
                          </pic:spPr>
                        </pic:pic>
                      </a:graphicData>
                    </a:graphic>
                  </wp:inline>
                </w:drawing>
              </w:r>
            </w:ins>
          </w:p>
          <w:p w14:paraId="33CB257C" w14:textId="77777777" w:rsidR="003F75CF" w:rsidRDefault="003F75CF" w:rsidP="003F75CF">
            <w:pPr>
              <w:pStyle w:val="PlainText"/>
              <w:rPr>
                <w:ins w:id="1229" w:author="李　ヤンウェイ" w:date="2020-09-30T20:33:00Z"/>
              </w:rPr>
            </w:pPr>
          </w:p>
          <w:p w14:paraId="1369CB22" w14:textId="77777777" w:rsidR="003F75CF" w:rsidRDefault="003F75CF" w:rsidP="00C24DBC">
            <w:pPr>
              <w:rPr>
                <w:ins w:id="1230" w:author="李　ヤンウェイ" w:date="2020-09-30T20:33:00Z"/>
              </w:rPr>
            </w:pPr>
          </w:p>
        </w:tc>
      </w:tr>
      <w:tr w:rsidR="001F6394" w:rsidRPr="00152339" w14:paraId="0F6E8914" w14:textId="77777777">
        <w:trPr>
          <w:ins w:id="1231" w:author="CATT" w:date="2020-09-30T22:2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56C5963" w14:textId="77777777" w:rsidR="001F6394" w:rsidRPr="001F6394" w:rsidRDefault="001F6394" w:rsidP="00C24DBC">
            <w:pPr>
              <w:rPr>
                <w:ins w:id="1232" w:author="CATT" w:date="2020-09-30T22:24:00Z"/>
                <w:rFonts w:eastAsia="SimSun"/>
              </w:rPr>
            </w:pPr>
            <w:ins w:id="1233" w:author="CATT" w:date="2020-09-30T22:24: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AE2ADF" w14:textId="77777777" w:rsidR="001F6394" w:rsidRPr="00152339" w:rsidRDefault="001F6394" w:rsidP="003F75CF">
            <w:pPr>
              <w:rPr>
                <w:ins w:id="1234" w:author="CATT" w:date="2020-09-30T22:28:00Z"/>
                <w:rFonts w:eastAsia="SimSun"/>
                <w:rPrChange w:id="1235" w:author="Ericsson" w:date="2020-10-14T10:50:00Z">
                  <w:rPr>
                    <w:ins w:id="1236" w:author="CATT" w:date="2020-09-30T22:28:00Z"/>
                    <w:rFonts w:eastAsia="SimSun"/>
                  </w:rPr>
                </w:rPrChange>
              </w:rPr>
            </w:pPr>
            <w:ins w:id="1237" w:author="CATT" w:date="2020-09-30T22:25:00Z">
              <w:r w:rsidRPr="00152339">
                <w:rPr>
                  <w:rFonts w:eastAsia="SimSun"/>
                  <w:rPrChange w:id="1238" w:author="Ericsson" w:date="2020-10-14T10:50:00Z">
                    <w:rPr>
                      <w:rFonts w:eastAsia="SimSun"/>
                    </w:rPr>
                  </w:rPrChange>
                </w:rPr>
                <w:t>We wonder whether this scenario 1/2 is in the scope of R17 IAB WID.</w:t>
              </w:r>
            </w:ins>
            <w:ins w:id="1239" w:author="CATT" w:date="2020-09-30T22:26:00Z">
              <w:r w:rsidRPr="00152339">
                <w:rPr>
                  <w:rFonts w:eastAsia="SimSun"/>
                  <w:rPrChange w:id="1240" w:author="Ericsson" w:date="2020-10-14T10:50:00Z">
                    <w:rPr>
                      <w:rFonts w:eastAsia="SimSun"/>
                    </w:rPr>
                  </w:rPrChange>
                </w:rPr>
                <w:t xml:space="preserve"> To specify scenario 1/2 may need more spec efforts. Due </w:t>
              </w:r>
            </w:ins>
            <w:ins w:id="1241" w:author="CATT" w:date="2020-09-30T22:27:00Z">
              <w:r w:rsidRPr="00152339">
                <w:rPr>
                  <w:rFonts w:eastAsia="SimSun"/>
                  <w:rPrChange w:id="1242" w:author="Ericsson" w:date="2020-10-14T10:50:00Z">
                    <w:rPr>
                      <w:rFonts w:eastAsia="SimSun"/>
                    </w:rPr>
                  </w:rPrChange>
                </w:rPr>
                <w:t xml:space="preserve">to the time limitation of R17, we </w:t>
              </w:r>
            </w:ins>
            <w:ins w:id="1243" w:author="CATT" w:date="2020-09-30T22:28:00Z">
              <w:r w:rsidRPr="00152339">
                <w:rPr>
                  <w:rFonts w:eastAsia="SimSun"/>
                  <w:rPrChange w:id="1244" w:author="Ericsson" w:date="2020-10-14T10:50:00Z">
                    <w:rPr>
                      <w:rFonts w:eastAsia="SimSun"/>
                    </w:rPr>
                  </w:rPrChange>
                </w:rPr>
                <w:t>don’t</w:t>
              </w:r>
            </w:ins>
            <w:ins w:id="1245" w:author="CATT" w:date="2020-09-30T22:27:00Z">
              <w:r w:rsidRPr="00152339">
                <w:rPr>
                  <w:rFonts w:eastAsia="SimSun"/>
                  <w:rPrChange w:id="1246" w:author="Ericsson" w:date="2020-10-14T10:50:00Z">
                    <w:rPr>
                      <w:rFonts w:eastAsia="SimSun"/>
                    </w:rPr>
                  </w:rPrChange>
                </w:rPr>
                <w:t xml:space="preserve"> </w:t>
              </w:r>
            </w:ins>
            <w:ins w:id="1247" w:author="CATT" w:date="2020-09-30T22:28:00Z">
              <w:r w:rsidRPr="00152339">
                <w:rPr>
                  <w:rFonts w:eastAsia="SimSun"/>
                  <w:rPrChange w:id="1248" w:author="Ericsson" w:date="2020-10-14T10:50:00Z">
                    <w:rPr>
                      <w:rFonts w:eastAsia="SimSun"/>
                    </w:rPr>
                  </w:rPrChange>
                </w:rPr>
                <w:t>think there is enough time to enlarge the WID scope to support this scenario 1/2.</w:t>
              </w:r>
            </w:ins>
          </w:p>
          <w:p w14:paraId="1CAF62D0" w14:textId="77777777" w:rsidR="001F6394" w:rsidRPr="00C809DF" w:rsidRDefault="001F6394" w:rsidP="003F75CF">
            <w:pPr>
              <w:rPr>
                <w:ins w:id="1249" w:author="CATT" w:date="2020-09-30T22:24:00Z"/>
                <w:rFonts w:eastAsia="SimSun"/>
                <w:rPrChange w:id="1250" w:author="Ericsson" w:date="2020-10-14T10:46:00Z">
                  <w:rPr>
                    <w:ins w:id="1251" w:author="CATT" w:date="2020-09-30T22:24:00Z"/>
                    <w:rFonts w:eastAsia="SimSun"/>
                  </w:rPr>
                </w:rPrChange>
              </w:rPr>
            </w:pPr>
            <w:ins w:id="1252" w:author="CATT" w:date="2020-09-30T22:29:00Z">
              <w:r w:rsidRPr="00C809DF">
                <w:rPr>
                  <w:rFonts w:eastAsia="SimSun"/>
                  <w:rPrChange w:id="1253" w:author="Ericsson" w:date="2020-10-14T10:46:00Z">
                    <w:rPr>
                      <w:rFonts w:eastAsia="SimSun"/>
                    </w:rPr>
                  </w:rPrChange>
                </w:rPr>
                <w:t xml:space="preserve">We need to wait until RAN3/RANP have a clear progress on this. </w:t>
              </w:r>
            </w:ins>
          </w:p>
        </w:tc>
      </w:tr>
      <w:tr w:rsidR="006447C7" w:rsidRPr="00152339" w14:paraId="599CBA85" w14:textId="77777777">
        <w:trPr>
          <w:ins w:id="1254" w:author="Ishii, Art" w:date="2020-09-30T11: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6487DBD" w14:textId="45F105FE" w:rsidR="006447C7" w:rsidRDefault="006447C7" w:rsidP="00C24DBC">
            <w:pPr>
              <w:rPr>
                <w:ins w:id="1255" w:author="Ishii, Art" w:date="2020-09-30T11:08:00Z"/>
                <w:rFonts w:eastAsia="SimSun"/>
              </w:rPr>
            </w:pPr>
            <w:ins w:id="1256" w:author="Ishii, Art" w:date="2020-09-30T11:08: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60C86CF" w14:textId="0082CDF8" w:rsidR="006447C7" w:rsidRPr="00152339" w:rsidRDefault="006447C7" w:rsidP="003F75CF">
            <w:pPr>
              <w:rPr>
                <w:ins w:id="1257" w:author="Ishii, Art" w:date="2020-09-30T11:08:00Z"/>
                <w:rFonts w:eastAsia="SimSun"/>
                <w:rPrChange w:id="1258" w:author="Ericsson" w:date="2020-10-14T10:50:00Z">
                  <w:rPr>
                    <w:ins w:id="1259" w:author="Ishii, Art" w:date="2020-09-30T11:08:00Z"/>
                    <w:rFonts w:eastAsia="SimSun"/>
                  </w:rPr>
                </w:rPrChange>
              </w:rPr>
            </w:pPr>
            <w:ins w:id="1260" w:author="Ishii, Art" w:date="2020-09-30T11:08:00Z">
              <w:r w:rsidRPr="00152339">
                <w:rPr>
                  <w:rFonts w:eastAsia="SimSun"/>
                  <w:rPrChange w:id="1261" w:author="Ericsson" w:date="2020-10-14T10:50:00Z">
                    <w:rPr>
                      <w:rFonts w:eastAsia="SimSun"/>
                    </w:rPr>
                  </w:rPrChange>
                </w:rPr>
                <w:t>Agree on waiting for RAN3 inputs.</w:t>
              </w:r>
            </w:ins>
          </w:p>
        </w:tc>
      </w:tr>
      <w:tr w:rsidR="00DE7FA5" w:rsidRPr="00152339" w14:paraId="635A7EA5" w14:textId="77777777">
        <w:trPr>
          <w:ins w:id="1262" w:author="Mazin Al-Shalash" w:date="2020-09-30T17: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C94F05B" w14:textId="614DE39D" w:rsidR="00DE7FA5" w:rsidRDefault="00DE7FA5" w:rsidP="00DE7FA5">
            <w:pPr>
              <w:rPr>
                <w:ins w:id="1263" w:author="Mazin Al-Shalash" w:date="2020-09-30T17:06:00Z"/>
                <w:rFonts w:eastAsia="SimSun"/>
              </w:rPr>
            </w:pPr>
            <w:ins w:id="1264" w:author="Mazin Al-Shalash" w:date="2020-09-30T17:06:00Z">
              <w:r>
                <w:rPr>
                  <w:rFonts w:cs="Arial"/>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421F639" w14:textId="77777777" w:rsidR="00DE7FA5" w:rsidRDefault="00DE7FA5" w:rsidP="00DE7FA5">
            <w:pPr>
              <w:pStyle w:val="ListParagraph"/>
              <w:ind w:left="43"/>
              <w:rPr>
                <w:ins w:id="1265" w:author="Mazin Al-Shalash" w:date="2020-09-30T17:06:00Z"/>
                <w:rFonts w:ascii="Arial" w:hAnsi="Arial" w:cs="Arial"/>
                <w:sz w:val="20"/>
                <w:szCs w:val="20"/>
                <w:lang w:val="en-GB"/>
              </w:rPr>
            </w:pPr>
            <w:ins w:id="1266" w:author="Mazin Al-Shalash" w:date="2020-09-30T17:06:00Z">
              <w:r>
                <w:rPr>
                  <w:rFonts w:ascii="Arial" w:hAnsi="Arial" w:cs="Arial"/>
                  <w:sz w:val="20"/>
                  <w:szCs w:val="20"/>
                  <w:lang w:val="en-GB"/>
                </w:rPr>
                <w:t xml:space="preserve">Our understanding is that both scenarios 1 &amp; 2 above can already be addressed with the existing Rel. 16 IAB solution. The only thing new here seems to be the designation of the </w:t>
              </w:r>
              <w:proofErr w:type="spellStart"/>
              <w:r>
                <w:rPr>
                  <w:rFonts w:ascii="Arial" w:hAnsi="Arial" w:cs="Arial"/>
                  <w:sz w:val="20"/>
                  <w:szCs w:val="20"/>
                  <w:lang w:val="en-GB"/>
                </w:rPr>
                <w:t>gNB</w:t>
              </w:r>
              <w:proofErr w:type="spellEnd"/>
              <w:r>
                <w:rPr>
                  <w:rFonts w:ascii="Arial" w:hAnsi="Arial" w:cs="Arial"/>
                  <w:sz w:val="20"/>
                  <w:szCs w:val="20"/>
                  <w:lang w:val="en-GB"/>
                </w:rPr>
                <w:t xml:space="preserve"> providing F1-C to the IAB node as a “non-donor” node.</w:t>
              </w:r>
            </w:ins>
          </w:p>
          <w:p w14:paraId="68D58BA1" w14:textId="25EFA9AC" w:rsidR="00DE7FA5" w:rsidRPr="00152339" w:rsidRDefault="00DE7FA5" w:rsidP="00DE7FA5">
            <w:pPr>
              <w:rPr>
                <w:ins w:id="1267" w:author="Mazin Al-Shalash" w:date="2020-09-30T17:06:00Z"/>
                <w:rFonts w:eastAsia="SimSun"/>
                <w:rPrChange w:id="1268" w:author="Ericsson" w:date="2020-10-14T10:50:00Z">
                  <w:rPr>
                    <w:ins w:id="1269" w:author="Mazin Al-Shalash" w:date="2020-09-30T17:06:00Z"/>
                    <w:rFonts w:eastAsia="SimSun"/>
                  </w:rPr>
                </w:rPrChange>
              </w:rPr>
            </w:pPr>
            <w:ins w:id="1270" w:author="Mazin Al-Shalash" w:date="2020-09-30T17:06:00Z">
              <w:r w:rsidRPr="00152339">
                <w:rPr>
                  <w:rFonts w:ascii="Arial" w:hAnsi="Arial" w:cs="Arial"/>
                  <w:sz w:val="20"/>
                  <w:szCs w:val="20"/>
                  <w:rPrChange w:id="1271" w:author="Ericsson" w:date="2020-10-14T10:50:00Z">
                    <w:rPr>
                      <w:rFonts w:ascii="Arial" w:hAnsi="Arial" w:cs="Arial"/>
                      <w:sz w:val="20"/>
                      <w:szCs w:val="20"/>
                    </w:rPr>
                  </w:rPrChange>
                </w:rPr>
                <w:t>As such, we think that before discussing such scenarios we need to first understand what functionality is lacking with the current Rel. 16 solution. If there is an issue that needs to be addressed, then we can discuss potential solutions. If there is no issue that is not addressed with the current solution, then we don’t see any value to add redundant solutions that do not provide new functionality.</w:t>
              </w:r>
            </w:ins>
          </w:p>
        </w:tc>
      </w:tr>
      <w:tr w:rsidR="00CD24F7" w:rsidRPr="00152339" w14:paraId="20307E4A" w14:textId="77777777" w:rsidTr="00137614">
        <w:trPr>
          <w:ins w:id="1272"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954DFE3" w14:textId="77777777" w:rsidR="00CD24F7" w:rsidRDefault="00CD24F7" w:rsidP="00137614">
            <w:pPr>
              <w:rPr>
                <w:ins w:id="1273" w:author="Milap Majmundar (AT&amp;T)" w:date="2020-09-30T18:04:00Z"/>
                <w:rFonts w:eastAsia="SimSun"/>
              </w:rPr>
            </w:pPr>
            <w:ins w:id="1274" w:author="Milap Majmundar (AT&amp;T)" w:date="2020-09-30T18:04: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81DF443" w14:textId="77777777" w:rsidR="00CD24F7" w:rsidRPr="00152339" w:rsidRDefault="00CD24F7" w:rsidP="00137614">
            <w:pPr>
              <w:rPr>
                <w:ins w:id="1275" w:author="Milap Majmundar (AT&amp;T)" w:date="2020-09-30T18:04:00Z"/>
                <w:rFonts w:eastAsia="SimSun"/>
                <w:rPrChange w:id="1276" w:author="Ericsson" w:date="2020-10-14T10:50:00Z">
                  <w:rPr>
                    <w:ins w:id="1277" w:author="Milap Majmundar (AT&amp;T)" w:date="2020-09-30T18:04:00Z"/>
                    <w:rFonts w:eastAsia="SimSun"/>
                  </w:rPr>
                </w:rPrChange>
              </w:rPr>
            </w:pPr>
            <w:ins w:id="1278" w:author="Milap Majmundar (AT&amp;T)" w:date="2020-09-30T18:04:00Z">
              <w:r w:rsidRPr="00152339">
                <w:rPr>
                  <w:rFonts w:eastAsia="SimSun"/>
                  <w:rPrChange w:id="1279" w:author="Ericsson" w:date="2020-10-14T10:50:00Z">
                    <w:rPr>
                      <w:rFonts w:eastAsia="SimSun"/>
                    </w:rPr>
                  </w:rPrChange>
                </w:rPr>
                <w:t>We are aligned with RAN3 agreement. CP redundancy via NR-DC can provide control plane robustness. The same principles as R16 solution for EN-DC should be reused here.</w:t>
              </w:r>
            </w:ins>
          </w:p>
        </w:tc>
      </w:tr>
      <w:tr w:rsidR="009E2217" w:rsidRPr="00152339" w14:paraId="33648FFF" w14:textId="77777777" w:rsidTr="00137614">
        <w:trPr>
          <w:ins w:id="1280"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D89E57D" w14:textId="77777777" w:rsidR="009E2217" w:rsidRDefault="009E2217" w:rsidP="00137614">
            <w:pPr>
              <w:rPr>
                <w:ins w:id="1281" w:author="Apple Inc" w:date="2020-09-30T17:46:00Z"/>
              </w:rPr>
            </w:pPr>
            <w:ins w:id="1282"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E35DCCE" w14:textId="77777777" w:rsidR="009E2217" w:rsidRPr="00152339" w:rsidRDefault="009E2217" w:rsidP="00137614">
            <w:pPr>
              <w:rPr>
                <w:ins w:id="1283" w:author="Apple Inc" w:date="2020-09-30T17:46:00Z"/>
                <w:rPrChange w:id="1284" w:author="Ericsson" w:date="2020-10-14T10:50:00Z">
                  <w:rPr>
                    <w:ins w:id="1285" w:author="Apple Inc" w:date="2020-09-30T17:46:00Z"/>
                  </w:rPr>
                </w:rPrChange>
              </w:rPr>
            </w:pPr>
            <w:ins w:id="1286" w:author="Apple Inc" w:date="2020-09-30T17:46:00Z">
              <w:r w:rsidRPr="00152339">
                <w:rPr>
                  <w:rPrChange w:id="1287" w:author="Ericsson" w:date="2020-10-14T10:50:00Z">
                    <w:rPr/>
                  </w:rPrChange>
                </w:rPr>
                <w:t xml:space="preserve">No strong opinion and can wait for RAN3 outcome to discuss further. </w:t>
              </w:r>
            </w:ins>
          </w:p>
        </w:tc>
      </w:tr>
      <w:tr w:rsidR="009E2217" w:rsidRPr="00152339" w14:paraId="24CC529C" w14:textId="77777777" w:rsidTr="00137614">
        <w:trPr>
          <w:ins w:id="1288"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9C5A73D" w14:textId="6FD66648" w:rsidR="009E2217" w:rsidRDefault="003F1921" w:rsidP="00137614">
            <w:pPr>
              <w:rPr>
                <w:ins w:id="1289" w:author="Apple Inc" w:date="2020-09-30T17:46:00Z"/>
                <w:rFonts w:eastAsia="SimSun"/>
              </w:rPr>
            </w:pPr>
            <w:ins w:id="1290" w:author="Nokia" w:date="2020-10-01T06:29: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EAD98D1" w14:textId="79CB4DE5" w:rsidR="009E2217" w:rsidRPr="00152339" w:rsidRDefault="003F1921" w:rsidP="00137614">
            <w:pPr>
              <w:rPr>
                <w:ins w:id="1291" w:author="Apple Inc" w:date="2020-09-30T17:46:00Z"/>
                <w:rFonts w:eastAsia="SimSun"/>
                <w:rPrChange w:id="1292" w:author="Ericsson" w:date="2020-10-14T10:50:00Z">
                  <w:rPr>
                    <w:ins w:id="1293" w:author="Apple Inc" w:date="2020-09-30T17:46:00Z"/>
                    <w:rFonts w:eastAsia="SimSun"/>
                  </w:rPr>
                </w:rPrChange>
              </w:rPr>
            </w:pPr>
            <w:ins w:id="1294" w:author="Nokia" w:date="2020-10-01T06:29:00Z">
              <w:r w:rsidRPr="00152339">
                <w:rPr>
                  <w:rFonts w:eastAsia="SimSun"/>
                  <w:rPrChange w:id="1295" w:author="Ericsson" w:date="2020-10-14T10:50:00Z">
                    <w:rPr>
                      <w:rFonts w:eastAsia="SimSun"/>
                    </w:rPr>
                  </w:rPrChange>
                </w:rPr>
                <w:t xml:space="preserve">For IAB in EN-DC, </w:t>
              </w:r>
              <w:r w:rsidRPr="00152339">
                <w:rPr>
                  <w:rFonts w:eastAsia="SimSun"/>
                  <w:i/>
                  <w:iCs/>
                  <w:rPrChange w:id="1296" w:author="Ericsson" w:date="2020-10-14T10:50:00Z">
                    <w:rPr>
                      <w:rFonts w:eastAsia="SimSun"/>
                      <w:i/>
                      <w:iCs/>
                    </w:rPr>
                  </w:rPrChange>
                </w:rPr>
                <w:t>dedicatedInfoF1AP</w:t>
              </w:r>
              <w:r w:rsidRPr="00152339">
                <w:rPr>
                  <w:rFonts w:eastAsia="SimSun"/>
                  <w:rPrChange w:id="1297" w:author="Ericsson" w:date="2020-10-14T10:50:00Z">
                    <w:rPr>
                      <w:rFonts w:eastAsia="SimSun"/>
                    </w:rPr>
                  </w:rPrChange>
                </w:rPr>
                <w:t xml:space="preserve"> was introduced in </w:t>
              </w:r>
              <w:proofErr w:type="spellStart"/>
              <w:r w:rsidRPr="00152339">
                <w:rPr>
                  <w:rFonts w:eastAsia="SimSun"/>
                  <w:rPrChange w:id="1298" w:author="Ericsson" w:date="2020-10-14T10:50:00Z">
                    <w:rPr>
                      <w:rFonts w:eastAsia="SimSun"/>
                    </w:rPr>
                  </w:rPrChange>
                </w:rPr>
                <w:t>DLInformationTransfer</w:t>
              </w:r>
              <w:proofErr w:type="spellEnd"/>
              <w:r w:rsidRPr="00152339">
                <w:rPr>
                  <w:rFonts w:eastAsia="SimSun"/>
                  <w:rPrChange w:id="1299" w:author="Ericsson" w:date="2020-10-14T10:50:00Z">
                    <w:rPr>
                      <w:rFonts w:eastAsia="SimSun"/>
                    </w:rPr>
                  </w:rPrChange>
                </w:rPr>
                <w:t xml:space="preserve"> and</w:t>
              </w:r>
            </w:ins>
            <w:ins w:id="1300" w:author="Nokia" w:date="2020-10-01T06:30:00Z">
              <w:r w:rsidRPr="00152339">
                <w:rPr>
                  <w:rFonts w:eastAsia="SimSun"/>
                  <w:rPrChange w:id="1301" w:author="Ericsson" w:date="2020-10-14T10:50:00Z">
                    <w:rPr>
                      <w:rFonts w:eastAsia="SimSun"/>
                    </w:rPr>
                  </w:rPrChange>
                </w:rPr>
                <w:t xml:space="preserve"> </w:t>
              </w:r>
              <w:proofErr w:type="spellStart"/>
              <w:r w:rsidRPr="00152339">
                <w:rPr>
                  <w:rFonts w:eastAsia="SimSun"/>
                  <w:rPrChange w:id="1302" w:author="Ericsson" w:date="2020-10-14T10:50:00Z">
                    <w:rPr>
                      <w:rFonts w:eastAsia="SimSun"/>
                    </w:rPr>
                  </w:rPrChange>
                </w:rPr>
                <w:t>ULInformationTransfer</w:t>
              </w:r>
              <w:proofErr w:type="spellEnd"/>
              <w:r w:rsidRPr="00152339">
                <w:rPr>
                  <w:rFonts w:eastAsia="SimSun"/>
                  <w:rPrChange w:id="1303" w:author="Ericsson" w:date="2020-10-14T10:50:00Z">
                    <w:rPr>
                      <w:rFonts w:eastAsia="SimSun"/>
                    </w:rPr>
                  </w:rPrChange>
                </w:rPr>
                <w:t xml:space="preserve"> in36.331. Considering the RAN3 agreement on the CP redundancy, for NR-DC</w:t>
              </w:r>
              <w:r w:rsidR="00C2220E" w:rsidRPr="00152339">
                <w:rPr>
                  <w:rFonts w:eastAsia="SimSun"/>
                  <w:rPrChange w:id="1304" w:author="Ericsson" w:date="2020-10-14T10:50:00Z">
                    <w:rPr>
                      <w:rFonts w:eastAsia="SimSun"/>
                    </w:rPr>
                  </w:rPrChange>
                </w:rPr>
                <w:t>, we would need to define similar so</w:t>
              </w:r>
            </w:ins>
            <w:ins w:id="1305" w:author="Nokia" w:date="2020-10-01T06:31:00Z">
              <w:r w:rsidR="00C2220E" w:rsidRPr="00152339">
                <w:rPr>
                  <w:rFonts w:eastAsia="SimSun"/>
                  <w:rPrChange w:id="1306" w:author="Ericsson" w:date="2020-10-14T10:50:00Z">
                    <w:rPr>
                      <w:rFonts w:eastAsia="SimSun"/>
                    </w:rPr>
                  </w:rPrChange>
                </w:rPr>
                <w:t>lution in 38.331</w:t>
              </w:r>
            </w:ins>
          </w:p>
        </w:tc>
      </w:tr>
    </w:tbl>
    <w:p w14:paraId="1E8D6AA2" w14:textId="043EB1E6" w:rsidR="00AC14EC" w:rsidRPr="00152339" w:rsidRDefault="00AC14EC">
      <w:pPr>
        <w:ind w:left="720"/>
        <w:rPr>
          <w:ins w:id="1307" w:author="QC-111e3" w:date="2020-10-01T13:34:00Z"/>
          <w:rPrChange w:id="1308" w:author="Ericsson" w:date="2020-10-14T10:50:00Z">
            <w:rPr>
              <w:ins w:id="1309" w:author="QC-111e3" w:date="2020-10-01T13:34:00Z"/>
            </w:rPr>
          </w:rPrChange>
        </w:rPr>
      </w:pPr>
    </w:p>
    <w:p w14:paraId="28E6E9EC" w14:textId="77777777" w:rsidR="00215812" w:rsidRPr="00152339" w:rsidRDefault="00215812" w:rsidP="00215812">
      <w:pPr>
        <w:rPr>
          <w:b/>
          <w:bCs/>
          <w:color w:val="0070C0"/>
          <w:rPrChange w:id="1310" w:author="Ericsson" w:date="2020-10-14T10:50:00Z">
            <w:rPr>
              <w:b/>
              <w:bCs/>
              <w:color w:val="0070C0"/>
            </w:rPr>
          </w:rPrChange>
        </w:rPr>
      </w:pPr>
      <w:r w:rsidRPr="00152339">
        <w:rPr>
          <w:b/>
          <w:bCs/>
          <w:color w:val="0070C0"/>
          <w:rPrChange w:id="1311" w:author="Ericsson" w:date="2020-10-14T10:50:00Z">
            <w:rPr>
              <w:b/>
              <w:bCs/>
              <w:color w:val="0070C0"/>
            </w:rPr>
          </w:rPrChange>
        </w:rPr>
        <w:t>Summary:</w:t>
      </w:r>
    </w:p>
    <w:p w14:paraId="100F1401" w14:textId="7EAD7437" w:rsidR="00215812" w:rsidRPr="00152339" w:rsidRDefault="00215812" w:rsidP="00215812">
      <w:pPr>
        <w:rPr>
          <w:color w:val="0070C0"/>
          <w:rPrChange w:id="1312" w:author="Ericsson" w:date="2020-10-14T10:50:00Z">
            <w:rPr>
              <w:color w:val="0070C0"/>
            </w:rPr>
          </w:rPrChange>
        </w:rPr>
      </w:pPr>
      <w:r w:rsidRPr="00152339">
        <w:rPr>
          <w:b/>
          <w:bCs/>
          <w:color w:val="0070C0"/>
          <w:rPrChange w:id="1313" w:author="Ericsson" w:date="2020-10-14T10:50:00Z">
            <w:rPr>
              <w:b/>
              <w:bCs/>
              <w:color w:val="0070C0"/>
            </w:rPr>
          </w:rPrChange>
        </w:rPr>
        <w:t xml:space="preserve">Support: </w:t>
      </w:r>
      <w:r w:rsidR="00134571" w:rsidRPr="00152339">
        <w:rPr>
          <w:color w:val="0070C0"/>
          <w:rPrChange w:id="1314" w:author="Ericsson" w:date="2020-10-14T10:50:00Z">
            <w:rPr>
              <w:color w:val="0070C0"/>
            </w:rPr>
          </w:rPrChange>
        </w:rPr>
        <w:t>7</w:t>
      </w:r>
      <w:r w:rsidRPr="00152339">
        <w:rPr>
          <w:color w:val="0070C0"/>
          <w:rPrChange w:id="1315" w:author="Ericsson" w:date="2020-10-14T10:50:00Z">
            <w:rPr>
              <w:color w:val="0070C0"/>
            </w:rPr>
          </w:rPrChange>
        </w:rPr>
        <w:t xml:space="preserve"> companies expressed favorable views, </w:t>
      </w:r>
      <w:r w:rsidR="00486638" w:rsidRPr="00152339">
        <w:rPr>
          <w:color w:val="0070C0"/>
          <w:rPrChange w:id="1316" w:author="Ericsson" w:date="2020-10-14T10:50:00Z">
            <w:rPr>
              <w:color w:val="0070C0"/>
            </w:rPr>
          </w:rPrChange>
        </w:rPr>
        <w:t>1</w:t>
      </w:r>
      <w:r w:rsidRPr="00152339">
        <w:rPr>
          <w:color w:val="0070C0"/>
          <w:rPrChange w:id="1317" w:author="Ericsson" w:date="2020-10-14T10:50:00Z">
            <w:rPr>
              <w:color w:val="0070C0"/>
            </w:rPr>
          </w:rPrChange>
        </w:rPr>
        <w:t xml:space="preserve"> compan</w:t>
      </w:r>
      <w:r w:rsidR="00486638" w:rsidRPr="00152339">
        <w:rPr>
          <w:color w:val="0070C0"/>
          <w:rPrChange w:id="1318" w:author="Ericsson" w:date="2020-10-14T10:50:00Z">
            <w:rPr>
              <w:color w:val="0070C0"/>
            </w:rPr>
          </w:rPrChange>
        </w:rPr>
        <w:t>y</w:t>
      </w:r>
      <w:r w:rsidRPr="00152339">
        <w:rPr>
          <w:color w:val="0070C0"/>
          <w:rPrChange w:id="1319" w:author="Ericsson" w:date="2020-10-14T10:50:00Z">
            <w:rPr>
              <w:color w:val="0070C0"/>
            </w:rPr>
          </w:rPrChange>
        </w:rPr>
        <w:t xml:space="preserve"> unfavorable</w:t>
      </w:r>
      <w:r w:rsidR="00486638" w:rsidRPr="00152339">
        <w:rPr>
          <w:color w:val="0070C0"/>
          <w:rPrChange w:id="1320" w:author="Ericsson" w:date="2020-10-14T10:50:00Z">
            <w:rPr>
              <w:color w:val="0070C0"/>
            </w:rPr>
          </w:rPrChange>
        </w:rPr>
        <w:t xml:space="preserve"> views</w:t>
      </w:r>
      <w:r w:rsidRPr="00152339">
        <w:rPr>
          <w:color w:val="0070C0"/>
          <w:rPrChange w:id="1321" w:author="Ericsson" w:date="2020-10-14T10:50:00Z">
            <w:rPr>
              <w:color w:val="0070C0"/>
            </w:rPr>
          </w:rPrChange>
        </w:rPr>
        <w:t xml:space="preserve">, </w:t>
      </w:r>
      <w:r w:rsidR="00486638" w:rsidRPr="00152339">
        <w:rPr>
          <w:color w:val="0070C0"/>
          <w:rPrChange w:id="1322" w:author="Ericsson" w:date="2020-10-14T10:50:00Z">
            <w:rPr>
              <w:color w:val="0070C0"/>
            </w:rPr>
          </w:rPrChange>
        </w:rPr>
        <w:t>7</w:t>
      </w:r>
      <w:r w:rsidRPr="00152339">
        <w:rPr>
          <w:color w:val="0070C0"/>
          <w:rPrChange w:id="1323" w:author="Ericsson" w:date="2020-10-14T10:50:00Z">
            <w:rPr>
              <w:color w:val="0070C0"/>
            </w:rPr>
          </w:rPrChange>
        </w:rPr>
        <w:t xml:space="preserve"> companies </w:t>
      </w:r>
      <w:r w:rsidR="00486638" w:rsidRPr="00152339">
        <w:rPr>
          <w:color w:val="0070C0"/>
          <w:rPrChange w:id="1324" w:author="Ericsson" w:date="2020-10-14T10:50:00Z">
            <w:rPr>
              <w:color w:val="0070C0"/>
            </w:rPr>
          </w:rPrChange>
        </w:rPr>
        <w:t>believe that more progress needs to be made in RAN3.</w:t>
      </w:r>
      <w:r w:rsidRPr="00152339">
        <w:rPr>
          <w:color w:val="0070C0"/>
          <w:rPrChange w:id="1325" w:author="Ericsson" w:date="2020-10-14T10:50:00Z">
            <w:rPr>
              <w:color w:val="0070C0"/>
            </w:rPr>
          </w:rPrChange>
        </w:rPr>
        <w:t xml:space="preserve"> </w:t>
      </w:r>
    </w:p>
    <w:p w14:paraId="2D7F35D1" w14:textId="46A6681D" w:rsidR="00215812" w:rsidRPr="00152339" w:rsidRDefault="00215812" w:rsidP="00215812">
      <w:pPr>
        <w:rPr>
          <w:color w:val="0070C0"/>
          <w:rPrChange w:id="1326" w:author="Ericsson" w:date="2020-10-14T10:50:00Z">
            <w:rPr>
              <w:color w:val="0070C0"/>
            </w:rPr>
          </w:rPrChange>
        </w:rPr>
      </w:pPr>
      <w:r w:rsidRPr="00152339">
        <w:rPr>
          <w:b/>
          <w:bCs/>
          <w:color w:val="0070C0"/>
          <w:rPrChange w:id="1327" w:author="Ericsson" w:date="2020-10-14T10:50:00Z">
            <w:rPr>
              <w:b/>
              <w:bCs/>
              <w:color w:val="0070C0"/>
            </w:rPr>
          </w:rPrChange>
        </w:rPr>
        <w:t>Purpose/benefit</w:t>
      </w:r>
      <w:r w:rsidRPr="00152339">
        <w:rPr>
          <w:color w:val="0070C0"/>
          <w:rPrChange w:id="1328" w:author="Ericsson" w:date="2020-10-14T10:50:00Z">
            <w:rPr>
              <w:color w:val="0070C0"/>
            </w:rPr>
          </w:rPrChange>
        </w:rPr>
        <w:t>:</w:t>
      </w:r>
      <w:r w:rsidR="00486638" w:rsidRPr="00152339">
        <w:rPr>
          <w:color w:val="0070C0"/>
          <w:rPrChange w:id="1329" w:author="Ericsson" w:date="2020-10-14T10:50:00Z">
            <w:rPr>
              <w:color w:val="0070C0"/>
            </w:rPr>
          </w:rPrChange>
        </w:rPr>
        <w:t xml:space="preserve"> Same as for equivalent ENDC solution </w:t>
      </w:r>
      <w:r w:rsidR="00ED526C" w:rsidRPr="00152339">
        <w:rPr>
          <w:color w:val="0070C0"/>
          <w:rPrChange w:id="1330" w:author="Ericsson" w:date="2020-10-14T10:50:00Z">
            <w:rPr>
              <w:color w:val="0070C0"/>
            </w:rPr>
          </w:rPrChange>
        </w:rPr>
        <w:t>in</w:t>
      </w:r>
      <w:r w:rsidR="00486638" w:rsidRPr="00152339">
        <w:rPr>
          <w:color w:val="0070C0"/>
          <w:rPrChange w:id="1331" w:author="Ericsson" w:date="2020-10-14T10:50:00Z">
            <w:rPr>
              <w:color w:val="0070C0"/>
            </w:rPr>
          </w:rPrChange>
        </w:rPr>
        <w:t xml:space="preserve"> Rel-16</w:t>
      </w:r>
      <w:r w:rsidR="00ED526C" w:rsidRPr="00152339">
        <w:rPr>
          <w:color w:val="0070C0"/>
          <w:rPrChange w:id="1332" w:author="Ericsson" w:date="2020-10-14T10:50:00Z">
            <w:rPr>
              <w:color w:val="0070C0"/>
            </w:rPr>
          </w:rPrChange>
        </w:rPr>
        <w:t xml:space="preserve"> (which is enhanced robustness)</w:t>
      </w:r>
      <w:r w:rsidRPr="00152339">
        <w:rPr>
          <w:color w:val="0070C0"/>
          <w:rPrChange w:id="1333" w:author="Ericsson" w:date="2020-10-14T10:50:00Z">
            <w:rPr>
              <w:color w:val="0070C0"/>
            </w:rPr>
          </w:rPrChange>
        </w:rPr>
        <w:t>.</w:t>
      </w:r>
    </w:p>
    <w:p w14:paraId="04406966" w14:textId="524C29E6" w:rsidR="00215812" w:rsidRPr="009B08AF" w:rsidRDefault="00215812" w:rsidP="00215812">
      <w:pPr>
        <w:rPr>
          <w:color w:val="0070C0"/>
          <w:rPrChange w:id="1334" w:author="Intel - Li, Ziyi" w:date="2020-10-15T09:06:00Z">
            <w:rPr>
              <w:color w:val="0070C0"/>
              <w:lang w:val="zh-CN"/>
            </w:rPr>
          </w:rPrChange>
        </w:rPr>
      </w:pPr>
      <w:r w:rsidRPr="00152339">
        <w:rPr>
          <w:b/>
          <w:bCs/>
          <w:color w:val="0070C0"/>
          <w:rPrChange w:id="1335" w:author="Ericsson" w:date="2020-10-14T10:50:00Z">
            <w:rPr>
              <w:b/>
              <w:bCs/>
              <w:color w:val="0070C0"/>
            </w:rPr>
          </w:rPrChange>
        </w:rPr>
        <w:t>Technical solution</w:t>
      </w:r>
      <w:r w:rsidRPr="00152339">
        <w:rPr>
          <w:color w:val="0070C0"/>
          <w:rPrChange w:id="1336" w:author="Ericsson" w:date="2020-10-14T10:50:00Z">
            <w:rPr>
              <w:color w:val="0070C0"/>
            </w:rPr>
          </w:rPrChange>
        </w:rPr>
        <w:t xml:space="preserve">: </w:t>
      </w:r>
      <w:r w:rsidR="00ED526C" w:rsidRPr="00152339">
        <w:rPr>
          <w:color w:val="0070C0"/>
          <w:rPrChange w:id="1337" w:author="Ericsson" w:date="2020-10-14T10:50:00Z">
            <w:rPr>
              <w:color w:val="0070C0"/>
            </w:rPr>
          </w:rPrChange>
        </w:rPr>
        <w:t>Very close to e</w:t>
      </w:r>
      <w:r w:rsidR="00486638" w:rsidRPr="00152339">
        <w:rPr>
          <w:color w:val="0070C0"/>
          <w:rPrChange w:id="1338" w:author="Ericsson" w:date="2020-10-14T10:50:00Z">
            <w:rPr>
              <w:color w:val="0070C0"/>
            </w:rPr>
          </w:rPrChange>
        </w:rPr>
        <w:t xml:space="preserve">quivalent ENDC solution </w:t>
      </w:r>
      <w:r w:rsidR="00ED526C" w:rsidRPr="00152339">
        <w:rPr>
          <w:color w:val="0070C0"/>
          <w:rPrChange w:id="1339" w:author="Ericsson" w:date="2020-10-14T10:50:00Z">
            <w:rPr>
              <w:color w:val="0070C0"/>
            </w:rPr>
          </w:rPrChange>
        </w:rPr>
        <w:t>in</w:t>
      </w:r>
      <w:r w:rsidR="00486638" w:rsidRPr="00152339">
        <w:rPr>
          <w:color w:val="0070C0"/>
          <w:rPrChange w:id="1340" w:author="Ericsson" w:date="2020-10-14T10:50:00Z">
            <w:rPr>
              <w:color w:val="0070C0"/>
            </w:rPr>
          </w:rPrChange>
        </w:rPr>
        <w:t xml:space="preserve"> Rel-16.</w:t>
      </w:r>
    </w:p>
    <w:p w14:paraId="361812B2" w14:textId="5477DE3D" w:rsidR="00215812" w:rsidRPr="00152339" w:rsidRDefault="00215812" w:rsidP="00215812">
      <w:pPr>
        <w:rPr>
          <w:color w:val="0070C0"/>
          <w:rPrChange w:id="1341" w:author="Ericsson" w:date="2020-10-14T10:50:00Z">
            <w:rPr>
              <w:color w:val="0070C0"/>
            </w:rPr>
          </w:rPrChange>
        </w:rPr>
      </w:pPr>
      <w:r w:rsidRPr="00152339">
        <w:rPr>
          <w:b/>
          <w:bCs/>
          <w:color w:val="0070C0"/>
          <w:rPrChange w:id="1342" w:author="Ericsson" w:date="2020-10-14T10:50:00Z">
            <w:rPr>
              <w:b/>
              <w:bCs/>
              <w:color w:val="0070C0"/>
            </w:rPr>
          </w:rPrChange>
        </w:rPr>
        <w:t>Potential shortcomings</w:t>
      </w:r>
      <w:r w:rsidRPr="00152339">
        <w:rPr>
          <w:color w:val="0070C0"/>
          <w:rPrChange w:id="1343" w:author="Ericsson" w:date="2020-10-14T10:50:00Z">
            <w:rPr>
              <w:color w:val="0070C0"/>
            </w:rPr>
          </w:rPrChange>
        </w:rPr>
        <w:t xml:space="preserve">: </w:t>
      </w:r>
      <w:r w:rsidR="00486638" w:rsidRPr="00152339">
        <w:rPr>
          <w:color w:val="0070C0"/>
          <w:rPrChange w:id="1344" w:author="Ericsson" w:date="2020-10-14T10:50:00Z">
            <w:rPr>
              <w:color w:val="0070C0"/>
            </w:rPr>
          </w:rPrChange>
        </w:rPr>
        <w:t>Nothing obvious</w:t>
      </w:r>
      <w:r w:rsidRPr="00152339">
        <w:rPr>
          <w:color w:val="0070C0"/>
          <w:rPrChange w:id="1345" w:author="Ericsson" w:date="2020-10-14T10:50:00Z">
            <w:rPr>
              <w:color w:val="0070C0"/>
            </w:rPr>
          </w:rPrChange>
        </w:rPr>
        <w:t>.</w:t>
      </w:r>
    </w:p>
    <w:p w14:paraId="549209AF" w14:textId="2987C4B5" w:rsidR="00215812" w:rsidRPr="00152339" w:rsidRDefault="00215812" w:rsidP="00215812">
      <w:pPr>
        <w:rPr>
          <w:color w:val="0070C0"/>
          <w:rPrChange w:id="1346" w:author="Ericsson" w:date="2020-10-14T10:50:00Z">
            <w:rPr>
              <w:color w:val="0070C0"/>
            </w:rPr>
          </w:rPrChange>
        </w:rPr>
      </w:pPr>
      <w:r w:rsidRPr="00152339">
        <w:rPr>
          <w:b/>
          <w:bCs/>
          <w:color w:val="0070C0"/>
          <w:rPrChange w:id="1347" w:author="Ericsson" w:date="2020-10-14T10:50:00Z">
            <w:rPr>
              <w:b/>
              <w:bCs/>
              <w:color w:val="0070C0"/>
            </w:rPr>
          </w:rPrChange>
        </w:rPr>
        <w:t>Specification effort</w:t>
      </w:r>
      <w:r w:rsidRPr="00152339">
        <w:rPr>
          <w:color w:val="0070C0"/>
          <w:rPrChange w:id="1348" w:author="Ericsson" w:date="2020-10-14T10:50:00Z">
            <w:rPr>
              <w:color w:val="0070C0"/>
            </w:rPr>
          </w:rPrChange>
        </w:rPr>
        <w:t xml:space="preserve">: Many companies claim that the specification effort is </w:t>
      </w:r>
      <w:r w:rsidR="00486638" w:rsidRPr="00152339">
        <w:rPr>
          <w:color w:val="0070C0"/>
          <w:rPrChange w:id="1349" w:author="Ericsson" w:date="2020-10-14T10:50:00Z">
            <w:rPr>
              <w:color w:val="0070C0"/>
            </w:rPr>
          </w:rPrChange>
        </w:rPr>
        <w:t>rather small</w:t>
      </w:r>
      <w:r w:rsidRPr="00152339">
        <w:rPr>
          <w:color w:val="0070C0"/>
          <w:rPrChange w:id="1350" w:author="Ericsson" w:date="2020-10-14T10:50:00Z">
            <w:rPr>
              <w:color w:val="0070C0"/>
            </w:rPr>
          </w:rPrChange>
        </w:rPr>
        <w:t>.</w:t>
      </w:r>
    </w:p>
    <w:p w14:paraId="64E2FA61" w14:textId="77777777" w:rsidR="00525473" w:rsidRPr="00152339" w:rsidRDefault="00525473" w:rsidP="00215812">
      <w:pPr>
        <w:rPr>
          <w:color w:val="0070C0"/>
          <w:rPrChange w:id="1351" w:author="Ericsson" w:date="2020-10-14T10:50:00Z">
            <w:rPr>
              <w:color w:val="0070C0"/>
            </w:rPr>
          </w:rPrChange>
        </w:rPr>
      </w:pPr>
      <w:r w:rsidRPr="00152339">
        <w:rPr>
          <w:b/>
          <w:bCs/>
          <w:color w:val="0070C0"/>
          <w:rPrChange w:id="1352" w:author="Ericsson" w:date="2020-10-14T10:50:00Z">
            <w:rPr>
              <w:b/>
              <w:bCs/>
              <w:color w:val="0070C0"/>
            </w:rPr>
          </w:rPrChange>
        </w:rPr>
        <w:t>The rapporteur’s view:</w:t>
      </w:r>
      <w:r w:rsidRPr="00152339">
        <w:rPr>
          <w:color w:val="0070C0"/>
          <w:rPrChange w:id="1353" w:author="Ericsson" w:date="2020-10-14T10:50:00Z">
            <w:rPr>
              <w:color w:val="0070C0"/>
            </w:rPr>
          </w:rPrChange>
        </w:rPr>
        <w:t xml:space="preserve"> </w:t>
      </w:r>
    </w:p>
    <w:p w14:paraId="018A624F" w14:textId="64F9F96F" w:rsidR="00215812" w:rsidRPr="00152339" w:rsidRDefault="00486638" w:rsidP="00215812">
      <w:pPr>
        <w:rPr>
          <w:color w:val="0070C0"/>
          <w:rPrChange w:id="1354" w:author="Ericsson" w:date="2020-10-14T10:50:00Z">
            <w:rPr>
              <w:color w:val="0070C0"/>
            </w:rPr>
          </w:rPrChange>
        </w:rPr>
      </w:pPr>
      <w:r w:rsidRPr="00152339">
        <w:rPr>
          <w:color w:val="0070C0"/>
          <w:rPrChange w:id="1355" w:author="Ericsson" w:date="2020-10-14T10:50:00Z">
            <w:rPr>
              <w:color w:val="0070C0"/>
            </w:rPr>
          </w:rPrChange>
        </w:rPr>
        <w:t xml:space="preserve">There is a lot of support for this feature. The benefit is obvious. The specification effort </w:t>
      </w:r>
      <w:r w:rsidR="00EE41A3" w:rsidRPr="00152339">
        <w:rPr>
          <w:color w:val="0070C0"/>
          <w:rPrChange w:id="1356" w:author="Ericsson" w:date="2020-10-14T10:50:00Z">
            <w:rPr>
              <w:color w:val="0070C0"/>
            </w:rPr>
          </w:rPrChange>
        </w:rPr>
        <w:t xml:space="preserve">is believed to be </w:t>
      </w:r>
      <w:r w:rsidRPr="00152339">
        <w:rPr>
          <w:color w:val="0070C0"/>
          <w:rPrChange w:id="1357" w:author="Ericsson" w:date="2020-10-14T10:50:00Z">
            <w:rPr>
              <w:color w:val="0070C0"/>
            </w:rPr>
          </w:rPrChange>
        </w:rPr>
        <w:t xml:space="preserve">rather small. The main question is if RAN3 should make more progress before RAN2 picks up. </w:t>
      </w:r>
    </w:p>
    <w:p w14:paraId="34EA1B1C" w14:textId="54757B30" w:rsidR="00215812" w:rsidRPr="00152339" w:rsidRDefault="00486638" w:rsidP="00215812">
      <w:pPr>
        <w:rPr>
          <w:color w:val="0070C0"/>
          <w:rPrChange w:id="1358" w:author="Ericsson" w:date="2020-10-14T10:50:00Z">
            <w:rPr>
              <w:color w:val="0070C0"/>
            </w:rPr>
          </w:rPrChange>
        </w:rPr>
      </w:pPr>
      <w:r w:rsidRPr="00152339">
        <w:rPr>
          <w:color w:val="0070C0"/>
          <w:rPrChange w:id="1359" w:author="Ericsson" w:date="2020-10-14T10:50:00Z">
            <w:rPr>
              <w:color w:val="0070C0"/>
            </w:rPr>
          </w:rPrChange>
        </w:rPr>
        <w:t xml:space="preserve">RAN3 has already </w:t>
      </w:r>
      <w:r w:rsidR="00525473" w:rsidRPr="00152339">
        <w:rPr>
          <w:color w:val="0070C0"/>
          <w:rPrChange w:id="1360" w:author="Ericsson" w:date="2020-10-14T10:50:00Z">
            <w:rPr>
              <w:color w:val="0070C0"/>
            </w:rPr>
          </w:rPrChange>
        </w:rPr>
        <w:t>determined that</w:t>
      </w:r>
      <w:r w:rsidRPr="00152339">
        <w:rPr>
          <w:color w:val="0070C0"/>
          <w:rPrChange w:id="1361" w:author="Ericsson" w:date="2020-10-14T10:50:00Z">
            <w:rPr>
              <w:color w:val="0070C0"/>
            </w:rPr>
          </w:rPrChange>
        </w:rPr>
        <w:t xml:space="preserve"> the feature</w:t>
      </w:r>
      <w:r w:rsidR="00060C5F" w:rsidRPr="00152339">
        <w:rPr>
          <w:color w:val="0070C0"/>
          <w:rPrChange w:id="1362" w:author="Ericsson" w:date="2020-10-14T10:50:00Z">
            <w:rPr>
              <w:color w:val="0070C0"/>
            </w:rPr>
          </w:rPrChange>
        </w:rPr>
        <w:t xml:space="preserve"> </w:t>
      </w:r>
      <w:r w:rsidR="00525473" w:rsidRPr="00152339">
        <w:rPr>
          <w:color w:val="0070C0"/>
          <w:rPrChange w:id="1363" w:author="Ericsson" w:date="2020-10-14T10:50:00Z">
            <w:rPr>
              <w:color w:val="0070C0"/>
            </w:rPr>
          </w:rPrChange>
        </w:rPr>
        <w:t xml:space="preserve">can be used, </w:t>
      </w:r>
      <w:r w:rsidR="00060C5F" w:rsidRPr="00152339">
        <w:rPr>
          <w:color w:val="0070C0"/>
          <w:rPrChange w:id="1364" w:author="Ericsson" w:date="2020-10-14T10:50:00Z">
            <w:rPr>
              <w:color w:val="0070C0"/>
            </w:rPr>
          </w:rPrChange>
        </w:rPr>
        <w:t xml:space="preserve">and </w:t>
      </w:r>
      <w:r w:rsidR="00525473" w:rsidRPr="00152339">
        <w:rPr>
          <w:color w:val="0070C0"/>
          <w:rPrChange w:id="1365" w:author="Ericsson" w:date="2020-10-14T10:50:00Z">
            <w:rPr>
              <w:color w:val="0070C0"/>
            </w:rPr>
          </w:rPrChange>
        </w:rPr>
        <w:t xml:space="preserve">it </w:t>
      </w:r>
      <w:r w:rsidR="00060C5F" w:rsidRPr="00152339">
        <w:rPr>
          <w:color w:val="0070C0"/>
          <w:rPrChange w:id="1366" w:author="Ericsson" w:date="2020-10-14T10:50:00Z">
            <w:rPr>
              <w:color w:val="0070C0"/>
            </w:rPr>
          </w:rPrChange>
        </w:rPr>
        <w:t xml:space="preserve">can be expected </w:t>
      </w:r>
      <w:r w:rsidR="00525473" w:rsidRPr="00152339">
        <w:rPr>
          <w:color w:val="0070C0"/>
          <w:rPrChange w:id="1367" w:author="Ericsson" w:date="2020-10-14T10:50:00Z">
            <w:rPr>
              <w:color w:val="0070C0"/>
            </w:rPr>
          </w:rPrChange>
        </w:rPr>
        <w:t xml:space="preserve">that they </w:t>
      </w:r>
      <w:r w:rsidR="00060C5F" w:rsidRPr="00152339">
        <w:rPr>
          <w:color w:val="0070C0"/>
          <w:rPrChange w:id="1368" w:author="Ericsson" w:date="2020-10-14T10:50:00Z">
            <w:rPr>
              <w:color w:val="0070C0"/>
            </w:rPr>
          </w:rPrChange>
        </w:rPr>
        <w:t xml:space="preserve">to do their part of the effort. </w:t>
      </w:r>
      <w:r w:rsidR="00EF79BC" w:rsidRPr="00152339">
        <w:rPr>
          <w:color w:val="0070C0"/>
          <w:rPrChange w:id="1369" w:author="Ericsson" w:date="2020-10-14T10:50:00Z">
            <w:rPr>
              <w:color w:val="0070C0"/>
            </w:rPr>
          </w:rPrChange>
        </w:rPr>
        <w:t>Further, t</w:t>
      </w:r>
      <w:r w:rsidR="00060C5F" w:rsidRPr="00152339">
        <w:rPr>
          <w:color w:val="0070C0"/>
          <w:rPrChange w:id="1370" w:author="Ericsson" w:date="2020-10-14T10:50:00Z">
            <w:rPr>
              <w:color w:val="0070C0"/>
            </w:rPr>
          </w:rPrChange>
        </w:rPr>
        <w:t>he specification can be expected straightforward</w:t>
      </w:r>
      <w:r w:rsidR="00EF79BC" w:rsidRPr="00152339">
        <w:rPr>
          <w:color w:val="0070C0"/>
          <w:rPrChange w:id="1371" w:author="Ericsson" w:date="2020-10-14T10:50:00Z">
            <w:rPr>
              <w:color w:val="0070C0"/>
            </w:rPr>
          </w:rPrChange>
        </w:rPr>
        <w:t xml:space="preserve"> since the functionality is very</w:t>
      </w:r>
      <w:r w:rsidR="00060C5F" w:rsidRPr="00152339">
        <w:rPr>
          <w:color w:val="0070C0"/>
          <w:rPrChange w:id="1372" w:author="Ericsson" w:date="2020-10-14T10:50:00Z">
            <w:rPr>
              <w:color w:val="0070C0"/>
            </w:rPr>
          </w:rPrChange>
        </w:rPr>
        <w:t xml:space="preserve"> close to what RAN2 has already done for ENDC in Rel-16</w:t>
      </w:r>
      <w:r w:rsidR="00EF79BC" w:rsidRPr="00152339">
        <w:rPr>
          <w:color w:val="0070C0"/>
          <w:rPrChange w:id="1373" w:author="Ericsson" w:date="2020-10-14T10:50:00Z">
            <w:rPr>
              <w:color w:val="0070C0"/>
            </w:rPr>
          </w:rPrChange>
        </w:rPr>
        <w:t>. It is therefore not clear why RAN2 would have to wait for RAN3. Instead, RAN2 should go ahead and do their part of the work.</w:t>
      </w:r>
    </w:p>
    <w:p w14:paraId="141ED3AC" w14:textId="7D0A61D9" w:rsidR="00215812" w:rsidRPr="00152339" w:rsidRDefault="00215812" w:rsidP="00215812">
      <w:pPr>
        <w:rPr>
          <w:b/>
          <w:bCs/>
          <w:color w:val="0070C0"/>
          <w:rPrChange w:id="1374" w:author="Ericsson" w:date="2020-10-14T10:50:00Z">
            <w:rPr>
              <w:b/>
              <w:bCs/>
              <w:color w:val="0070C0"/>
            </w:rPr>
          </w:rPrChange>
        </w:rPr>
      </w:pPr>
      <w:r w:rsidRPr="00152339">
        <w:rPr>
          <w:b/>
          <w:bCs/>
          <w:color w:val="0070C0"/>
          <w:rPrChange w:id="1375" w:author="Ericsson" w:date="2020-10-14T10:50:00Z">
            <w:rPr>
              <w:b/>
              <w:bCs/>
              <w:color w:val="0070C0"/>
            </w:rPr>
          </w:rPrChange>
        </w:rPr>
        <w:t xml:space="preserve">Proposal </w:t>
      </w:r>
      <w:r w:rsidR="00EF79BC" w:rsidRPr="00152339">
        <w:rPr>
          <w:b/>
          <w:bCs/>
          <w:color w:val="0070C0"/>
          <w:rPrChange w:id="1376" w:author="Ericsson" w:date="2020-10-14T10:50:00Z">
            <w:rPr>
              <w:b/>
              <w:bCs/>
              <w:color w:val="0070C0"/>
            </w:rPr>
          </w:rPrChange>
        </w:rPr>
        <w:t>3: RAN2 to support CP redundancy via separate NR access link</w:t>
      </w:r>
      <w:r w:rsidR="007360A6" w:rsidRPr="00152339">
        <w:rPr>
          <w:b/>
          <w:bCs/>
          <w:color w:val="0070C0"/>
          <w:rPrChange w:id="1377" w:author="Ericsson" w:date="2020-10-14T10:50:00Z">
            <w:rPr>
              <w:b/>
              <w:bCs/>
              <w:color w:val="0070C0"/>
            </w:rPr>
          </w:rPrChange>
        </w:rPr>
        <w:t>.</w:t>
      </w:r>
    </w:p>
    <w:p w14:paraId="7DAB2BEF" w14:textId="77777777" w:rsidR="00215812" w:rsidRPr="00152339" w:rsidRDefault="00215812" w:rsidP="00215812">
      <w:pPr>
        <w:ind w:left="720"/>
        <w:rPr>
          <w:rPrChange w:id="1378" w:author="Ericsson" w:date="2020-10-14T10:50:00Z">
            <w:rPr/>
          </w:rPrChange>
        </w:rPr>
      </w:pPr>
    </w:p>
    <w:p w14:paraId="32407C54" w14:textId="77777777" w:rsidR="00AC14EC" w:rsidRPr="00152339" w:rsidRDefault="00C24DBC">
      <w:pPr>
        <w:pStyle w:val="Heading3"/>
        <w:rPr>
          <w:lang w:val="sv-SE"/>
          <w:rPrChange w:id="1379" w:author="Ericsson" w:date="2020-10-14T10:50:00Z">
            <w:rPr/>
          </w:rPrChange>
        </w:rPr>
      </w:pPr>
      <w:r w:rsidRPr="00152339">
        <w:rPr>
          <w:lang w:val="sv-SE"/>
          <w:rPrChange w:id="1380" w:author="Ericsson" w:date="2020-10-14T10:50:00Z">
            <w:rPr/>
          </w:rPrChange>
        </w:rPr>
        <w:lastRenderedPageBreak/>
        <w:t>2.2.4</w:t>
      </w:r>
      <w:r w:rsidRPr="00152339">
        <w:rPr>
          <w:lang w:val="sv-SE"/>
          <w:rPrChange w:id="1381" w:author="Ericsson" w:date="2020-10-14T10:50:00Z">
            <w:rPr/>
          </w:rPrChange>
        </w:rPr>
        <w:tab/>
        <w:t>Redundancy via inter-donor NR-DC</w:t>
      </w:r>
    </w:p>
    <w:p w14:paraId="6EEE742F" w14:textId="77777777" w:rsidR="00AC14EC" w:rsidRPr="00152339" w:rsidRDefault="00C24DBC">
      <w:pPr>
        <w:rPr>
          <w:rPrChange w:id="1382" w:author="Ericsson" w:date="2020-10-14T10:50:00Z">
            <w:rPr/>
          </w:rPrChange>
        </w:rPr>
      </w:pPr>
      <w:r w:rsidRPr="00152339">
        <w:rPr>
          <w:rPrChange w:id="1383" w:author="Ericsson" w:date="2020-10-14T10:50:00Z">
            <w:rPr/>
          </w:rPrChange>
        </w:rPr>
        <w:t xml:space="preserve">Agreed by RAN3. </w:t>
      </w:r>
    </w:p>
    <w:p w14:paraId="4CEC2ED4" w14:textId="77777777" w:rsidR="00AC14EC" w:rsidRPr="00152339" w:rsidRDefault="00C24DBC">
      <w:pPr>
        <w:rPr>
          <w:rPrChange w:id="1384" w:author="Ericsson" w:date="2020-10-14T10:50:00Z">
            <w:rPr/>
          </w:rPrChange>
        </w:rPr>
      </w:pPr>
      <w:r w:rsidRPr="00152339">
        <w:rPr>
          <w:rPrChange w:id="1385" w:author="Ericsson" w:date="2020-10-14T10:50:00Z">
            <w:rPr/>
          </w:rPrChange>
        </w:rPr>
        <w:t xml:space="preserve">RAN3 agreed on the following functionality: </w:t>
      </w:r>
    </w:p>
    <w:p w14:paraId="1BCD4951" w14:textId="77777777" w:rsidR="00AC14EC" w:rsidRPr="00152339" w:rsidRDefault="00C24DBC">
      <w:pPr>
        <w:ind w:left="288"/>
        <w:rPr>
          <w:rFonts w:ascii="Calibri" w:hAnsi="Calibri" w:cs="Calibri"/>
          <w:b/>
          <w:bCs/>
          <w:color w:val="00B050"/>
          <w:sz w:val="18"/>
          <w:rPrChange w:id="1386" w:author="Ericsson" w:date="2020-10-14T10:50:00Z">
            <w:rPr>
              <w:rFonts w:ascii="Calibri" w:hAnsi="Calibri" w:cs="Calibri"/>
              <w:b/>
              <w:bCs/>
              <w:color w:val="00B050"/>
              <w:sz w:val="18"/>
            </w:rPr>
          </w:rPrChange>
        </w:rPr>
      </w:pPr>
      <w:r w:rsidRPr="00152339">
        <w:rPr>
          <w:rFonts w:ascii="Calibri" w:hAnsi="Calibri" w:cs="Calibri"/>
          <w:b/>
          <w:bCs/>
          <w:color w:val="00B050"/>
          <w:sz w:val="18"/>
          <w:rPrChange w:id="1387" w:author="Ericsson" w:date="2020-10-14T10:50:00Z">
            <w:rPr>
              <w:rFonts w:ascii="Calibri" w:hAnsi="Calibri" w:cs="Calibri"/>
              <w:b/>
              <w:bCs/>
              <w:color w:val="00B050"/>
              <w:sz w:val="18"/>
            </w:rPr>
          </w:rPrChange>
        </w:rPr>
        <w:t>Analyze Scenario 1 and Scenario 2 for inter-Donor Topology Redundancy, with the principle that an IAB-DU only have F1 interface with one Donor-CU:</w:t>
      </w:r>
    </w:p>
    <w:p w14:paraId="2D827B26" w14:textId="77777777" w:rsidR="00AC14EC" w:rsidRPr="00152339" w:rsidRDefault="00C24DBC">
      <w:pPr>
        <w:ind w:left="288"/>
        <w:rPr>
          <w:rFonts w:ascii="Calibri" w:hAnsi="Calibri" w:cs="Calibri"/>
          <w:b/>
          <w:bCs/>
          <w:color w:val="00B050"/>
          <w:sz w:val="18"/>
          <w:rPrChange w:id="1388" w:author="Ericsson" w:date="2020-10-14T10:50:00Z">
            <w:rPr>
              <w:rFonts w:ascii="Calibri" w:hAnsi="Calibri" w:cs="Calibri"/>
              <w:b/>
              <w:bCs/>
              <w:color w:val="00B050"/>
              <w:sz w:val="18"/>
            </w:rPr>
          </w:rPrChange>
        </w:rPr>
      </w:pPr>
      <w:r w:rsidRPr="00152339">
        <w:rPr>
          <w:rFonts w:ascii="Calibri" w:hAnsi="Calibri" w:cs="Calibri"/>
          <w:b/>
          <w:bCs/>
          <w:color w:val="00B050"/>
          <w:sz w:val="18"/>
          <w:rPrChange w:id="1389" w:author="Ericsson" w:date="2020-10-14T10:50:00Z">
            <w:rPr>
              <w:rFonts w:ascii="Calibri" w:hAnsi="Calibri" w:cs="Calibri"/>
              <w:b/>
              <w:bCs/>
              <w:color w:val="00B050"/>
              <w:sz w:val="18"/>
            </w:rPr>
          </w:rPrChange>
        </w:rPr>
        <w:t xml:space="preserve">Scenario 1: the IAB is multi-connected with 2 Donors. </w:t>
      </w:r>
    </w:p>
    <w:p w14:paraId="01BB28AA" w14:textId="77777777" w:rsidR="00AC14EC" w:rsidRPr="00152339" w:rsidRDefault="00C24DBC">
      <w:pPr>
        <w:ind w:left="288"/>
        <w:rPr>
          <w:rFonts w:ascii="Calibri" w:hAnsi="Calibri" w:cs="Calibri"/>
          <w:b/>
          <w:bCs/>
          <w:color w:val="00B050"/>
          <w:sz w:val="18"/>
          <w:rPrChange w:id="1390" w:author="Ericsson" w:date="2020-10-14T10:50:00Z">
            <w:rPr>
              <w:rFonts w:ascii="Calibri" w:hAnsi="Calibri" w:cs="Calibri"/>
              <w:b/>
              <w:bCs/>
              <w:color w:val="00B050"/>
              <w:sz w:val="18"/>
            </w:rPr>
          </w:rPrChange>
        </w:rPr>
      </w:pPr>
      <w:r w:rsidRPr="00152339">
        <w:rPr>
          <w:rFonts w:ascii="Calibri" w:hAnsi="Calibri" w:cs="Calibri"/>
          <w:b/>
          <w:bCs/>
          <w:color w:val="00B050"/>
          <w:sz w:val="18"/>
          <w:rPrChange w:id="1391" w:author="Ericsson" w:date="2020-10-14T10:50:00Z">
            <w:rPr>
              <w:rFonts w:ascii="Calibri" w:hAnsi="Calibri" w:cs="Calibri"/>
              <w:b/>
              <w:bCs/>
              <w:color w:val="00B050"/>
              <w:sz w:val="18"/>
            </w:rPr>
          </w:rPrChange>
        </w:rPr>
        <w:t xml:space="preserve">Scenario 2: the IAB’s parent/ancestor node is multi-connected with 2 Donors. </w:t>
      </w:r>
    </w:p>
    <w:p w14:paraId="0413BCA8" w14:textId="77777777" w:rsidR="00AC14EC" w:rsidRPr="00152339" w:rsidRDefault="00AC14EC">
      <w:pPr>
        <w:rPr>
          <w:b/>
          <w:bCs/>
          <w:rPrChange w:id="1392" w:author="Ericsson" w:date="2020-10-14T10:50:00Z">
            <w:rPr>
              <w:b/>
              <w:bCs/>
            </w:rPr>
          </w:rPrChange>
        </w:rPr>
      </w:pPr>
    </w:p>
    <w:p w14:paraId="043923AC" w14:textId="77777777" w:rsidR="00AC14EC" w:rsidRPr="00152339" w:rsidRDefault="00C24DBC">
      <w:pPr>
        <w:rPr>
          <w:rPrChange w:id="1393" w:author="Ericsson" w:date="2020-10-14T10:50:00Z">
            <w:rPr/>
          </w:rPrChange>
        </w:rPr>
      </w:pPr>
      <w:r w:rsidRPr="00152339">
        <w:rPr>
          <w:rPrChange w:id="1394" w:author="Ericsson" w:date="2020-10-14T10:50:00Z">
            <w:rPr/>
          </w:rPrChange>
        </w:rPr>
        <w:t xml:space="preserve">Please capture the RAN2-related aspects for this enhancement. </w:t>
      </w:r>
    </w:p>
    <w:p w14:paraId="1F1A2F28" w14:textId="77777777" w:rsidR="00AC14EC" w:rsidRPr="00152339" w:rsidRDefault="00C24DBC">
      <w:pPr>
        <w:rPr>
          <w:b/>
          <w:bCs/>
          <w:rPrChange w:id="1395" w:author="Ericsson" w:date="2020-10-14T10:50:00Z">
            <w:rPr>
              <w:b/>
              <w:bCs/>
            </w:rPr>
          </w:rPrChange>
        </w:rPr>
      </w:pPr>
      <w:r w:rsidRPr="00152339">
        <w:rPr>
          <w:b/>
          <w:bCs/>
          <w:rPrChange w:id="1396" w:author="Ericsson" w:date="2020-10-14T10:50:00Z">
            <w:rPr>
              <w:b/>
              <w:bCs/>
            </w:rPr>
          </w:rPrChange>
        </w:rPr>
        <w:t xml:space="preserve">Q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2B21AD80" w14:textId="77777777">
        <w:tc>
          <w:tcPr>
            <w:tcW w:w="1972" w:type="dxa"/>
            <w:shd w:val="clear" w:color="auto" w:fill="auto"/>
          </w:tcPr>
          <w:p w14:paraId="4A8FC629" w14:textId="77777777" w:rsidR="00AC14EC" w:rsidRDefault="00C24DBC">
            <w:pPr>
              <w:rPr>
                <w:b/>
                <w:bCs/>
              </w:rPr>
            </w:pPr>
            <w:r>
              <w:rPr>
                <w:b/>
                <w:bCs/>
              </w:rPr>
              <w:t>Company</w:t>
            </w:r>
          </w:p>
        </w:tc>
        <w:tc>
          <w:tcPr>
            <w:tcW w:w="7657" w:type="dxa"/>
            <w:shd w:val="clear" w:color="auto" w:fill="auto"/>
          </w:tcPr>
          <w:p w14:paraId="08B1E16C" w14:textId="77777777" w:rsidR="00AC14EC" w:rsidRDefault="00C24DBC">
            <w:pPr>
              <w:rPr>
                <w:b/>
                <w:bCs/>
              </w:rPr>
            </w:pPr>
            <w:r>
              <w:rPr>
                <w:b/>
                <w:bCs/>
              </w:rPr>
              <w:t>Comment</w:t>
            </w:r>
          </w:p>
        </w:tc>
      </w:tr>
      <w:tr w:rsidR="00AC14EC" w:rsidRPr="00152339" w14:paraId="7C772F76" w14:textId="77777777">
        <w:tc>
          <w:tcPr>
            <w:tcW w:w="1972" w:type="dxa"/>
            <w:shd w:val="clear" w:color="auto" w:fill="auto"/>
          </w:tcPr>
          <w:p w14:paraId="4609C2FE" w14:textId="77777777" w:rsidR="00AC14EC" w:rsidRDefault="00C24DBC">
            <w:ins w:id="1397" w:author="Kyocera - Masato Fujishiro" w:date="2020-09-28T15:30:00Z">
              <w:r>
                <w:rPr>
                  <w:rFonts w:eastAsia="Yu Mincho" w:hint="eastAsia"/>
                </w:rPr>
                <w:t>K</w:t>
              </w:r>
              <w:r>
                <w:rPr>
                  <w:rFonts w:eastAsia="Yu Mincho"/>
                </w:rPr>
                <w:t>yocera</w:t>
              </w:r>
            </w:ins>
          </w:p>
        </w:tc>
        <w:tc>
          <w:tcPr>
            <w:tcW w:w="7657" w:type="dxa"/>
            <w:shd w:val="clear" w:color="auto" w:fill="auto"/>
          </w:tcPr>
          <w:p w14:paraId="7F8A6CA7" w14:textId="77777777" w:rsidR="00AC14EC" w:rsidRPr="00152339" w:rsidRDefault="00C24DBC">
            <w:pPr>
              <w:rPr>
                <w:rPrChange w:id="1398" w:author="Ericsson" w:date="2020-10-14T10:50:00Z">
                  <w:rPr/>
                </w:rPrChange>
              </w:rPr>
            </w:pPr>
            <w:ins w:id="1399" w:author="Kyocera - Masato Fujishiro" w:date="2020-09-28T15:30:00Z">
              <w:r w:rsidRPr="00152339">
                <w:rPr>
                  <w:rFonts w:eastAsia="Yu Mincho"/>
                  <w:rPrChange w:id="1400" w:author="Ericsson" w:date="2020-10-14T10:50:00Z">
                    <w:rPr>
                      <w:rFonts w:eastAsia="Yu Mincho"/>
                    </w:rPr>
                  </w:rPrChange>
                </w:rPr>
                <w:t xml:space="preserve">We’re wondering what the “multi-connected with 2 Donors” means from RAN2’s perspective, i.e., whether it’s a normal DC (single RRC connection) or an IAB-MT has dual RRC connections. </w:t>
              </w:r>
            </w:ins>
          </w:p>
        </w:tc>
      </w:tr>
      <w:tr w:rsidR="00AC14EC" w:rsidRPr="00152339" w14:paraId="26862514" w14:textId="77777777">
        <w:tc>
          <w:tcPr>
            <w:tcW w:w="1972" w:type="dxa"/>
            <w:shd w:val="clear" w:color="auto" w:fill="auto"/>
          </w:tcPr>
          <w:p w14:paraId="0364B82F" w14:textId="77777777" w:rsidR="00AC14EC" w:rsidRDefault="00C24DBC">
            <w:ins w:id="1401" w:author="LG" w:date="2020-09-28T16:29:00Z">
              <w:r>
                <w:rPr>
                  <w:rFonts w:eastAsia="Malgun Gothic" w:hint="eastAsia"/>
                  <w:lang w:eastAsia="ko-KR"/>
                </w:rPr>
                <w:t>LG</w:t>
              </w:r>
            </w:ins>
          </w:p>
        </w:tc>
        <w:tc>
          <w:tcPr>
            <w:tcW w:w="7657" w:type="dxa"/>
            <w:shd w:val="clear" w:color="auto" w:fill="auto"/>
          </w:tcPr>
          <w:p w14:paraId="49FA8F5B" w14:textId="77777777" w:rsidR="00AC14EC" w:rsidRPr="00152339" w:rsidRDefault="00C24DBC">
            <w:pPr>
              <w:rPr>
                <w:ins w:id="1402" w:author="LG" w:date="2020-09-28T16:29:00Z"/>
                <w:rFonts w:eastAsia="Malgun Gothic"/>
                <w:lang w:eastAsia="ko-KR"/>
                <w:rPrChange w:id="1403" w:author="Ericsson" w:date="2020-10-14T10:50:00Z">
                  <w:rPr>
                    <w:ins w:id="1404" w:author="LG" w:date="2020-09-28T16:29:00Z"/>
                    <w:rFonts w:eastAsia="Malgun Gothic"/>
                    <w:lang w:eastAsia="ko-KR"/>
                  </w:rPr>
                </w:rPrChange>
              </w:rPr>
            </w:pPr>
            <w:ins w:id="1405" w:author="LG" w:date="2020-09-28T16:29:00Z">
              <w:r w:rsidRPr="00152339">
                <w:rPr>
                  <w:rPrChange w:id="1406" w:author="Ericsson" w:date="2020-10-14T10:50:00Z">
                    <w:rPr/>
                  </w:rPrChange>
                </w:rPr>
                <w:t>Not prefer to discuss this issue in this email discussion and want to wait more RAN3 progress.</w:t>
              </w:r>
            </w:ins>
          </w:p>
          <w:p w14:paraId="2C5A7D50" w14:textId="77777777" w:rsidR="00AC14EC" w:rsidRPr="00152339" w:rsidRDefault="00C24DBC">
            <w:pPr>
              <w:rPr>
                <w:rPrChange w:id="1407" w:author="Ericsson" w:date="2020-10-14T10:50:00Z">
                  <w:rPr/>
                </w:rPrChange>
              </w:rPr>
            </w:pPr>
            <w:ins w:id="1408" w:author="LG" w:date="2020-09-28T16:29:00Z">
              <w:r w:rsidRPr="00152339">
                <w:rPr>
                  <w:rFonts w:eastAsia="Malgun Gothic"/>
                  <w:lang w:eastAsia="ko-KR"/>
                  <w:rPrChange w:id="1409" w:author="Ericsson" w:date="2020-10-14T10:50:00Z">
                    <w:rPr>
                      <w:rFonts w:eastAsia="Malgun Gothic"/>
                      <w:lang w:eastAsia="ko-KR"/>
                    </w:rPr>
                  </w:rPrChange>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152339">
                <w:rPr>
                  <w:rPrChange w:id="1410" w:author="Ericsson" w:date="2020-10-14T10:50:00Z">
                    <w:rPr/>
                  </w:rPrChange>
                </w:rPr>
                <w:t xml:space="preserve">more concrete </w:t>
              </w:r>
              <w:r w:rsidRPr="00152339">
                <w:rPr>
                  <w:rFonts w:eastAsia="Malgun Gothic"/>
                  <w:lang w:eastAsia="ko-KR"/>
                  <w:rPrChange w:id="1411" w:author="Ericsson" w:date="2020-10-14T10:50:00Z">
                    <w:rPr>
                      <w:rFonts w:eastAsia="Malgun Gothic"/>
                      <w:lang w:eastAsia="ko-KR"/>
                    </w:rPr>
                  </w:rPrChange>
                </w:rPr>
                <w:t xml:space="preserve">RAN3 conclusion/progress. </w:t>
              </w:r>
            </w:ins>
          </w:p>
        </w:tc>
      </w:tr>
      <w:tr w:rsidR="00AC14EC" w:rsidRPr="00152339" w14:paraId="6D9EB4A4" w14:textId="77777777">
        <w:tc>
          <w:tcPr>
            <w:tcW w:w="1972" w:type="dxa"/>
            <w:shd w:val="clear" w:color="auto" w:fill="auto"/>
          </w:tcPr>
          <w:p w14:paraId="034940E4" w14:textId="77777777" w:rsidR="00AC14EC" w:rsidRDefault="00C24DBC">
            <w:ins w:id="1412" w:author="Huawei" w:date="2020-09-28T17:53:00Z">
              <w:r>
                <w:rPr>
                  <w:rFonts w:hint="eastAsia"/>
                </w:rPr>
                <w:t>H</w:t>
              </w:r>
              <w:r>
                <w:t>uawei</w:t>
              </w:r>
            </w:ins>
          </w:p>
        </w:tc>
        <w:tc>
          <w:tcPr>
            <w:tcW w:w="7657" w:type="dxa"/>
            <w:shd w:val="clear" w:color="auto" w:fill="auto"/>
          </w:tcPr>
          <w:p w14:paraId="2C4B2F64" w14:textId="77777777" w:rsidR="00AC14EC" w:rsidRPr="00152339" w:rsidRDefault="00C24DBC">
            <w:pPr>
              <w:rPr>
                <w:ins w:id="1413" w:author="Huawei" w:date="2020-09-28T17:53:00Z"/>
                <w:rPrChange w:id="1414" w:author="Ericsson" w:date="2020-10-14T10:50:00Z">
                  <w:rPr>
                    <w:ins w:id="1415" w:author="Huawei" w:date="2020-09-28T17:53:00Z"/>
                  </w:rPr>
                </w:rPrChange>
              </w:rPr>
            </w:pPr>
            <w:ins w:id="1416" w:author="Huawei" w:date="2020-09-29T16:33:00Z">
              <w:r w:rsidRPr="00152339">
                <w:rPr>
                  <w:rPrChange w:id="1417" w:author="Ericsson" w:date="2020-10-14T10:50:00Z">
                    <w:rPr/>
                  </w:rPrChange>
                </w:rPr>
                <w:t xml:space="preserve">We prefer to first identify the R2 impacts before </w:t>
              </w:r>
            </w:ins>
            <w:ins w:id="1418" w:author="Huawei" w:date="2020-09-29T16:34:00Z">
              <w:r w:rsidRPr="00152339">
                <w:rPr>
                  <w:rPrChange w:id="1419" w:author="Ericsson" w:date="2020-10-14T10:50:00Z">
                    <w:rPr/>
                  </w:rPrChange>
                </w:rPr>
                <w:t xml:space="preserve">we </w:t>
              </w:r>
            </w:ins>
            <w:ins w:id="1420" w:author="Huawei" w:date="2020-09-29T16:33:00Z">
              <w:r w:rsidRPr="00152339">
                <w:rPr>
                  <w:rPrChange w:id="1421" w:author="Ericsson" w:date="2020-10-14T10:50:00Z">
                    <w:rPr/>
                  </w:rPrChange>
                </w:rPr>
                <w:t xml:space="preserve">agree </w:t>
              </w:r>
            </w:ins>
            <w:ins w:id="1422" w:author="Huawei" w:date="2020-09-29T17:06:00Z">
              <w:r w:rsidRPr="00152339">
                <w:rPr>
                  <w:rPrChange w:id="1423" w:author="Ericsson" w:date="2020-10-14T10:50:00Z">
                    <w:rPr/>
                  </w:rPrChange>
                </w:rPr>
                <w:t xml:space="preserve">on </w:t>
              </w:r>
            </w:ins>
            <w:ins w:id="1424" w:author="Huawei" w:date="2020-09-29T16:33:00Z">
              <w:r w:rsidRPr="00152339">
                <w:rPr>
                  <w:rPrChange w:id="1425" w:author="Ericsson" w:date="2020-10-14T10:50:00Z">
                    <w:rPr/>
                  </w:rPrChange>
                </w:rPr>
                <w:t xml:space="preserve">any </w:t>
              </w:r>
            </w:ins>
            <w:ins w:id="1426" w:author="Huawei" w:date="2020-09-29T17:06:00Z">
              <w:r w:rsidRPr="00152339">
                <w:rPr>
                  <w:rPrChange w:id="1427" w:author="Ericsson" w:date="2020-10-14T10:50:00Z">
                    <w:rPr/>
                  </w:rPrChange>
                </w:rPr>
                <w:t>of th</w:t>
              </w:r>
            </w:ins>
            <w:ins w:id="1428" w:author="Huawei" w:date="2020-09-29T17:07:00Z">
              <w:r w:rsidRPr="00152339">
                <w:rPr>
                  <w:rPrChange w:id="1429" w:author="Ericsson" w:date="2020-10-14T10:50:00Z">
                    <w:rPr/>
                  </w:rPrChange>
                </w:rPr>
                <w:t xml:space="preserve">ose </w:t>
              </w:r>
            </w:ins>
            <w:ins w:id="1430" w:author="Huawei" w:date="2020-09-29T16:33:00Z">
              <w:r w:rsidRPr="00152339">
                <w:rPr>
                  <w:rPrChange w:id="1431" w:author="Ericsson" w:date="2020-10-14T10:50:00Z">
                    <w:rPr/>
                  </w:rPrChange>
                </w:rPr>
                <w:t>scenario</w:t>
              </w:r>
            </w:ins>
            <w:ins w:id="1432" w:author="Huawei" w:date="2020-09-29T17:07:00Z">
              <w:r w:rsidRPr="00152339">
                <w:rPr>
                  <w:rPrChange w:id="1433" w:author="Ericsson" w:date="2020-10-14T10:50:00Z">
                    <w:rPr/>
                  </w:rPrChange>
                </w:rPr>
                <w:t>s</w:t>
              </w:r>
            </w:ins>
            <w:ins w:id="1434" w:author="Huawei" w:date="2020-09-29T16:36:00Z">
              <w:r w:rsidRPr="00152339">
                <w:rPr>
                  <w:rPrChange w:id="1435" w:author="Ericsson" w:date="2020-10-14T10:50:00Z">
                    <w:rPr/>
                  </w:rPrChange>
                </w:rPr>
                <w:t xml:space="preserve">. We </w:t>
              </w:r>
            </w:ins>
            <w:ins w:id="1436" w:author="Huawei" w:date="2020-09-29T17:07:00Z">
              <w:r w:rsidRPr="00152339">
                <w:rPr>
                  <w:rPrChange w:id="1437" w:author="Ericsson" w:date="2020-10-14T10:50:00Z">
                    <w:rPr/>
                  </w:rPrChange>
                </w:rPr>
                <w:t xml:space="preserve">also </w:t>
              </w:r>
            </w:ins>
            <w:ins w:id="1438" w:author="Huawei" w:date="2020-09-29T16:36:00Z">
              <w:r w:rsidRPr="00152339">
                <w:rPr>
                  <w:rPrChange w:id="1439" w:author="Ericsson" w:date="2020-10-14T10:50:00Z">
                    <w:rPr/>
                  </w:rPrChange>
                </w:rPr>
                <w:t>prefer to</w:t>
              </w:r>
            </w:ins>
            <w:ins w:id="1440" w:author="Huawei" w:date="2020-09-29T16:33:00Z">
              <w:r w:rsidRPr="00152339">
                <w:rPr>
                  <w:rPrChange w:id="1441" w:author="Ericsson" w:date="2020-10-14T10:50:00Z">
                    <w:rPr/>
                  </w:rPrChange>
                </w:rPr>
                <w:t xml:space="preserve"> discuss this later after we have </w:t>
              </w:r>
            </w:ins>
            <w:ins w:id="1442" w:author="Huawei" w:date="2020-09-29T17:07:00Z">
              <w:r w:rsidRPr="00152339">
                <w:rPr>
                  <w:rPrChange w:id="1443" w:author="Ericsson" w:date="2020-10-14T10:50:00Z">
                    <w:rPr/>
                  </w:rPrChange>
                </w:rPr>
                <w:t xml:space="preserve">some </w:t>
              </w:r>
            </w:ins>
            <w:ins w:id="1444" w:author="Huawei" w:date="2020-09-29T16:33:00Z">
              <w:r w:rsidRPr="00152339">
                <w:rPr>
                  <w:rPrChange w:id="1445" w:author="Ericsson" w:date="2020-10-14T10:50:00Z">
                    <w:rPr/>
                  </w:rPrChange>
                </w:rPr>
                <w:t>progress on the basic inter-CU migration procedure.</w:t>
              </w:r>
            </w:ins>
            <w:ins w:id="1446" w:author="Huawei" w:date="2020-09-28T17:53:00Z">
              <w:r w:rsidRPr="00152339">
                <w:rPr>
                  <w:rPrChange w:id="1447" w:author="Ericsson" w:date="2020-10-14T10:50:00Z">
                    <w:rPr/>
                  </w:rPrChange>
                </w:rPr>
                <w:t xml:space="preserve"> Note that this was not agreed by R3 yet (it is only to </w:t>
              </w:r>
              <w:proofErr w:type="spellStart"/>
              <w:r w:rsidRPr="00152339">
                <w:rPr>
                  <w:b/>
                  <w:rPrChange w:id="1448" w:author="Ericsson" w:date="2020-10-14T10:50:00Z">
                    <w:rPr>
                      <w:b/>
                    </w:rPr>
                  </w:rPrChange>
                </w:rPr>
                <w:t>analyse</w:t>
              </w:r>
              <w:proofErr w:type="spellEnd"/>
              <w:r w:rsidRPr="00152339">
                <w:rPr>
                  <w:rPrChange w:id="1449" w:author="Ericsson" w:date="2020-10-14T10:50:00Z">
                    <w:rPr/>
                  </w:rPrChange>
                </w:rPr>
                <w:t>).</w:t>
              </w:r>
            </w:ins>
            <w:ins w:id="1450" w:author="Huawei" w:date="2020-09-29T16:30:00Z">
              <w:r w:rsidRPr="00152339">
                <w:rPr>
                  <w:rPrChange w:id="1451" w:author="Ericsson" w:date="2020-10-14T10:50:00Z">
                    <w:rPr/>
                  </w:rPrChange>
                </w:rPr>
                <w:t xml:space="preserve"> </w:t>
              </w:r>
            </w:ins>
          </w:p>
          <w:p w14:paraId="5B65CA86" w14:textId="77777777" w:rsidR="00AC14EC" w:rsidRPr="00152339" w:rsidRDefault="00C24DBC">
            <w:pPr>
              <w:rPr>
                <w:ins w:id="1452" w:author="Huawei" w:date="2020-09-28T17:53:00Z"/>
                <w:rPrChange w:id="1453" w:author="Ericsson" w:date="2020-10-14T10:50:00Z">
                  <w:rPr>
                    <w:ins w:id="1454" w:author="Huawei" w:date="2020-09-28T17:53:00Z"/>
                  </w:rPr>
                </w:rPrChange>
              </w:rPr>
            </w:pPr>
            <w:ins w:id="1455" w:author="Huawei" w:date="2020-09-28T17:53:00Z">
              <w:r w:rsidRPr="00152339">
                <w:rPr>
                  <w:b/>
                  <w:rPrChange w:id="1456" w:author="Ericsson" w:date="2020-10-14T10:50:00Z">
                    <w:rPr>
                      <w:b/>
                    </w:rPr>
                  </w:rPrChange>
                </w:rPr>
                <w:t>Purpose/benefit</w:t>
              </w:r>
              <w:r w:rsidRPr="00152339">
                <w:rPr>
                  <w:rPrChange w:id="1457" w:author="Ericsson" w:date="2020-10-14T10:50:00Z">
                    <w:rPr/>
                  </w:rPrChange>
                </w:rPr>
                <w:t xml:space="preserve">: </w:t>
              </w:r>
            </w:ins>
          </w:p>
          <w:p w14:paraId="6B175430" w14:textId="77777777" w:rsidR="00AC14EC" w:rsidRPr="00152339" w:rsidRDefault="00C24DBC">
            <w:pPr>
              <w:rPr>
                <w:ins w:id="1458" w:author="Huawei" w:date="2020-09-28T17:53:00Z"/>
                <w:rPrChange w:id="1459" w:author="Ericsson" w:date="2020-10-14T10:50:00Z">
                  <w:rPr>
                    <w:ins w:id="1460" w:author="Huawei" w:date="2020-09-28T17:53:00Z"/>
                  </w:rPr>
                </w:rPrChange>
              </w:rPr>
            </w:pPr>
            <w:ins w:id="1461" w:author="Huawei" w:date="2020-09-28T17:53:00Z">
              <w:r w:rsidRPr="00152339">
                <w:rPr>
                  <w:rPrChange w:id="1462" w:author="Ericsson" w:date="2020-10-14T10:50:00Z">
                    <w:rPr/>
                  </w:rPrChange>
                </w:rPr>
                <w:t xml:space="preserve">1) For the case of inter-CU migration, the service interruption reduction can be achieved. </w:t>
              </w:r>
            </w:ins>
            <w:ins w:id="1463" w:author="Huawei" w:date="2020-09-29T16:31:00Z">
              <w:r w:rsidRPr="00152339">
                <w:rPr>
                  <w:rPrChange w:id="1464" w:author="Ericsson" w:date="2020-10-14T10:50:00Z">
                    <w:rPr/>
                  </w:rPrChange>
                </w:rPr>
                <w:t>W</w:t>
              </w:r>
            </w:ins>
            <w:ins w:id="1465" w:author="Huawei" w:date="2020-09-28T17:53:00Z">
              <w:r w:rsidRPr="00152339">
                <w:rPr>
                  <w:rPrChange w:id="1466" w:author="Ericsson" w:date="2020-10-14T10:50:00Z">
                    <w:rPr/>
                  </w:rPrChange>
                </w:rPr>
                <w:t xml:space="preserve">e need to finalize how the inter-CU migration procedure works before we agree on the support of the above two scenarios. It seems we already have </w:t>
              </w:r>
              <w:proofErr w:type="gramStart"/>
              <w:r w:rsidRPr="00152339">
                <w:rPr>
                  <w:rPrChange w:id="1467" w:author="Ericsson" w:date="2020-10-14T10:50:00Z">
                    <w:rPr/>
                  </w:rPrChange>
                </w:rPr>
                <w:t>sufficient</w:t>
              </w:r>
              <w:proofErr w:type="gramEnd"/>
              <w:r w:rsidRPr="00152339">
                <w:rPr>
                  <w:rPrChange w:id="1468" w:author="Ericsson" w:date="2020-10-14T10:50:00Z">
                    <w:rPr/>
                  </w:rPrChange>
                </w:rPr>
                <w:t xml:space="preserve"> interruption reduction with the agreed R3 cases “IAB-MT is simultaneously connected to two IAB-donors + IAB-DU is simultaneously connected to 2 donor-CUs”;</w:t>
              </w:r>
            </w:ins>
          </w:p>
          <w:p w14:paraId="7905A9A6" w14:textId="77777777" w:rsidR="00AC14EC" w:rsidRPr="00152339" w:rsidRDefault="00C24DBC">
            <w:pPr>
              <w:rPr>
                <w:ins w:id="1469" w:author="Huawei" w:date="2020-09-28T17:53:00Z"/>
                <w:rPrChange w:id="1470" w:author="Ericsson" w:date="2020-10-14T10:50:00Z">
                  <w:rPr>
                    <w:ins w:id="1471" w:author="Huawei" w:date="2020-09-28T17:53:00Z"/>
                  </w:rPr>
                </w:rPrChange>
              </w:rPr>
            </w:pPr>
            <w:ins w:id="1472" w:author="Huawei" w:date="2020-09-28T17:53:00Z">
              <w:r w:rsidRPr="00152339">
                <w:rPr>
                  <w:rPrChange w:id="1473" w:author="Ericsson" w:date="2020-10-14T10:50:00Z">
                    <w:rPr/>
                  </w:rPrChange>
                </w:rPr>
                <w:t>2) For the case of F1-U redundancy when there is no migration, this could bring the topology redundancy for the IAB node in the middle of two donors. Not sure if this is the common deployment.</w:t>
              </w:r>
            </w:ins>
          </w:p>
          <w:p w14:paraId="694A3B04" w14:textId="77777777" w:rsidR="00AC14EC" w:rsidRPr="00152339" w:rsidRDefault="00C24DBC">
            <w:pPr>
              <w:rPr>
                <w:ins w:id="1474" w:author="Huawei" w:date="2020-09-28T17:53:00Z"/>
                <w:rPrChange w:id="1475" w:author="Ericsson" w:date="2020-10-14T10:50:00Z">
                  <w:rPr>
                    <w:ins w:id="1476" w:author="Huawei" w:date="2020-09-28T17:53:00Z"/>
                  </w:rPr>
                </w:rPrChange>
              </w:rPr>
            </w:pPr>
            <w:ins w:id="1477" w:author="Huawei" w:date="2020-09-28T17:53:00Z">
              <w:r w:rsidRPr="00152339">
                <w:rPr>
                  <w:b/>
                  <w:rPrChange w:id="1478" w:author="Ericsson" w:date="2020-10-14T10:50:00Z">
                    <w:rPr>
                      <w:b/>
                    </w:rPr>
                  </w:rPrChange>
                </w:rPr>
                <w:t>Technical solution</w:t>
              </w:r>
              <w:r w:rsidRPr="00152339">
                <w:rPr>
                  <w:rPrChange w:id="1479" w:author="Ericsson" w:date="2020-10-14T10:50:00Z">
                    <w:rPr/>
                  </w:rPrChange>
                </w:rPr>
                <w:t>: To be discussed</w:t>
              </w:r>
            </w:ins>
          </w:p>
          <w:p w14:paraId="5FC6F014" w14:textId="77777777" w:rsidR="00AC14EC" w:rsidRPr="00152339" w:rsidRDefault="00C24DBC">
            <w:pPr>
              <w:rPr>
                <w:ins w:id="1480" w:author="Huawei" w:date="2020-09-28T17:53:00Z"/>
                <w:rPrChange w:id="1481" w:author="Ericsson" w:date="2020-10-14T10:50:00Z">
                  <w:rPr>
                    <w:ins w:id="1482" w:author="Huawei" w:date="2020-09-28T17:53:00Z"/>
                  </w:rPr>
                </w:rPrChange>
              </w:rPr>
            </w:pPr>
            <w:ins w:id="1483" w:author="Huawei" w:date="2020-09-28T17:53:00Z">
              <w:r w:rsidRPr="00152339">
                <w:rPr>
                  <w:b/>
                  <w:rPrChange w:id="1484" w:author="Ericsson" w:date="2020-10-14T10:50:00Z">
                    <w:rPr>
                      <w:b/>
                    </w:rPr>
                  </w:rPrChange>
                </w:rPr>
                <w:lastRenderedPageBreak/>
                <w:t>Potential shortcomings</w:t>
              </w:r>
              <w:r w:rsidRPr="00152339">
                <w:rPr>
                  <w:rPrChange w:id="1485" w:author="Ericsson" w:date="2020-10-14T10:50:00Z">
                    <w:rPr/>
                  </w:rPrChange>
                </w:rPr>
                <w:t xml:space="preserve">: </w:t>
              </w:r>
            </w:ins>
            <w:ins w:id="1486" w:author="Huawei" w:date="2020-09-29T16:35:00Z">
              <w:r w:rsidRPr="00152339">
                <w:rPr>
                  <w:rPrChange w:id="1487" w:author="Ericsson" w:date="2020-10-14T10:50:00Z">
                    <w:rPr/>
                  </w:rPrChange>
                </w:rPr>
                <w:t>not clear on the</w:t>
              </w:r>
            </w:ins>
            <w:ins w:id="1488" w:author="Huawei" w:date="2020-09-28T17:53:00Z">
              <w:r w:rsidRPr="00152339">
                <w:rPr>
                  <w:rPrChange w:id="1489" w:author="Ericsson" w:date="2020-10-14T10:50:00Z">
                    <w:rPr/>
                  </w:rPrChange>
                </w:rPr>
                <w:t xml:space="preserve"> benefits but require more standard impact and efforts.</w:t>
              </w:r>
            </w:ins>
          </w:p>
          <w:p w14:paraId="6DF5111F" w14:textId="77777777" w:rsidR="00AC14EC" w:rsidRPr="00C809DF" w:rsidRDefault="00C24DBC">
            <w:pPr>
              <w:rPr>
                <w:rPrChange w:id="1490" w:author="Ericsson" w:date="2020-10-14T10:46:00Z">
                  <w:rPr/>
                </w:rPrChange>
              </w:rPr>
            </w:pPr>
            <w:ins w:id="1491" w:author="Huawei" w:date="2020-09-28T17:53:00Z">
              <w:r w:rsidRPr="00C809DF">
                <w:rPr>
                  <w:b/>
                  <w:rPrChange w:id="1492" w:author="Ericsson" w:date="2020-10-14T10:46:00Z">
                    <w:rPr>
                      <w:b/>
                    </w:rPr>
                  </w:rPrChange>
                </w:rPr>
                <w:t>Specification effort</w:t>
              </w:r>
              <w:r w:rsidRPr="00C809DF">
                <w:rPr>
                  <w:rPrChange w:id="1493" w:author="Ericsson" w:date="2020-10-14T10:46:00Z">
                    <w:rPr/>
                  </w:rPrChange>
                </w:rPr>
                <w:t>: How the BAP path</w:t>
              </w:r>
            </w:ins>
            <w:ins w:id="1494" w:author="Huawei" w:date="2020-09-29T16:35:00Z">
              <w:r w:rsidRPr="00C809DF">
                <w:rPr>
                  <w:rPrChange w:id="1495" w:author="Ericsson" w:date="2020-10-14T10:46:00Z">
                    <w:rPr/>
                  </w:rPrChange>
                </w:rPr>
                <w:t>/BH RLC</w:t>
              </w:r>
            </w:ins>
            <w:ins w:id="1496" w:author="Huawei" w:date="2020-09-28T17:53:00Z">
              <w:r w:rsidRPr="00C809DF">
                <w:rPr>
                  <w:rPrChange w:id="1497" w:author="Ericsson" w:date="2020-10-14T10:46:00Z">
                    <w:rPr/>
                  </w:rPrChange>
                </w:rPr>
                <w:t xml:space="preserve"> under </w:t>
              </w:r>
            </w:ins>
            <w:ins w:id="1498" w:author="Huawei" w:date="2020-09-29T16:35:00Z">
              <w:r w:rsidRPr="00C809DF">
                <w:rPr>
                  <w:rPrChange w:id="1499" w:author="Ericsson" w:date="2020-10-14T10:46:00Z">
                    <w:rPr/>
                  </w:rPrChange>
                </w:rPr>
                <w:t xml:space="preserve">the </w:t>
              </w:r>
            </w:ins>
            <w:ins w:id="1500" w:author="Huawei" w:date="2020-09-28T17:53:00Z">
              <w:r w:rsidRPr="00C809DF">
                <w:rPr>
                  <w:rPrChange w:id="1501" w:author="Ericsson" w:date="2020-10-14T10:46:00Z">
                    <w:rPr/>
                  </w:rPrChange>
                </w:rPr>
                <w:t>target donor and the corresponding IAB nodes are controlled/configured by source donor requires significant discussion and spec impacts.</w:t>
              </w:r>
            </w:ins>
          </w:p>
        </w:tc>
      </w:tr>
      <w:tr w:rsidR="00AC14EC" w14:paraId="3D272D34" w14:textId="77777777">
        <w:tc>
          <w:tcPr>
            <w:tcW w:w="1972" w:type="dxa"/>
            <w:shd w:val="clear" w:color="auto" w:fill="auto"/>
          </w:tcPr>
          <w:p w14:paraId="7C84E472" w14:textId="77777777" w:rsidR="00AC14EC" w:rsidRDefault="00C24DBC">
            <w:ins w:id="1502" w:author="황준/5G/6G표준Lab(SR)/Staff Engineer/삼성전자" w:date="2020-09-29T19:20:00Z">
              <w:r>
                <w:rPr>
                  <w:lang w:eastAsia="ko-KR"/>
                </w:rPr>
                <w:lastRenderedPageBreak/>
                <w:t>S</w:t>
              </w:r>
              <w:r>
                <w:rPr>
                  <w:rFonts w:hint="eastAsia"/>
                  <w:lang w:eastAsia="ko-KR"/>
                </w:rPr>
                <w:t xml:space="preserve">amsung </w:t>
              </w:r>
            </w:ins>
          </w:p>
        </w:tc>
        <w:tc>
          <w:tcPr>
            <w:tcW w:w="7657" w:type="dxa"/>
            <w:shd w:val="clear" w:color="auto" w:fill="auto"/>
          </w:tcPr>
          <w:p w14:paraId="113CE6C6" w14:textId="77777777" w:rsidR="00AC14EC" w:rsidRPr="00152339" w:rsidRDefault="00C24DBC">
            <w:pPr>
              <w:rPr>
                <w:ins w:id="1503" w:author="황준/5G/6G표준Lab(SR)/Staff Engineer/삼성전자" w:date="2020-09-29T19:20:00Z"/>
                <w:lang w:eastAsia="ko-KR"/>
                <w:rPrChange w:id="1504" w:author="Ericsson" w:date="2020-10-14T10:50:00Z">
                  <w:rPr>
                    <w:ins w:id="1505" w:author="황준/5G/6G표준Lab(SR)/Staff Engineer/삼성전자" w:date="2020-09-29T19:20:00Z"/>
                    <w:lang w:eastAsia="ko-KR"/>
                  </w:rPr>
                </w:rPrChange>
              </w:rPr>
            </w:pPr>
            <w:ins w:id="1506" w:author="황준/5G/6G표준Lab(SR)/Staff Engineer/삼성전자" w:date="2020-09-29T19:20:00Z">
              <w:r w:rsidRPr="00152339">
                <w:rPr>
                  <w:lang w:eastAsia="ko-KR"/>
                  <w:rPrChange w:id="1507" w:author="Ericsson" w:date="2020-10-14T10:50:00Z">
                    <w:rPr>
                      <w:lang w:eastAsia="ko-KR"/>
                    </w:rPr>
                  </w:rPrChange>
                </w:rPr>
                <w:t>- Purpose/benefit: there must be a physical boundary of a single donor CU due to the propagation delay and physical maintenance on connection between CU and IAB nodes. Therefore, in the border area of two different donor CUs, keep connection with two different donor CUs at IAB node seems reasonable for link vulnerability.</w:t>
              </w:r>
            </w:ins>
          </w:p>
          <w:p w14:paraId="686DE90F" w14:textId="77777777" w:rsidR="00AC14EC" w:rsidRPr="00152339" w:rsidRDefault="00C24DBC">
            <w:pPr>
              <w:rPr>
                <w:ins w:id="1508" w:author="황준/5G/6G표준Lab(SR)/Staff Engineer/삼성전자" w:date="2020-09-29T19:20:00Z"/>
                <w:lang w:eastAsia="ko-KR"/>
                <w:rPrChange w:id="1509" w:author="Ericsson" w:date="2020-10-14T10:50:00Z">
                  <w:rPr>
                    <w:ins w:id="1510" w:author="황준/5G/6G표준Lab(SR)/Staff Engineer/삼성전자" w:date="2020-09-29T19:20:00Z"/>
                    <w:lang w:eastAsia="ko-KR"/>
                  </w:rPr>
                </w:rPrChange>
              </w:rPr>
            </w:pPr>
            <w:ins w:id="1511" w:author="황준/5G/6G표준Lab(SR)/Staff Engineer/삼성전자" w:date="2020-09-29T19:20:00Z">
              <w:r w:rsidRPr="00152339">
                <w:rPr>
                  <w:lang w:eastAsia="ko-KR"/>
                  <w:rPrChange w:id="1512" w:author="Ericsson" w:date="2020-10-14T10:50:00Z">
                    <w:rPr>
                      <w:lang w:eastAsia="ko-KR"/>
                    </w:rPr>
                  </w:rPrChange>
                </w:rPr>
                <w:t>- technical solution: described by rapporteur</w:t>
              </w:r>
            </w:ins>
          </w:p>
          <w:p w14:paraId="5B92C7F4" w14:textId="77777777" w:rsidR="00AC14EC" w:rsidRPr="00152339" w:rsidRDefault="00C24DBC">
            <w:pPr>
              <w:rPr>
                <w:ins w:id="1513" w:author="황준/5G/6G표준Lab(SR)/Staff Engineer/삼성전자" w:date="2020-09-29T19:20:00Z"/>
                <w:lang w:eastAsia="ko-KR"/>
                <w:rPrChange w:id="1514" w:author="Ericsson" w:date="2020-10-14T10:50:00Z">
                  <w:rPr>
                    <w:ins w:id="1515" w:author="황준/5G/6G표준Lab(SR)/Staff Engineer/삼성전자" w:date="2020-09-29T19:20:00Z"/>
                    <w:lang w:eastAsia="ko-KR"/>
                  </w:rPr>
                </w:rPrChange>
              </w:rPr>
            </w:pPr>
            <w:ins w:id="1516" w:author="황준/5G/6G표준Lab(SR)/Staff Engineer/삼성전자" w:date="2020-09-29T19:20:00Z">
              <w:r w:rsidRPr="00152339">
                <w:rPr>
                  <w:lang w:eastAsia="ko-KR"/>
                  <w:rPrChange w:id="1517" w:author="Ericsson" w:date="2020-10-14T10:50:00Z">
                    <w:rPr>
                      <w:lang w:eastAsia="ko-KR"/>
                    </w:rPr>
                  </w:rPrChange>
                </w:rPr>
                <w:t>- potential shortcoming: any specific shortcoming found</w:t>
              </w:r>
            </w:ins>
          </w:p>
          <w:p w14:paraId="290DBDE0" w14:textId="77777777" w:rsidR="00AC14EC" w:rsidRDefault="00C24DBC">
            <w:pPr>
              <w:rPr>
                <w:ins w:id="1518" w:author="황준/5G/6G표준Lab(SR)/Staff Engineer/삼성전자" w:date="2020-09-29T19:20:00Z"/>
                <w:lang w:eastAsia="ko-KR"/>
              </w:rPr>
            </w:pPr>
            <w:ins w:id="1519" w:author="황준/5G/6G표준Lab(SR)/Staff Engineer/삼성전자" w:date="2020-09-29T19:20:00Z">
              <w:r w:rsidRPr="00C809DF">
                <w:rPr>
                  <w:lang w:eastAsia="ko-KR"/>
                  <w:rPrChange w:id="1520" w:author="Ericsson" w:date="2020-10-14T10:46:00Z">
                    <w:rPr>
                      <w:lang w:eastAsia="ko-KR"/>
                    </w:rPr>
                  </w:rPrChange>
                </w:rPr>
                <w:t xml:space="preserve">- specification effort: in the initial estimate, not much since current RRC </w:t>
              </w:r>
              <w:proofErr w:type="spellStart"/>
              <w:r w:rsidRPr="00C809DF">
                <w:rPr>
                  <w:lang w:eastAsia="ko-KR"/>
                  <w:rPrChange w:id="1521" w:author="Ericsson" w:date="2020-10-14T10:46:00Z">
                    <w:rPr>
                      <w:lang w:eastAsia="ko-KR"/>
                    </w:rPr>
                  </w:rPrChange>
                </w:rPr>
                <w:t>signalling</w:t>
              </w:r>
              <w:proofErr w:type="spellEnd"/>
              <w:r w:rsidRPr="00C809DF">
                <w:rPr>
                  <w:lang w:eastAsia="ko-KR"/>
                  <w:rPrChange w:id="1522" w:author="Ericsson" w:date="2020-10-14T10:46:00Z">
                    <w:rPr>
                      <w:lang w:eastAsia="ko-KR"/>
                    </w:rPr>
                  </w:rPrChange>
                </w:rPr>
                <w:t xml:space="preserve"> on MRDC can be used for this i.e., separation of MN/SN is assumed. </w:t>
              </w:r>
              <w:r>
                <w:rPr>
                  <w:lang w:eastAsia="ko-KR"/>
                </w:rPr>
                <w:t xml:space="preserve">The main impact may be at RAN3. </w:t>
              </w:r>
            </w:ins>
          </w:p>
          <w:p w14:paraId="0F39F2E0" w14:textId="77777777" w:rsidR="00AC14EC" w:rsidRDefault="00AC14EC"/>
        </w:tc>
      </w:tr>
      <w:tr w:rsidR="00AC14EC" w:rsidRPr="00152339" w14:paraId="31AA9166" w14:textId="77777777">
        <w:trPr>
          <w:ins w:id="1523"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FDF5B7" w14:textId="77777777" w:rsidR="00AC14EC" w:rsidRDefault="00C24DBC">
            <w:pPr>
              <w:rPr>
                <w:ins w:id="1524" w:author="Ericsson" w:date="2020-09-29T12:59:00Z"/>
                <w:lang w:eastAsia="ko-KR"/>
              </w:rPr>
            </w:pPr>
            <w:ins w:id="1525" w:author="Ericsson" w:date="2020-09-29T12:59: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3C82E73" w14:textId="77777777" w:rsidR="00AC14EC" w:rsidRPr="00152339" w:rsidRDefault="00C24DBC">
            <w:pPr>
              <w:rPr>
                <w:ins w:id="1526" w:author="Ericsson" w:date="2020-09-29T12:59:00Z"/>
                <w:lang w:eastAsia="ko-KR"/>
                <w:rPrChange w:id="1527" w:author="Ericsson" w:date="2020-10-14T10:50:00Z">
                  <w:rPr>
                    <w:ins w:id="1528" w:author="Ericsson" w:date="2020-09-29T12:59:00Z"/>
                    <w:lang w:eastAsia="ko-KR"/>
                  </w:rPr>
                </w:rPrChange>
              </w:rPr>
            </w:pPr>
            <w:ins w:id="1529" w:author="Ericsson" w:date="2020-09-29T12:59:00Z">
              <w:r w:rsidRPr="00152339">
                <w:rPr>
                  <w:rPrChange w:id="1530" w:author="Ericsson" w:date="2020-10-14T10:50:00Z">
                    <w:rPr/>
                  </w:rPrChange>
                </w:rPr>
                <w:t xml:space="preserve">The RAN3 agreement is too vague and can be interpreted in different ways. So, this makes it difficult for us to assess the RAN2-related aspects of this agreement. </w:t>
              </w:r>
            </w:ins>
          </w:p>
        </w:tc>
      </w:tr>
      <w:tr w:rsidR="00AC14EC" w:rsidRPr="00152339" w14:paraId="76313822" w14:textId="77777777">
        <w:trPr>
          <w:ins w:id="1531" w:author="Intel - Li, Ziyi" w:date="2020-09-30T09: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798C28E" w14:textId="77777777" w:rsidR="00AC14EC" w:rsidRDefault="00C24DBC">
            <w:pPr>
              <w:rPr>
                <w:ins w:id="1532" w:author="Intel - Li, Ziyi" w:date="2020-09-30T09:10:00Z"/>
              </w:rPr>
            </w:pPr>
            <w:ins w:id="1533" w:author="Intel - Li, Ziyi" w:date="2020-09-30T09:10: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A6CACE2" w14:textId="77777777" w:rsidR="00AC14EC" w:rsidRPr="00152339" w:rsidRDefault="00C24DBC">
            <w:pPr>
              <w:rPr>
                <w:ins w:id="1534" w:author="Intel - Li, Ziyi" w:date="2020-09-30T09:10:00Z"/>
                <w:rPrChange w:id="1535" w:author="Ericsson" w:date="2020-10-14T10:50:00Z">
                  <w:rPr>
                    <w:ins w:id="1536" w:author="Intel - Li, Ziyi" w:date="2020-09-30T09:10:00Z"/>
                  </w:rPr>
                </w:rPrChange>
              </w:rPr>
            </w:pPr>
            <w:ins w:id="1537" w:author="Intel - Li, Ziyi" w:date="2020-09-30T09:10:00Z">
              <w:r w:rsidRPr="00152339">
                <w:rPr>
                  <w:rPrChange w:id="1538" w:author="Ericsson" w:date="2020-10-14T10:50:00Z">
                    <w:rPr/>
                  </w:rPrChange>
                </w:rPr>
                <w:t>We agree with RAN3’s agreement and RAN2 should consider redundancy enhancement of local routing and configuration maintenance of descendent IAB nodes during inter-donor NR-DC migration</w:t>
              </w:r>
            </w:ins>
            <w:ins w:id="1539" w:author="Intel - Li, Ziyi" w:date="2020-09-30T09:11:00Z">
              <w:r w:rsidRPr="00152339">
                <w:rPr>
                  <w:rPrChange w:id="1540" w:author="Ericsson" w:date="2020-10-14T10:50:00Z">
                    <w:rPr/>
                  </w:rPrChange>
                </w:rPr>
                <w:t xml:space="preserve"> after RAN3 further progress.</w:t>
              </w:r>
            </w:ins>
          </w:p>
        </w:tc>
      </w:tr>
      <w:tr w:rsidR="00AC14EC" w:rsidRPr="00152339" w14:paraId="46D34A49"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59436EFB"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056C21" w14:textId="77777777" w:rsidR="00AC14EC" w:rsidRPr="00152339" w:rsidRDefault="00C24DBC">
            <w:pPr>
              <w:rPr>
                <w:rPrChange w:id="1541" w:author="Ericsson" w:date="2020-10-14T10:50:00Z">
                  <w:rPr/>
                </w:rPrChange>
              </w:rPr>
            </w:pPr>
            <w:r w:rsidRPr="00152339">
              <w:rPr>
                <w:rPrChange w:id="1542" w:author="Ericsson" w:date="2020-10-14T10:50:00Z">
                  <w:rPr/>
                </w:rPrChange>
              </w:rPr>
              <w:t xml:space="preserve">This seems the scope of RAN3. </w:t>
            </w:r>
          </w:p>
          <w:p w14:paraId="6A11D267" w14:textId="77777777" w:rsidR="00AC14EC" w:rsidRPr="00152339" w:rsidRDefault="00C24DBC">
            <w:pPr>
              <w:rPr>
                <w:rPrChange w:id="1543" w:author="Ericsson" w:date="2020-10-14T10:50:00Z">
                  <w:rPr/>
                </w:rPrChange>
              </w:rPr>
            </w:pPr>
            <w:r w:rsidRPr="00152339">
              <w:rPr>
                <w:rPrChange w:id="1544" w:author="Ericsson" w:date="2020-10-14T10:50:00Z">
                  <w:rPr/>
                </w:rPrChange>
              </w:rPr>
              <w:t xml:space="preserve">For scenario 1, the IAB node itself can perform </w:t>
            </w:r>
            <w:proofErr w:type="gramStart"/>
            <w:r w:rsidRPr="00152339">
              <w:rPr>
                <w:rPrChange w:id="1545" w:author="Ericsson" w:date="2020-10-14T10:50:00Z">
                  <w:rPr/>
                </w:rPrChange>
              </w:rPr>
              <w:t>local-rerouting</w:t>
            </w:r>
            <w:proofErr w:type="gramEnd"/>
            <w:r w:rsidRPr="00152339">
              <w:rPr>
                <w:rPrChange w:id="1546" w:author="Ericsson" w:date="2020-10-14T10:50:00Z">
                  <w:rPr/>
                </w:rPrChange>
              </w:rPr>
              <w:t xml:space="preserve"> according to preconfigured conditions.</w:t>
            </w:r>
          </w:p>
          <w:p w14:paraId="48C19DE6" w14:textId="77777777" w:rsidR="00AC14EC" w:rsidRPr="00152339" w:rsidRDefault="00C24DBC">
            <w:pPr>
              <w:rPr>
                <w:rPrChange w:id="1547" w:author="Ericsson" w:date="2020-10-14T10:50:00Z">
                  <w:rPr/>
                </w:rPrChange>
              </w:rPr>
            </w:pPr>
            <w:r w:rsidRPr="00152339">
              <w:rPr>
                <w:rPrChange w:id="1548" w:author="Ericsson" w:date="2020-10-14T10:50:00Z">
                  <w:rPr/>
                </w:rPrChange>
              </w:rPr>
              <w:t xml:space="preserve">For scenario 2, it is preferred that it can be achieved by means of </w:t>
            </w:r>
            <w:proofErr w:type="gramStart"/>
            <w:r w:rsidRPr="00152339">
              <w:rPr>
                <w:rPrChange w:id="1549" w:author="Ericsson" w:date="2020-10-14T10:50:00Z">
                  <w:rPr/>
                </w:rPrChange>
              </w:rPr>
              <w:t>local-rerouting</w:t>
            </w:r>
            <w:proofErr w:type="gramEnd"/>
            <w:r w:rsidRPr="00152339">
              <w:rPr>
                <w:rPrChange w:id="1550" w:author="Ericsson" w:date="2020-10-14T10:50:00Z">
                  <w:rPr/>
                </w:rPrChange>
              </w:rPr>
              <w:t xml:space="preserve"> of the parent/ancestor IAB nodes, i.e. the IAB node itself is transparent to path selection/rerouting of its parent/ancestor IAB nodes. </w:t>
            </w:r>
          </w:p>
        </w:tc>
      </w:tr>
      <w:tr w:rsidR="00AC14EC" w:rsidRPr="00152339" w14:paraId="4F148BFA" w14:textId="77777777">
        <w:trPr>
          <w:ins w:id="1551" w:author="ZTE" w:date="2020-09-30T15: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2D5A22B" w14:textId="77777777" w:rsidR="00AC14EC" w:rsidRDefault="00C24DBC">
            <w:pPr>
              <w:rPr>
                <w:ins w:id="1552" w:author="ZTE" w:date="2020-09-30T15:20:00Z"/>
              </w:rPr>
            </w:pPr>
            <w:ins w:id="1553" w:author="ZTE" w:date="2020-09-30T15:20: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8BB28AF" w14:textId="77777777" w:rsidR="00AC14EC" w:rsidRPr="00152339" w:rsidRDefault="00C24DBC">
            <w:pPr>
              <w:rPr>
                <w:rPrChange w:id="1554" w:author="Ericsson" w:date="2020-10-14T10:50:00Z">
                  <w:rPr/>
                </w:rPrChange>
              </w:rPr>
            </w:pPr>
            <w:ins w:id="1555" w:author="ZTE" w:date="2020-09-30T15:27:00Z">
              <w:r w:rsidRPr="00152339">
                <w:rPr>
                  <w:iCs/>
                  <w:rPrChange w:id="1556" w:author="Ericsson" w:date="2020-10-14T10:50:00Z">
                    <w:rPr>
                      <w:iCs/>
                    </w:rPr>
                  </w:rPrChange>
                </w:rPr>
                <w:t>RAN3 firstly discussed these two scenarios during last meeting. No more details w</w:t>
              </w:r>
            </w:ins>
            <w:ins w:id="1557" w:author="ZTE" w:date="2020-09-30T15:28:00Z">
              <w:r w:rsidRPr="00152339">
                <w:rPr>
                  <w:iCs/>
                  <w:rPrChange w:id="1558" w:author="Ericsson" w:date="2020-10-14T10:50:00Z">
                    <w:rPr>
                      <w:iCs/>
                    </w:rPr>
                  </w:rPrChange>
                </w:rPr>
                <w:t>ere</w:t>
              </w:r>
            </w:ins>
            <w:ins w:id="1559" w:author="ZTE" w:date="2020-09-30T15:27:00Z">
              <w:r w:rsidRPr="00152339">
                <w:rPr>
                  <w:iCs/>
                  <w:rPrChange w:id="1560" w:author="Ericsson" w:date="2020-10-14T10:50:00Z">
                    <w:rPr>
                      <w:iCs/>
                    </w:rPr>
                  </w:rPrChange>
                </w:rPr>
                <w:t xml:space="preserve"> given. RAN2 is suggested to wait for more RAN3 progress before </w:t>
              </w:r>
            </w:ins>
            <w:ins w:id="1561" w:author="ZTE" w:date="2020-09-30T15:39:00Z">
              <w:r w:rsidRPr="00152339">
                <w:rPr>
                  <w:iCs/>
                  <w:rPrChange w:id="1562" w:author="Ericsson" w:date="2020-10-14T10:50:00Z">
                    <w:rPr>
                      <w:iCs/>
                    </w:rPr>
                  </w:rPrChange>
                </w:rPr>
                <w:t>discussing</w:t>
              </w:r>
            </w:ins>
            <w:ins w:id="1563" w:author="ZTE" w:date="2020-09-30T15:27:00Z">
              <w:r w:rsidRPr="00152339">
                <w:rPr>
                  <w:iCs/>
                  <w:rPrChange w:id="1564" w:author="Ericsson" w:date="2020-10-14T10:50:00Z">
                    <w:rPr>
                      <w:iCs/>
                    </w:rPr>
                  </w:rPrChange>
                </w:rPr>
                <w:t xml:space="preserve"> the RAN2 impacts. </w:t>
              </w:r>
            </w:ins>
          </w:p>
        </w:tc>
      </w:tr>
      <w:tr w:rsidR="00C24DBC" w:rsidRPr="00152339" w14:paraId="63F48AE6" w14:textId="77777777">
        <w:trPr>
          <w:ins w:id="1565"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4ADDD2" w14:textId="77777777" w:rsidR="00C24DBC" w:rsidRDefault="00C24DBC" w:rsidP="00C24DBC">
            <w:pPr>
              <w:rPr>
                <w:ins w:id="1566" w:author="Sharma, Vivek" w:date="2020-09-30T12:02:00Z"/>
              </w:rPr>
            </w:pPr>
            <w:ins w:id="1567"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D2C9F9F" w14:textId="77777777" w:rsidR="00C24DBC" w:rsidRPr="00152339" w:rsidRDefault="00C24DBC" w:rsidP="00C24DBC">
            <w:pPr>
              <w:rPr>
                <w:ins w:id="1568" w:author="Sharma, Vivek" w:date="2020-09-30T12:02:00Z"/>
                <w:iCs/>
                <w:rPrChange w:id="1569" w:author="Ericsson" w:date="2020-10-14T10:50:00Z">
                  <w:rPr>
                    <w:ins w:id="1570" w:author="Sharma, Vivek" w:date="2020-09-30T12:02:00Z"/>
                    <w:iCs/>
                  </w:rPr>
                </w:rPrChange>
              </w:rPr>
            </w:pPr>
            <w:ins w:id="1571" w:author="Sharma, Vivek" w:date="2020-09-30T12:02:00Z">
              <w:r w:rsidRPr="00152339">
                <w:rPr>
                  <w:rPrChange w:id="1572" w:author="Ericsson" w:date="2020-10-14T10:50:00Z">
                    <w:rPr/>
                  </w:rPrChange>
                </w:rPr>
                <w:t>It’s better to clarify scenario 1 is from an IAB-MT or IAB-DU point of view.</w:t>
              </w:r>
            </w:ins>
          </w:p>
        </w:tc>
      </w:tr>
      <w:tr w:rsidR="003F75CF" w:rsidRPr="00152339" w14:paraId="2B088990" w14:textId="77777777">
        <w:trPr>
          <w:ins w:id="1573" w:author="李　ヤンウェイ" w:date="2020-09-30T20:3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7818860" w14:textId="77777777" w:rsidR="003F75CF" w:rsidRDefault="003F75CF" w:rsidP="00C24DBC">
            <w:pPr>
              <w:rPr>
                <w:ins w:id="1574" w:author="李　ヤンウェイ" w:date="2020-09-30T20:34:00Z"/>
              </w:rPr>
            </w:pPr>
            <w:ins w:id="1575" w:author="李　ヤンウェイ" w:date="2020-09-30T20:34: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F599726" w14:textId="77777777" w:rsidR="003F75CF" w:rsidRPr="00152339" w:rsidRDefault="003F75CF"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1576" w:author="李　ヤンウェイ" w:date="2020-09-30T20:34:00Z"/>
                <w:rPrChange w:id="1577" w:author="Ericsson" w:date="2020-10-14T10:50:00Z">
                  <w:rPr>
                    <w:ins w:id="1578" w:author="李　ヤンウェイ" w:date="2020-09-30T20:34:00Z"/>
                  </w:rPr>
                </w:rPrChange>
              </w:rPr>
            </w:pPr>
            <w:ins w:id="1579" w:author="李　ヤンウェイ" w:date="2020-09-30T20:34:00Z">
              <w:r w:rsidRPr="00152339">
                <w:rPr>
                  <w:iCs/>
                  <w:rPrChange w:id="1580" w:author="Ericsson" w:date="2020-10-14T10:50:00Z">
                    <w:rPr>
                      <w:iCs/>
                    </w:rPr>
                  </w:rPrChange>
                </w:rPr>
                <w:t>Please find our comment on 2.2.3</w:t>
              </w:r>
            </w:ins>
          </w:p>
        </w:tc>
      </w:tr>
      <w:tr w:rsidR="00F86F61" w:rsidRPr="00152339" w14:paraId="02B78D35" w14:textId="77777777">
        <w:trPr>
          <w:ins w:id="1581" w:author="CATT" w:date="2020-09-30T22: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1921D6D" w14:textId="77777777" w:rsidR="00F86F61" w:rsidRPr="00F86F61" w:rsidRDefault="00F86F61" w:rsidP="00C24DBC">
            <w:pPr>
              <w:rPr>
                <w:ins w:id="1582" w:author="CATT" w:date="2020-09-30T22:32:00Z"/>
                <w:rFonts w:eastAsia="SimSun"/>
              </w:rPr>
            </w:pPr>
            <w:ins w:id="1583" w:author="CATT" w:date="2020-09-30T22: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D7F9658" w14:textId="77777777" w:rsidR="00F86F61" w:rsidRPr="00C809DF" w:rsidRDefault="004C77F2"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1584" w:author="CATT" w:date="2020-09-30T22:32:00Z"/>
                <w:iCs/>
                <w:rPrChange w:id="1585" w:author="Ericsson" w:date="2020-10-14T10:46:00Z">
                  <w:rPr>
                    <w:ins w:id="1586" w:author="CATT" w:date="2020-09-30T22:32:00Z"/>
                    <w:iCs/>
                  </w:rPr>
                </w:rPrChange>
              </w:rPr>
            </w:pPr>
            <w:ins w:id="1587" w:author="CATT" w:date="2020-09-30T22:32:00Z">
              <w:r w:rsidRPr="00C809DF">
                <w:rPr>
                  <w:rFonts w:eastAsia="SimSun"/>
                  <w:iCs/>
                  <w:rPrChange w:id="1588" w:author="Ericsson" w:date="2020-10-14T10:46:00Z">
                    <w:rPr>
                      <w:rFonts w:eastAsia="SimSun"/>
                      <w:iCs/>
                    </w:rPr>
                  </w:rPrChange>
                </w:rPr>
                <w:t xml:space="preserve">We </w:t>
              </w:r>
            </w:ins>
            <w:ins w:id="1589" w:author="CATT" w:date="2020-09-30T22:33:00Z">
              <w:r w:rsidRPr="00C809DF">
                <w:rPr>
                  <w:rFonts w:eastAsia="SimSun"/>
                  <w:iCs/>
                  <w:rPrChange w:id="1590" w:author="Ericsson" w:date="2020-10-14T10:46:00Z">
                    <w:rPr>
                      <w:rFonts w:eastAsia="SimSun"/>
                      <w:iCs/>
                    </w:rPr>
                  </w:rPrChange>
                </w:rPr>
                <w:t xml:space="preserve">prefer to wait RAN3 progress on </w:t>
              </w:r>
              <w:proofErr w:type="gramStart"/>
              <w:r w:rsidRPr="00C809DF">
                <w:rPr>
                  <w:rFonts w:eastAsia="SimSun"/>
                  <w:iCs/>
                  <w:rPrChange w:id="1591" w:author="Ericsson" w:date="2020-10-14T10:46:00Z">
                    <w:rPr>
                      <w:rFonts w:eastAsia="SimSun"/>
                      <w:iCs/>
                    </w:rPr>
                  </w:rPrChange>
                </w:rPr>
                <w:t>this issues</w:t>
              </w:r>
              <w:proofErr w:type="gramEnd"/>
              <w:r w:rsidRPr="00C809DF">
                <w:rPr>
                  <w:rFonts w:eastAsia="SimSun"/>
                  <w:iCs/>
                  <w:rPrChange w:id="1592" w:author="Ericsson" w:date="2020-10-14T10:46:00Z">
                    <w:rPr>
                      <w:rFonts w:eastAsia="SimSun"/>
                      <w:iCs/>
                    </w:rPr>
                  </w:rPrChange>
                </w:rPr>
                <w:t>.</w:t>
              </w:r>
            </w:ins>
          </w:p>
        </w:tc>
      </w:tr>
      <w:tr w:rsidR="006447C7" w:rsidRPr="00152339" w14:paraId="3F417F4A" w14:textId="77777777">
        <w:trPr>
          <w:ins w:id="1593" w:author="Ishii, Art" w:date="2020-09-30T11:0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A1860E" w14:textId="3960304F" w:rsidR="006447C7" w:rsidRDefault="006447C7" w:rsidP="00C24DBC">
            <w:pPr>
              <w:rPr>
                <w:ins w:id="1594" w:author="Ishii, Art" w:date="2020-09-30T11:09:00Z"/>
                <w:rFonts w:eastAsia="SimSun"/>
              </w:rPr>
            </w:pPr>
            <w:ins w:id="1595" w:author="Ishii, Art" w:date="2020-09-30T11:09: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A0AE09" w14:textId="6DA2280B" w:rsidR="006447C7" w:rsidRPr="00152339" w:rsidRDefault="006447C7"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1596" w:author="Ishii, Art" w:date="2020-09-30T11:09:00Z"/>
                <w:rFonts w:eastAsia="SimSun"/>
                <w:iCs/>
                <w:rPrChange w:id="1597" w:author="Ericsson" w:date="2020-10-14T10:50:00Z">
                  <w:rPr>
                    <w:ins w:id="1598" w:author="Ishii, Art" w:date="2020-09-30T11:09:00Z"/>
                    <w:rFonts w:eastAsia="SimSun"/>
                    <w:iCs/>
                  </w:rPr>
                </w:rPrChange>
              </w:rPr>
            </w:pPr>
            <w:ins w:id="1599" w:author="Ishii, Art" w:date="2020-09-30T11:09:00Z">
              <w:r w:rsidRPr="00152339">
                <w:rPr>
                  <w:rFonts w:eastAsia="SimSun"/>
                  <w:rPrChange w:id="1600" w:author="Ericsson" w:date="2020-10-14T10:50:00Z">
                    <w:rPr>
                      <w:rFonts w:eastAsia="SimSun"/>
                    </w:rPr>
                  </w:rPrChange>
                </w:rPr>
                <w:t>Agree on waiting for RAN3 inputs.</w:t>
              </w:r>
            </w:ins>
          </w:p>
        </w:tc>
      </w:tr>
      <w:tr w:rsidR="00DE7FA5" w:rsidRPr="00152339" w14:paraId="60019110" w14:textId="77777777">
        <w:trPr>
          <w:ins w:id="1601" w:author="Mazin Al-Shalash" w:date="2020-09-30T17: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6456518" w14:textId="61C9C7D0" w:rsidR="00DE7FA5" w:rsidRDefault="00DE7FA5" w:rsidP="00DE7FA5">
            <w:pPr>
              <w:rPr>
                <w:ins w:id="1602" w:author="Mazin Al-Shalash" w:date="2020-09-30T17:07:00Z"/>
                <w:rFonts w:eastAsia="SimSun"/>
              </w:rPr>
            </w:pPr>
            <w:ins w:id="1603" w:author="Mazin Al-Shalash" w:date="2020-09-30T17:07: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085C" w14:textId="4557AB2A" w:rsidR="00DE7FA5" w:rsidRPr="00152339" w:rsidRDefault="00DE7FA5" w:rsidP="00DE7FA5">
            <w:pPr>
              <w:framePr w:w="10206" w:h="794" w:hRule="exact" w:wrap="notBeside" w:vAnchor="page" w:hAnchor="margin" w:y="1135"/>
              <w:pBdr>
                <w:bottom w:val="single" w:sz="12" w:space="1" w:color="auto"/>
              </w:pBdr>
              <w:overflowPunct w:val="0"/>
              <w:autoSpaceDE w:val="0"/>
              <w:autoSpaceDN w:val="0"/>
              <w:adjustRightInd w:val="0"/>
              <w:textAlignment w:val="baseline"/>
              <w:rPr>
                <w:ins w:id="1604" w:author="Mazin Al-Shalash" w:date="2020-09-30T17:07:00Z"/>
                <w:rFonts w:eastAsia="SimSun"/>
                <w:rPrChange w:id="1605" w:author="Ericsson" w:date="2020-10-14T10:50:00Z">
                  <w:rPr>
                    <w:ins w:id="1606" w:author="Mazin Al-Shalash" w:date="2020-09-30T17:07:00Z"/>
                    <w:rFonts w:eastAsia="SimSun"/>
                  </w:rPr>
                </w:rPrChange>
              </w:rPr>
            </w:pPr>
            <w:ins w:id="1607" w:author="Mazin Al-Shalash" w:date="2020-09-30T17:07:00Z">
              <w:r w:rsidRPr="00152339">
                <w:rPr>
                  <w:rPrChange w:id="1608" w:author="Ericsson" w:date="2020-10-14T10:50:00Z">
                    <w:rPr/>
                  </w:rPrChange>
                </w:rPr>
                <w:t xml:space="preserve">We tend to agree with E///, in that the statement of this RAN3 agreement seems to be very vague. The first statement talks about the IAB-DU having an F1 with one donor-CU, but subsequent description of the scenarios 1 &amp; 2 talks about connectivity to 2 donors. It is not clear what the intent here. What is the exact </w:t>
              </w:r>
              <w:r w:rsidRPr="00152339">
                <w:rPr>
                  <w:rPrChange w:id="1609" w:author="Ericsson" w:date="2020-10-14T10:50:00Z">
                    <w:rPr/>
                  </w:rPrChange>
                </w:rPr>
                <w:lastRenderedPageBreak/>
                <w:t>meaning of a donor that does not have an F1 interface with the IAB node? This needs to be clarified before potential RAN2 impacts can be evaluated.</w:t>
              </w:r>
            </w:ins>
          </w:p>
        </w:tc>
      </w:tr>
      <w:tr w:rsidR="00CD24F7" w:rsidRPr="00152339" w14:paraId="303B68D7" w14:textId="77777777" w:rsidTr="00137614">
        <w:trPr>
          <w:ins w:id="1610"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3B4F0A1" w14:textId="77777777" w:rsidR="00CD24F7" w:rsidRDefault="00CD24F7" w:rsidP="00137614">
            <w:pPr>
              <w:rPr>
                <w:ins w:id="1611" w:author="Milap Majmundar (AT&amp;T)" w:date="2020-09-30T18:04:00Z"/>
                <w:rFonts w:eastAsia="SimSun"/>
              </w:rPr>
            </w:pPr>
            <w:ins w:id="1612" w:author="Milap Majmundar (AT&amp;T)" w:date="2020-09-30T18:04:00Z">
              <w:r>
                <w:rPr>
                  <w:rFonts w:eastAsia="SimSun"/>
                </w:rPr>
                <w:lastRenderedPageBreak/>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F801892" w14:textId="77777777" w:rsidR="00CD24F7" w:rsidRPr="00152339" w:rsidRDefault="00CD24F7" w:rsidP="00137614">
            <w:pPr>
              <w:framePr w:w="10206" w:h="794" w:hRule="exact" w:wrap="notBeside" w:vAnchor="page" w:hAnchor="margin" w:y="1135"/>
              <w:pBdr>
                <w:bottom w:val="single" w:sz="12" w:space="1" w:color="auto"/>
              </w:pBdr>
              <w:overflowPunct w:val="0"/>
              <w:autoSpaceDE w:val="0"/>
              <w:autoSpaceDN w:val="0"/>
              <w:adjustRightInd w:val="0"/>
              <w:textAlignment w:val="baseline"/>
              <w:rPr>
                <w:ins w:id="1613" w:author="Milap Majmundar (AT&amp;T)" w:date="2020-09-30T18:04:00Z"/>
                <w:rFonts w:eastAsia="SimSun"/>
                <w:iCs/>
                <w:rPrChange w:id="1614" w:author="Ericsson" w:date="2020-10-14T10:50:00Z">
                  <w:rPr>
                    <w:ins w:id="1615" w:author="Milap Majmundar (AT&amp;T)" w:date="2020-09-30T18:04:00Z"/>
                    <w:rFonts w:eastAsia="SimSun"/>
                    <w:iCs/>
                  </w:rPr>
                </w:rPrChange>
              </w:rPr>
            </w:pPr>
            <w:ins w:id="1616" w:author="Milap Majmundar (AT&amp;T)" w:date="2020-09-30T18:04:00Z">
              <w:r w:rsidRPr="00152339">
                <w:rPr>
                  <w:rFonts w:eastAsia="SimSun"/>
                  <w:iCs/>
                  <w:rPrChange w:id="1617" w:author="Ericsson" w:date="2020-10-14T10:50:00Z">
                    <w:rPr>
                      <w:rFonts w:eastAsia="SimSun"/>
                      <w:iCs/>
                    </w:rPr>
                  </w:rPrChange>
                </w:rPr>
                <w:t xml:space="preserve">We support Scenarios 1 and 2. However, additional discussions are needed regarding solutions to support these scenarios. </w:t>
              </w:r>
            </w:ins>
          </w:p>
        </w:tc>
      </w:tr>
      <w:tr w:rsidR="009E2217" w:rsidRPr="00152339" w14:paraId="164593A3" w14:textId="77777777" w:rsidTr="00137614">
        <w:trPr>
          <w:ins w:id="1618"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8EA2594" w14:textId="77777777" w:rsidR="009E2217" w:rsidRDefault="009E2217" w:rsidP="00137614">
            <w:pPr>
              <w:rPr>
                <w:ins w:id="1619" w:author="Apple Inc" w:date="2020-09-30T17:46:00Z"/>
              </w:rPr>
            </w:pPr>
            <w:ins w:id="1620"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9B094B4" w14:textId="77777777" w:rsidR="009E2217" w:rsidRPr="00152339" w:rsidRDefault="009E2217" w:rsidP="00137614">
            <w:pPr>
              <w:rPr>
                <w:ins w:id="1621" w:author="Apple Inc" w:date="2020-09-30T17:46:00Z"/>
                <w:iCs/>
                <w:rPrChange w:id="1622" w:author="Ericsson" w:date="2020-10-14T10:50:00Z">
                  <w:rPr>
                    <w:ins w:id="1623" w:author="Apple Inc" w:date="2020-09-30T17:46:00Z"/>
                    <w:iCs/>
                  </w:rPr>
                </w:rPrChange>
              </w:rPr>
            </w:pPr>
            <w:ins w:id="1624" w:author="Apple Inc" w:date="2020-09-30T17:46:00Z">
              <w:r w:rsidRPr="00152339">
                <w:rPr>
                  <w:iCs/>
                  <w:rPrChange w:id="1625" w:author="Ericsson" w:date="2020-10-14T10:50:00Z">
                    <w:rPr>
                      <w:iCs/>
                    </w:rPr>
                  </w:rPrChange>
                </w:rPr>
                <w:t xml:space="preserve">Agree with others that we should wait for more details from RAN3. </w:t>
              </w:r>
            </w:ins>
          </w:p>
        </w:tc>
      </w:tr>
      <w:tr w:rsidR="009E2217" w:rsidRPr="00152339" w14:paraId="329428B3" w14:textId="77777777" w:rsidTr="00137614">
        <w:trPr>
          <w:ins w:id="1626"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797171A" w14:textId="72647854" w:rsidR="009E2217" w:rsidRDefault="00C2220E" w:rsidP="00137614">
            <w:pPr>
              <w:rPr>
                <w:ins w:id="1627" w:author="Apple Inc" w:date="2020-09-30T17:46:00Z"/>
                <w:rFonts w:eastAsia="SimSun"/>
              </w:rPr>
            </w:pPr>
            <w:ins w:id="1628" w:author="Nokia" w:date="2020-10-01T06:31:00Z">
              <w:r>
                <w:rPr>
                  <w:rFonts w:eastAsia="SimSun"/>
                </w:rPr>
                <w:t xml:space="preserve">Nokia, Nokia </w:t>
              </w:r>
            </w:ins>
            <w:ins w:id="1629" w:author="Nokia" w:date="2020-10-01T06:32:00Z">
              <w:r>
                <w:rPr>
                  <w:rFonts w:eastAsia="SimSun"/>
                </w:rPr>
                <w:t>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863FA0" w14:textId="77777777" w:rsidR="00C2220E" w:rsidRPr="00152339" w:rsidRDefault="00C2220E" w:rsidP="00C2220E">
            <w:pPr>
              <w:pStyle w:val="paragraph"/>
              <w:spacing w:before="0" w:beforeAutospacing="0" w:after="0" w:afterAutospacing="0"/>
              <w:textAlignment w:val="baseline"/>
              <w:rPr>
                <w:ins w:id="1630" w:author="Nokia" w:date="2020-10-01T06:32:00Z"/>
                <w:rFonts w:asciiTheme="minorHAnsi" w:hAnsiTheme="minorHAnsi" w:cstheme="minorHAnsi"/>
                <w:sz w:val="18"/>
                <w:szCs w:val="18"/>
                <w:rPrChange w:id="1631" w:author="Ericsson" w:date="2020-10-14T10:50:00Z">
                  <w:rPr>
                    <w:ins w:id="1632" w:author="Nokia" w:date="2020-10-01T06:32:00Z"/>
                    <w:rFonts w:asciiTheme="minorHAnsi" w:hAnsiTheme="minorHAnsi" w:cstheme="minorHAnsi"/>
                    <w:sz w:val="18"/>
                    <w:szCs w:val="18"/>
                  </w:rPr>
                </w:rPrChange>
              </w:rPr>
            </w:pPr>
            <w:ins w:id="1633" w:author="Nokia" w:date="2020-10-01T06:32:00Z">
              <w:r w:rsidRPr="00152339">
                <w:rPr>
                  <w:rStyle w:val="normaltextrun"/>
                  <w:rFonts w:asciiTheme="minorHAnsi" w:hAnsiTheme="minorHAnsi" w:cstheme="minorHAnsi"/>
                  <w:color w:val="0078D4"/>
                  <w:sz w:val="22"/>
                  <w:szCs w:val="22"/>
                  <w:u w:val="single"/>
                  <w:rPrChange w:id="1634" w:author="Ericsson" w:date="2020-10-14T10:50:00Z">
                    <w:rPr>
                      <w:rStyle w:val="normaltextrun"/>
                      <w:rFonts w:asciiTheme="minorHAnsi" w:hAnsiTheme="minorHAnsi" w:cstheme="minorHAnsi"/>
                      <w:color w:val="0078D4"/>
                      <w:sz w:val="22"/>
                      <w:szCs w:val="22"/>
                      <w:u w:val="single"/>
                    </w:rPr>
                  </w:rPrChange>
                </w:rPr>
                <w:t>Considering the RAN3 agreement, we think that the solution and associated specification efforts are needed in the areas of BAP routing, for instance, </w:t>
              </w:r>
              <w:r w:rsidRPr="00152339">
                <w:rPr>
                  <w:rStyle w:val="normaltextrun"/>
                  <w:rFonts w:asciiTheme="minorHAnsi" w:hAnsiTheme="minorHAnsi" w:cstheme="minorHAnsi"/>
                  <w:color w:val="881798"/>
                  <w:sz w:val="22"/>
                  <w:szCs w:val="22"/>
                  <w:u w:val="single"/>
                  <w:rPrChange w:id="1635" w:author="Ericsson" w:date="2020-10-14T10:50:00Z">
                    <w:rPr>
                      <w:rStyle w:val="normaltextrun"/>
                      <w:rFonts w:asciiTheme="minorHAnsi" w:hAnsiTheme="minorHAnsi" w:cstheme="minorHAnsi"/>
                      <w:color w:val="881798"/>
                      <w:sz w:val="22"/>
                      <w:szCs w:val="22"/>
                      <w:u w:val="single"/>
                    </w:rPr>
                  </w:rPrChange>
                </w:rPr>
                <w:t>BAP routing</w:t>
              </w:r>
              <w:r w:rsidRPr="00152339">
                <w:rPr>
                  <w:rStyle w:val="normaltextrun"/>
                  <w:rFonts w:asciiTheme="minorHAnsi" w:hAnsiTheme="minorHAnsi" w:cstheme="minorHAnsi"/>
                  <w:color w:val="0078D4"/>
                  <w:sz w:val="22"/>
                  <w:szCs w:val="22"/>
                  <w:u w:val="single"/>
                  <w:rPrChange w:id="1636" w:author="Ericsson" w:date="2020-10-14T10:50:00Z">
                    <w:rPr>
                      <w:rStyle w:val="normaltextrun"/>
                      <w:rFonts w:asciiTheme="minorHAnsi" w:hAnsiTheme="minorHAnsi" w:cstheme="minorHAnsi"/>
                      <w:color w:val="0078D4"/>
                      <w:sz w:val="22"/>
                      <w:szCs w:val="22"/>
                      <w:u w:val="single"/>
                    </w:rPr>
                  </w:rPrChange>
                </w:rPr>
                <w:t> needs to be</w:t>
              </w:r>
              <w:r w:rsidRPr="00152339">
                <w:rPr>
                  <w:rStyle w:val="normaltextrun"/>
                  <w:rFonts w:asciiTheme="minorHAnsi" w:hAnsiTheme="minorHAnsi" w:cstheme="minorHAnsi"/>
                  <w:color w:val="881798"/>
                  <w:sz w:val="22"/>
                  <w:szCs w:val="22"/>
                  <w:u w:val="single"/>
                  <w:rPrChange w:id="1637" w:author="Ericsson" w:date="2020-10-14T10:50:00Z">
                    <w:rPr>
                      <w:rStyle w:val="normaltextrun"/>
                      <w:rFonts w:asciiTheme="minorHAnsi" w:hAnsiTheme="minorHAnsi" w:cstheme="minorHAnsi"/>
                      <w:color w:val="881798"/>
                      <w:sz w:val="22"/>
                      <w:szCs w:val="22"/>
                      <w:u w:val="single"/>
                    </w:rPr>
                  </w:rPrChange>
                </w:rPr>
                <w:t> configured to an IAB node by different donors.</w:t>
              </w:r>
              <w:r w:rsidRPr="00152339">
                <w:rPr>
                  <w:rStyle w:val="normaltextrun"/>
                  <w:rFonts w:asciiTheme="minorHAnsi" w:hAnsiTheme="minorHAnsi" w:cstheme="minorHAnsi"/>
                  <w:color w:val="0078D4"/>
                  <w:sz w:val="22"/>
                  <w:szCs w:val="22"/>
                  <w:u w:val="single"/>
                  <w:rPrChange w:id="1638" w:author="Ericsson" w:date="2020-10-14T10:50:00Z">
                    <w:rPr>
                      <w:rStyle w:val="normaltextrun"/>
                      <w:rFonts w:asciiTheme="minorHAnsi" w:hAnsiTheme="minorHAnsi" w:cstheme="minorHAnsi"/>
                      <w:color w:val="0078D4"/>
                      <w:sz w:val="22"/>
                      <w:szCs w:val="22"/>
                      <w:u w:val="single"/>
                    </w:rPr>
                  </w:rPrChange>
                </w:rPr>
                <w:t> </w:t>
              </w:r>
              <w:r w:rsidRPr="00152339">
                <w:rPr>
                  <w:rStyle w:val="eop"/>
                  <w:rFonts w:asciiTheme="minorHAnsi" w:hAnsiTheme="minorHAnsi" w:cstheme="minorHAnsi"/>
                  <w:color w:val="0078D4"/>
                  <w:sz w:val="22"/>
                  <w:szCs w:val="22"/>
                  <w:rPrChange w:id="1639" w:author="Ericsson" w:date="2020-10-14T10:50:00Z">
                    <w:rPr>
                      <w:rStyle w:val="eop"/>
                      <w:rFonts w:asciiTheme="minorHAnsi" w:hAnsiTheme="minorHAnsi" w:cstheme="minorHAnsi"/>
                      <w:color w:val="0078D4"/>
                      <w:sz w:val="22"/>
                      <w:szCs w:val="22"/>
                    </w:rPr>
                  </w:rPrChange>
                </w:rPr>
                <w:t> </w:t>
              </w:r>
            </w:ins>
          </w:p>
          <w:p w14:paraId="21439732" w14:textId="77777777" w:rsidR="00C2220E" w:rsidRPr="00152339" w:rsidRDefault="00C2220E" w:rsidP="00C2220E">
            <w:pPr>
              <w:pStyle w:val="paragraph"/>
              <w:spacing w:before="0" w:beforeAutospacing="0" w:after="0" w:afterAutospacing="0"/>
              <w:textAlignment w:val="baseline"/>
              <w:rPr>
                <w:ins w:id="1640" w:author="Nokia" w:date="2020-10-01T06:32:00Z"/>
                <w:rFonts w:asciiTheme="minorHAnsi" w:hAnsiTheme="minorHAnsi" w:cstheme="minorHAnsi"/>
                <w:sz w:val="18"/>
                <w:szCs w:val="18"/>
                <w:rPrChange w:id="1641" w:author="Ericsson" w:date="2020-10-14T10:50:00Z">
                  <w:rPr>
                    <w:ins w:id="1642" w:author="Nokia" w:date="2020-10-01T06:32:00Z"/>
                    <w:rFonts w:asciiTheme="minorHAnsi" w:hAnsiTheme="minorHAnsi" w:cstheme="minorHAnsi"/>
                    <w:sz w:val="18"/>
                    <w:szCs w:val="18"/>
                  </w:rPr>
                </w:rPrChange>
              </w:rPr>
            </w:pPr>
            <w:ins w:id="1643" w:author="Nokia" w:date="2020-10-01T06:32:00Z">
              <w:r w:rsidRPr="00152339">
                <w:rPr>
                  <w:rStyle w:val="normaltextrun"/>
                  <w:rFonts w:asciiTheme="minorHAnsi" w:hAnsiTheme="minorHAnsi" w:cstheme="minorHAnsi"/>
                  <w:color w:val="0078D4"/>
                  <w:sz w:val="22"/>
                  <w:szCs w:val="22"/>
                  <w:u w:val="single"/>
                  <w:rPrChange w:id="1644" w:author="Ericsson" w:date="2020-10-14T10:50:00Z">
                    <w:rPr>
                      <w:rStyle w:val="normaltextrun"/>
                      <w:rFonts w:asciiTheme="minorHAnsi" w:hAnsiTheme="minorHAnsi" w:cstheme="minorHAnsi"/>
                      <w:color w:val="0078D4"/>
                      <w:sz w:val="22"/>
                      <w:szCs w:val="22"/>
                      <w:u w:val="single"/>
                    </w:rPr>
                  </w:rPrChange>
                </w:rPr>
                <w:t>Also, in this scenario we think that the CU serving the access UE can be kept the same even if the routing happens via IAB nodes controlled by another CU.</w:t>
              </w:r>
              <w:r w:rsidRPr="00152339">
                <w:rPr>
                  <w:rStyle w:val="normaltextrun"/>
                  <w:rFonts w:asciiTheme="minorHAnsi" w:hAnsiTheme="minorHAnsi" w:cstheme="minorHAnsi"/>
                  <w:color w:val="0078D4"/>
                  <w:sz w:val="16"/>
                  <w:szCs w:val="16"/>
                  <w:u w:val="single"/>
                  <w:rPrChange w:id="1645" w:author="Ericsson" w:date="2020-10-14T10:50:00Z">
                    <w:rPr>
                      <w:rStyle w:val="normaltextrun"/>
                      <w:rFonts w:asciiTheme="minorHAnsi" w:hAnsiTheme="minorHAnsi" w:cstheme="minorHAnsi"/>
                      <w:color w:val="0078D4"/>
                      <w:sz w:val="16"/>
                      <w:szCs w:val="16"/>
                      <w:u w:val="single"/>
                    </w:rPr>
                  </w:rPrChange>
                </w:rPr>
                <w:t>  </w:t>
              </w:r>
              <w:r w:rsidRPr="00152339">
                <w:rPr>
                  <w:rStyle w:val="eop"/>
                  <w:rFonts w:asciiTheme="minorHAnsi" w:hAnsiTheme="minorHAnsi" w:cstheme="minorHAnsi"/>
                  <w:color w:val="0078D4"/>
                  <w:sz w:val="16"/>
                  <w:szCs w:val="16"/>
                  <w:rPrChange w:id="1646" w:author="Ericsson" w:date="2020-10-14T10:50:00Z">
                    <w:rPr>
                      <w:rStyle w:val="eop"/>
                      <w:rFonts w:asciiTheme="minorHAnsi" w:hAnsiTheme="minorHAnsi" w:cstheme="minorHAnsi"/>
                      <w:color w:val="0078D4"/>
                      <w:sz w:val="16"/>
                      <w:szCs w:val="16"/>
                    </w:rPr>
                  </w:rPrChange>
                </w:rPr>
                <w:t> </w:t>
              </w:r>
            </w:ins>
          </w:p>
          <w:p w14:paraId="6A5DFBDC" w14:textId="77777777" w:rsidR="009E2217" w:rsidRPr="00152339" w:rsidRDefault="009E2217" w:rsidP="00137614">
            <w:pPr>
              <w:framePr w:w="10206" w:h="794" w:hRule="exact" w:wrap="notBeside" w:vAnchor="page" w:hAnchor="margin" w:y="1135"/>
              <w:pBdr>
                <w:bottom w:val="single" w:sz="12" w:space="1" w:color="auto"/>
              </w:pBdr>
              <w:overflowPunct w:val="0"/>
              <w:autoSpaceDE w:val="0"/>
              <w:autoSpaceDN w:val="0"/>
              <w:adjustRightInd w:val="0"/>
              <w:textAlignment w:val="baseline"/>
              <w:rPr>
                <w:ins w:id="1647" w:author="Apple Inc" w:date="2020-09-30T17:46:00Z"/>
                <w:rFonts w:eastAsia="SimSun" w:cstheme="minorHAnsi"/>
                <w:iCs/>
                <w:rPrChange w:id="1648" w:author="Ericsson" w:date="2020-10-14T10:50:00Z">
                  <w:rPr>
                    <w:ins w:id="1649" w:author="Apple Inc" w:date="2020-09-30T17:46:00Z"/>
                    <w:rFonts w:eastAsia="SimSun" w:cstheme="minorHAnsi"/>
                    <w:iCs/>
                  </w:rPr>
                </w:rPrChange>
              </w:rPr>
            </w:pPr>
          </w:p>
        </w:tc>
      </w:tr>
    </w:tbl>
    <w:p w14:paraId="56B0E406" w14:textId="6150DD7F" w:rsidR="00AC14EC" w:rsidRPr="00152339" w:rsidRDefault="00AC14EC">
      <w:pPr>
        <w:rPr>
          <w:ins w:id="1650" w:author="QC-111e3" w:date="2020-10-01T13:59:00Z"/>
          <w:b/>
          <w:bCs/>
          <w:rPrChange w:id="1651" w:author="Ericsson" w:date="2020-10-14T10:50:00Z">
            <w:rPr>
              <w:ins w:id="1652" w:author="QC-111e3" w:date="2020-10-01T13:59:00Z"/>
              <w:b/>
              <w:bCs/>
            </w:rPr>
          </w:rPrChange>
        </w:rPr>
      </w:pPr>
    </w:p>
    <w:p w14:paraId="346575DC" w14:textId="77777777" w:rsidR="00782B63" w:rsidRPr="00292AE1" w:rsidRDefault="00782B63" w:rsidP="00782B63">
      <w:pPr>
        <w:rPr>
          <w:b/>
          <w:bCs/>
          <w:color w:val="0070C0"/>
        </w:rPr>
      </w:pPr>
      <w:r w:rsidRPr="00292AE1">
        <w:rPr>
          <w:b/>
          <w:bCs/>
          <w:color w:val="0070C0"/>
        </w:rPr>
        <w:t>Summary:</w:t>
      </w:r>
    </w:p>
    <w:p w14:paraId="609EF261" w14:textId="138CD35D" w:rsidR="00782B63" w:rsidRPr="00152339" w:rsidRDefault="00BA6297" w:rsidP="00782B63">
      <w:pPr>
        <w:rPr>
          <w:color w:val="0070C0"/>
          <w:rPrChange w:id="1653" w:author="Ericsson" w:date="2020-10-14T10:50:00Z">
            <w:rPr>
              <w:color w:val="0070C0"/>
            </w:rPr>
          </w:rPrChange>
        </w:rPr>
      </w:pPr>
      <w:r w:rsidRPr="00C809DF">
        <w:rPr>
          <w:b/>
          <w:bCs/>
          <w:color w:val="0070C0"/>
          <w:rPrChange w:id="1654" w:author="Ericsson" w:date="2020-10-14T10:46:00Z">
            <w:rPr>
              <w:b/>
              <w:bCs/>
              <w:color w:val="0070C0"/>
            </w:rPr>
          </w:rPrChange>
        </w:rPr>
        <w:t xml:space="preserve">Support: </w:t>
      </w:r>
      <w:r w:rsidRPr="00C809DF">
        <w:rPr>
          <w:color w:val="0070C0"/>
          <w:rPrChange w:id="1655" w:author="Ericsson" w:date="2020-10-14T10:46:00Z">
            <w:rPr>
              <w:color w:val="0070C0"/>
            </w:rPr>
          </w:rPrChange>
        </w:rPr>
        <w:t xml:space="preserve">3 companies expressed favorable views, </w:t>
      </w:r>
      <w:r w:rsidR="00520AD4" w:rsidRPr="00C809DF">
        <w:rPr>
          <w:color w:val="0070C0"/>
          <w:rPrChange w:id="1656" w:author="Ericsson" w:date="2020-10-14T10:46:00Z">
            <w:rPr>
              <w:color w:val="0070C0"/>
            </w:rPr>
          </w:rPrChange>
        </w:rPr>
        <w:t>9</w:t>
      </w:r>
      <w:r w:rsidRPr="00C809DF">
        <w:rPr>
          <w:color w:val="0070C0"/>
          <w:rPrChange w:id="1657" w:author="Ericsson" w:date="2020-10-14T10:46:00Z">
            <w:rPr>
              <w:color w:val="0070C0"/>
            </w:rPr>
          </w:rPrChange>
        </w:rPr>
        <w:t xml:space="preserve"> companies believe that more RAN3 work is needed, 4 companies do not understand the feature. One of the companies, who does not understand the feature, </w:t>
      </w:r>
      <w:proofErr w:type="gramStart"/>
      <w:r w:rsidRPr="00C809DF">
        <w:rPr>
          <w:color w:val="0070C0"/>
          <w:rPrChange w:id="1658" w:author="Ericsson" w:date="2020-10-14T10:46:00Z">
            <w:rPr>
              <w:color w:val="0070C0"/>
            </w:rPr>
          </w:rPrChange>
        </w:rPr>
        <w:t>actually promoted</w:t>
      </w:r>
      <w:proofErr w:type="gramEnd"/>
      <w:r w:rsidRPr="00C809DF">
        <w:rPr>
          <w:color w:val="0070C0"/>
          <w:rPrChange w:id="1659" w:author="Ericsson" w:date="2020-10-14T10:46:00Z">
            <w:rPr>
              <w:color w:val="0070C0"/>
            </w:rPr>
          </w:rPrChange>
        </w:rPr>
        <w:t xml:space="preserve"> it in RAN3. </w:t>
      </w:r>
      <w:r w:rsidR="00782B63" w:rsidRPr="00152339">
        <w:rPr>
          <w:color w:val="0070C0"/>
          <w:rPrChange w:id="1660" w:author="Ericsson" w:date="2020-10-14T10:50:00Z">
            <w:rPr>
              <w:color w:val="0070C0"/>
            </w:rPr>
          </w:rPrChange>
        </w:rPr>
        <w:t xml:space="preserve">It was </w:t>
      </w:r>
      <w:r w:rsidRPr="00152339">
        <w:rPr>
          <w:color w:val="0070C0"/>
          <w:rPrChange w:id="1661" w:author="Ericsson" w:date="2020-10-14T10:50:00Z">
            <w:rPr>
              <w:color w:val="0070C0"/>
            </w:rPr>
          </w:rPrChange>
        </w:rPr>
        <w:t xml:space="preserve">further </w:t>
      </w:r>
      <w:r w:rsidR="00782B63" w:rsidRPr="00152339">
        <w:rPr>
          <w:color w:val="0070C0"/>
          <w:rPrChange w:id="1662" w:author="Ericsson" w:date="2020-10-14T10:50:00Z">
            <w:rPr>
              <w:color w:val="0070C0"/>
            </w:rPr>
          </w:rPrChange>
        </w:rPr>
        <w:t>pointe</w:t>
      </w:r>
      <w:r w:rsidR="00791EFA" w:rsidRPr="00152339">
        <w:rPr>
          <w:color w:val="0070C0"/>
          <w:rPrChange w:id="1663" w:author="Ericsson" w:date="2020-10-14T10:50:00Z">
            <w:rPr>
              <w:color w:val="0070C0"/>
            </w:rPr>
          </w:rPrChange>
        </w:rPr>
        <w:t>d</w:t>
      </w:r>
      <w:r w:rsidRPr="00152339">
        <w:rPr>
          <w:color w:val="0070C0"/>
          <w:rPrChange w:id="1664" w:author="Ericsson" w:date="2020-10-14T10:50:00Z">
            <w:rPr>
              <w:color w:val="0070C0"/>
            </w:rPr>
          </w:rPrChange>
        </w:rPr>
        <w:t xml:space="preserve"> out by </w:t>
      </w:r>
      <w:r w:rsidR="00782B63" w:rsidRPr="00152339">
        <w:rPr>
          <w:color w:val="0070C0"/>
          <w:rPrChange w:id="1665" w:author="Ericsson" w:date="2020-10-14T10:50:00Z">
            <w:rPr>
              <w:color w:val="0070C0"/>
            </w:rPr>
          </w:rPrChange>
        </w:rPr>
        <w:t>that RAN3 had not really agreed to support this feature but to rather analyze the above two scenarios.</w:t>
      </w:r>
      <w:r w:rsidR="008E6BD6" w:rsidRPr="00152339">
        <w:rPr>
          <w:color w:val="0070C0"/>
          <w:rPrChange w:id="1666" w:author="Ericsson" w:date="2020-10-14T10:50:00Z">
            <w:rPr>
              <w:color w:val="0070C0"/>
            </w:rPr>
          </w:rPrChange>
        </w:rPr>
        <w:t xml:space="preserve"> Some companies promoted specific technical solutions, e.g., such as local rerouting, which were not considered since they were out of scope. </w:t>
      </w:r>
    </w:p>
    <w:p w14:paraId="19ABC4E2" w14:textId="43FF9804" w:rsidR="00782B63" w:rsidRPr="00152339" w:rsidRDefault="00782B63" w:rsidP="00782B63">
      <w:pPr>
        <w:rPr>
          <w:color w:val="0070C0"/>
          <w:rPrChange w:id="1667" w:author="Ericsson" w:date="2020-10-14T10:50:00Z">
            <w:rPr>
              <w:color w:val="0070C0"/>
            </w:rPr>
          </w:rPrChange>
        </w:rPr>
      </w:pPr>
      <w:r w:rsidRPr="00152339">
        <w:rPr>
          <w:b/>
          <w:bCs/>
          <w:color w:val="0070C0"/>
          <w:rPrChange w:id="1668" w:author="Ericsson" w:date="2020-10-14T10:50:00Z">
            <w:rPr>
              <w:b/>
              <w:bCs/>
              <w:color w:val="0070C0"/>
            </w:rPr>
          </w:rPrChange>
        </w:rPr>
        <w:t>Purpose/benefit</w:t>
      </w:r>
      <w:r w:rsidRPr="00152339">
        <w:rPr>
          <w:color w:val="0070C0"/>
          <w:rPrChange w:id="1669" w:author="Ericsson" w:date="2020-10-14T10:50:00Z">
            <w:rPr>
              <w:color w:val="0070C0"/>
            </w:rPr>
          </w:rPrChange>
        </w:rPr>
        <w:t xml:space="preserve">: </w:t>
      </w:r>
      <w:r w:rsidR="00C95C67" w:rsidRPr="00152339">
        <w:rPr>
          <w:color w:val="0070C0"/>
          <w:rPrChange w:id="1670" w:author="Ericsson" w:date="2020-10-14T10:50:00Z">
            <w:rPr>
              <w:color w:val="0070C0"/>
            </w:rPr>
          </w:rPrChange>
        </w:rPr>
        <w:t>Robustness and f</w:t>
      </w:r>
      <w:r w:rsidRPr="00152339">
        <w:rPr>
          <w:color w:val="0070C0"/>
          <w:rPrChange w:id="1671" w:author="Ericsson" w:date="2020-10-14T10:50:00Z">
            <w:rPr>
              <w:color w:val="0070C0"/>
            </w:rPr>
          </w:rPrChange>
        </w:rPr>
        <w:t>ine-granular inter-donor load balancing.</w:t>
      </w:r>
      <w:r w:rsidR="00C95C67" w:rsidRPr="00152339">
        <w:rPr>
          <w:color w:val="0070C0"/>
          <w:rPrChange w:id="1672" w:author="Ericsson" w:date="2020-10-14T10:50:00Z">
            <w:rPr>
              <w:color w:val="0070C0"/>
            </w:rPr>
          </w:rPrChange>
        </w:rPr>
        <w:t xml:space="preserve"> Note that only few companies address</w:t>
      </w:r>
      <w:r w:rsidR="00791EFA" w:rsidRPr="00152339">
        <w:rPr>
          <w:color w:val="0070C0"/>
          <w:rPrChange w:id="1673" w:author="Ericsson" w:date="2020-10-14T10:50:00Z">
            <w:rPr>
              <w:color w:val="0070C0"/>
            </w:rPr>
          </w:rPrChange>
        </w:rPr>
        <w:t>ed</w:t>
      </w:r>
      <w:r w:rsidR="00C95C67" w:rsidRPr="00152339">
        <w:rPr>
          <w:color w:val="0070C0"/>
          <w:rPrChange w:id="1674" w:author="Ericsson" w:date="2020-10-14T10:50:00Z">
            <w:rPr>
              <w:color w:val="0070C0"/>
            </w:rPr>
          </w:rPrChange>
        </w:rPr>
        <w:t xml:space="preserve"> th</w:t>
      </w:r>
      <w:r w:rsidR="00A00C49" w:rsidRPr="00152339">
        <w:rPr>
          <w:color w:val="0070C0"/>
          <w:rPrChange w:id="1675" w:author="Ericsson" w:date="2020-10-14T10:50:00Z">
            <w:rPr>
              <w:color w:val="0070C0"/>
            </w:rPr>
          </w:rPrChange>
        </w:rPr>
        <w:t>e potential benefit</w:t>
      </w:r>
      <w:r w:rsidR="00C95C67" w:rsidRPr="00152339">
        <w:rPr>
          <w:color w:val="0070C0"/>
          <w:rPrChange w:id="1676" w:author="Ericsson" w:date="2020-10-14T10:50:00Z">
            <w:rPr>
              <w:color w:val="0070C0"/>
            </w:rPr>
          </w:rPrChange>
        </w:rPr>
        <w:t>.</w:t>
      </w:r>
    </w:p>
    <w:p w14:paraId="6DACCBDE" w14:textId="52392959" w:rsidR="00782B63" w:rsidRPr="009B08AF" w:rsidRDefault="00782B63" w:rsidP="00782B63">
      <w:pPr>
        <w:rPr>
          <w:color w:val="0070C0"/>
          <w:rPrChange w:id="1677" w:author="Intel - Li, Ziyi" w:date="2020-10-15T09:06:00Z">
            <w:rPr>
              <w:color w:val="0070C0"/>
              <w:lang w:val="zh-CN"/>
            </w:rPr>
          </w:rPrChange>
        </w:rPr>
      </w:pPr>
      <w:r w:rsidRPr="00152339">
        <w:rPr>
          <w:b/>
          <w:bCs/>
          <w:color w:val="0070C0"/>
          <w:rPrChange w:id="1678" w:author="Ericsson" w:date="2020-10-14T10:50:00Z">
            <w:rPr>
              <w:b/>
              <w:bCs/>
              <w:color w:val="0070C0"/>
            </w:rPr>
          </w:rPrChange>
        </w:rPr>
        <w:t>Technical solution</w:t>
      </w:r>
      <w:r w:rsidRPr="00152339">
        <w:rPr>
          <w:color w:val="0070C0"/>
          <w:rPrChange w:id="1679" w:author="Ericsson" w:date="2020-10-14T10:50:00Z">
            <w:rPr>
              <w:color w:val="0070C0"/>
            </w:rPr>
          </w:rPrChange>
        </w:rPr>
        <w:t xml:space="preserve">: </w:t>
      </w:r>
      <w:r w:rsidR="00791EFA" w:rsidRPr="00152339">
        <w:rPr>
          <w:color w:val="0070C0"/>
          <w:rPrChange w:id="1680" w:author="Ericsson" w:date="2020-10-14T10:50:00Z">
            <w:rPr>
              <w:color w:val="0070C0"/>
            </w:rPr>
          </w:rPrChange>
        </w:rPr>
        <w:t xml:space="preserve">Many companies believe that </w:t>
      </w:r>
      <w:r w:rsidR="00C95C67" w:rsidRPr="00152339">
        <w:rPr>
          <w:color w:val="0070C0"/>
          <w:rPrChange w:id="1681" w:author="Ericsson" w:date="2020-10-14T10:50:00Z">
            <w:rPr>
              <w:color w:val="0070C0"/>
            </w:rPr>
          </w:rPrChange>
        </w:rPr>
        <w:t xml:space="preserve">more RAN3 work </w:t>
      </w:r>
      <w:r w:rsidR="00791EFA" w:rsidRPr="00152339">
        <w:rPr>
          <w:color w:val="0070C0"/>
          <w:rPrChange w:id="1682" w:author="Ericsson" w:date="2020-10-14T10:50:00Z">
            <w:rPr>
              <w:color w:val="0070C0"/>
            </w:rPr>
          </w:rPrChange>
        </w:rPr>
        <w:t>is needed.</w:t>
      </w:r>
      <w:r w:rsidR="00C95C67" w:rsidRPr="00152339">
        <w:rPr>
          <w:color w:val="0070C0"/>
          <w:rPrChange w:id="1683" w:author="Ericsson" w:date="2020-10-14T10:50:00Z">
            <w:rPr>
              <w:color w:val="0070C0"/>
            </w:rPr>
          </w:rPrChange>
        </w:rPr>
        <w:t xml:space="preserve"> </w:t>
      </w:r>
      <w:r w:rsidR="00A00C49" w:rsidRPr="00152339">
        <w:rPr>
          <w:color w:val="0070C0"/>
          <w:rPrChange w:id="1684" w:author="Ericsson" w:date="2020-10-14T10:50:00Z">
            <w:rPr>
              <w:color w:val="0070C0"/>
            </w:rPr>
          </w:rPrChange>
        </w:rPr>
        <w:t>C</w:t>
      </w:r>
      <w:r w:rsidR="00C95C67" w:rsidRPr="00152339">
        <w:rPr>
          <w:color w:val="0070C0"/>
          <w:rPrChange w:id="1685" w:author="Ericsson" w:date="2020-10-14T10:50:00Z">
            <w:rPr>
              <w:color w:val="0070C0"/>
            </w:rPr>
          </w:rPrChange>
        </w:rPr>
        <w:t>oordination between both donors for transport and resource allocation between adjacent topologies</w:t>
      </w:r>
      <w:r w:rsidR="00791EFA" w:rsidRPr="00152339">
        <w:rPr>
          <w:color w:val="0070C0"/>
          <w:rPrChange w:id="1686" w:author="Ericsson" w:date="2020-10-14T10:50:00Z">
            <w:rPr>
              <w:color w:val="0070C0"/>
            </w:rPr>
          </w:rPrChange>
        </w:rPr>
        <w:t xml:space="preserve"> is needed</w:t>
      </w:r>
      <w:r w:rsidR="00C95C67" w:rsidRPr="00152339">
        <w:rPr>
          <w:color w:val="0070C0"/>
          <w:rPrChange w:id="1687" w:author="Ericsson" w:date="2020-10-14T10:50:00Z">
            <w:rPr>
              <w:color w:val="0070C0"/>
            </w:rPr>
          </w:rPrChange>
        </w:rPr>
        <w:t>.</w:t>
      </w:r>
    </w:p>
    <w:p w14:paraId="19160594" w14:textId="17A01DF2" w:rsidR="00782B63" w:rsidRPr="00152339" w:rsidRDefault="00782B63" w:rsidP="00782B63">
      <w:pPr>
        <w:rPr>
          <w:color w:val="0070C0"/>
          <w:rPrChange w:id="1688" w:author="Ericsson" w:date="2020-10-14T10:50:00Z">
            <w:rPr>
              <w:color w:val="0070C0"/>
            </w:rPr>
          </w:rPrChange>
        </w:rPr>
      </w:pPr>
      <w:r w:rsidRPr="00152339">
        <w:rPr>
          <w:b/>
          <w:bCs/>
          <w:color w:val="0070C0"/>
          <w:rPrChange w:id="1689" w:author="Ericsson" w:date="2020-10-14T10:50:00Z">
            <w:rPr>
              <w:b/>
              <w:bCs/>
              <w:color w:val="0070C0"/>
            </w:rPr>
          </w:rPrChange>
        </w:rPr>
        <w:t>Potential shortcomings</w:t>
      </w:r>
      <w:r w:rsidRPr="00152339">
        <w:rPr>
          <w:color w:val="0070C0"/>
          <w:rPrChange w:id="1690" w:author="Ericsson" w:date="2020-10-14T10:50:00Z">
            <w:rPr>
              <w:color w:val="0070C0"/>
            </w:rPr>
          </w:rPrChange>
        </w:rPr>
        <w:t xml:space="preserve">: </w:t>
      </w:r>
      <w:r w:rsidR="00BA6297" w:rsidRPr="00152339">
        <w:rPr>
          <w:color w:val="0070C0"/>
          <w:rPrChange w:id="1691" w:author="Ericsson" w:date="2020-10-14T10:50:00Z">
            <w:rPr>
              <w:color w:val="0070C0"/>
            </w:rPr>
          </w:rPrChange>
        </w:rPr>
        <w:t>Not clear without more detailed technical solution</w:t>
      </w:r>
      <w:r w:rsidR="00791EFA" w:rsidRPr="00152339">
        <w:rPr>
          <w:color w:val="0070C0"/>
          <w:rPrChange w:id="1692" w:author="Ericsson" w:date="2020-10-14T10:50:00Z">
            <w:rPr>
              <w:color w:val="0070C0"/>
            </w:rPr>
          </w:rPrChange>
        </w:rPr>
        <w:t>.</w:t>
      </w:r>
    </w:p>
    <w:p w14:paraId="7CE0B10A" w14:textId="17D73FDE" w:rsidR="00782B63" w:rsidRPr="00152339" w:rsidRDefault="00782B63" w:rsidP="00782B63">
      <w:pPr>
        <w:rPr>
          <w:color w:val="0070C0"/>
          <w:rPrChange w:id="1693" w:author="Ericsson" w:date="2020-10-14T10:50:00Z">
            <w:rPr>
              <w:color w:val="0070C0"/>
            </w:rPr>
          </w:rPrChange>
        </w:rPr>
      </w:pPr>
      <w:r w:rsidRPr="00152339">
        <w:rPr>
          <w:b/>
          <w:bCs/>
          <w:color w:val="0070C0"/>
          <w:rPrChange w:id="1694" w:author="Ericsson" w:date="2020-10-14T10:50:00Z">
            <w:rPr>
              <w:b/>
              <w:bCs/>
              <w:color w:val="0070C0"/>
            </w:rPr>
          </w:rPrChange>
        </w:rPr>
        <w:t>Specification effort</w:t>
      </w:r>
      <w:r w:rsidRPr="00152339">
        <w:rPr>
          <w:color w:val="0070C0"/>
          <w:rPrChange w:id="1695" w:author="Ericsson" w:date="2020-10-14T10:50:00Z">
            <w:rPr>
              <w:color w:val="0070C0"/>
            </w:rPr>
          </w:rPrChange>
        </w:rPr>
        <w:t xml:space="preserve">: </w:t>
      </w:r>
      <w:r w:rsidR="00292AE1" w:rsidRPr="00152339">
        <w:rPr>
          <w:color w:val="0070C0"/>
          <w:rPrChange w:id="1696" w:author="Ericsson" w:date="2020-10-14T10:50:00Z">
            <w:rPr>
              <w:color w:val="0070C0"/>
            </w:rPr>
          </w:rPrChange>
        </w:rPr>
        <w:t>Not obvious in absence of further progress in RAN3.</w:t>
      </w:r>
    </w:p>
    <w:p w14:paraId="13B3A775" w14:textId="37225ABC" w:rsidR="00782B63" w:rsidRPr="00152339" w:rsidRDefault="00A00C49" w:rsidP="00782B63">
      <w:pPr>
        <w:rPr>
          <w:color w:val="0070C0"/>
          <w:rPrChange w:id="1697" w:author="Ericsson" w:date="2020-10-14T10:50:00Z">
            <w:rPr>
              <w:color w:val="0070C0"/>
            </w:rPr>
          </w:rPrChange>
        </w:rPr>
      </w:pPr>
      <w:r w:rsidRPr="00152339">
        <w:rPr>
          <w:b/>
          <w:bCs/>
          <w:color w:val="0070C0"/>
          <w:rPrChange w:id="1698" w:author="Ericsson" w:date="2020-10-14T10:50:00Z">
            <w:rPr>
              <w:b/>
              <w:bCs/>
              <w:color w:val="0070C0"/>
            </w:rPr>
          </w:rPrChange>
        </w:rPr>
        <w:t>The rapporteur’s view:</w:t>
      </w:r>
      <w:r w:rsidRPr="00152339">
        <w:rPr>
          <w:color w:val="0070C0"/>
          <w:rPrChange w:id="1699" w:author="Ericsson" w:date="2020-10-14T10:50:00Z">
            <w:rPr>
              <w:color w:val="0070C0"/>
            </w:rPr>
          </w:rPrChange>
        </w:rPr>
        <w:t xml:space="preserve"> </w:t>
      </w:r>
      <w:r w:rsidR="00791EFA" w:rsidRPr="00152339">
        <w:rPr>
          <w:color w:val="0070C0"/>
          <w:rPrChange w:id="1700" w:author="Ericsson" w:date="2020-10-14T10:50:00Z">
            <w:rPr>
              <w:color w:val="0070C0"/>
            </w:rPr>
          </w:rPrChange>
        </w:rPr>
        <w:t>There is no doubt that this feature is beneficial</w:t>
      </w:r>
      <w:r w:rsidR="00292AE1" w:rsidRPr="00152339">
        <w:rPr>
          <w:color w:val="0070C0"/>
          <w:rPrChange w:id="1701" w:author="Ericsson" w:date="2020-10-14T10:50:00Z">
            <w:rPr>
              <w:color w:val="0070C0"/>
            </w:rPr>
          </w:rPrChange>
        </w:rPr>
        <w:t xml:space="preserve"> </w:t>
      </w:r>
      <w:r w:rsidRPr="00152339">
        <w:rPr>
          <w:color w:val="0070C0"/>
          <w:rPrChange w:id="1702" w:author="Ericsson" w:date="2020-10-14T10:50:00Z">
            <w:rPr>
              <w:color w:val="0070C0"/>
            </w:rPr>
          </w:rPrChange>
        </w:rPr>
        <w:t>for robustness and load balancing</w:t>
      </w:r>
      <w:r w:rsidR="00791EFA" w:rsidRPr="00152339">
        <w:rPr>
          <w:color w:val="0070C0"/>
          <w:rPrChange w:id="1703" w:author="Ericsson" w:date="2020-10-14T10:50:00Z">
            <w:rPr>
              <w:color w:val="0070C0"/>
            </w:rPr>
          </w:rPrChange>
        </w:rPr>
        <w:t>.</w:t>
      </w:r>
      <w:r w:rsidRPr="00152339">
        <w:rPr>
          <w:color w:val="0070C0"/>
          <w:rPrChange w:id="1704" w:author="Ericsson" w:date="2020-10-14T10:50:00Z">
            <w:rPr>
              <w:color w:val="0070C0"/>
            </w:rPr>
          </w:rPrChange>
        </w:rPr>
        <w:t xml:space="preserve"> There are multiple technical issues related to coordination between both donors, which presently reside in the realm of RAN3.</w:t>
      </w:r>
      <w:r w:rsidR="00791EFA" w:rsidRPr="00152339">
        <w:rPr>
          <w:color w:val="0070C0"/>
          <w:rPrChange w:id="1705" w:author="Ericsson" w:date="2020-10-14T10:50:00Z">
            <w:rPr>
              <w:color w:val="0070C0"/>
            </w:rPr>
          </w:rPrChange>
        </w:rPr>
        <w:t xml:space="preserve"> It </w:t>
      </w:r>
      <w:r w:rsidRPr="00152339">
        <w:rPr>
          <w:color w:val="0070C0"/>
          <w:rPrChange w:id="1706" w:author="Ericsson" w:date="2020-10-14T10:50:00Z">
            <w:rPr>
              <w:color w:val="0070C0"/>
            </w:rPr>
          </w:rPrChange>
        </w:rPr>
        <w:t xml:space="preserve">therefore </w:t>
      </w:r>
      <w:r w:rsidR="00791EFA" w:rsidRPr="00152339">
        <w:rPr>
          <w:color w:val="0070C0"/>
          <w:rPrChange w:id="1707" w:author="Ericsson" w:date="2020-10-14T10:50:00Z">
            <w:rPr>
              <w:color w:val="0070C0"/>
            </w:rPr>
          </w:rPrChange>
        </w:rPr>
        <w:t xml:space="preserve">seems that RAN2 </w:t>
      </w:r>
      <w:r w:rsidRPr="00152339">
        <w:rPr>
          <w:color w:val="0070C0"/>
          <w:rPrChange w:id="1708" w:author="Ericsson" w:date="2020-10-14T10:50:00Z">
            <w:rPr>
              <w:color w:val="0070C0"/>
            </w:rPr>
          </w:rPrChange>
        </w:rPr>
        <w:t>should</w:t>
      </w:r>
      <w:r w:rsidR="00791EFA" w:rsidRPr="00152339">
        <w:rPr>
          <w:color w:val="0070C0"/>
          <w:rPrChange w:id="1709" w:author="Ericsson" w:date="2020-10-14T10:50:00Z">
            <w:rPr>
              <w:color w:val="0070C0"/>
            </w:rPr>
          </w:rPrChange>
        </w:rPr>
        <w:t xml:space="preserve"> wait for more progress in RAN3.</w:t>
      </w:r>
    </w:p>
    <w:p w14:paraId="6E2BE34E" w14:textId="48014E6D" w:rsidR="00782B63" w:rsidRPr="00152339" w:rsidRDefault="00782B63" w:rsidP="00782B63">
      <w:pPr>
        <w:rPr>
          <w:b/>
          <w:bCs/>
          <w:color w:val="0070C0"/>
          <w:rPrChange w:id="1710" w:author="Ericsson" w:date="2020-10-14T10:50:00Z">
            <w:rPr>
              <w:b/>
              <w:bCs/>
              <w:color w:val="0070C0"/>
            </w:rPr>
          </w:rPrChange>
        </w:rPr>
      </w:pPr>
      <w:r w:rsidRPr="00152339">
        <w:rPr>
          <w:b/>
          <w:bCs/>
          <w:color w:val="0070C0"/>
          <w:rPrChange w:id="1711" w:author="Ericsson" w:date="2020-10-14T10:50:00Z">
            <w:rPr>
              <w:b/>
              <w:bCs/>
              <w:color w:val="0070C0"/>
            </w:rPr>
          </w:rPrChange>
        </w:rPr>
        <w:t xml:space="preserve">Proposal </w:t>
      </w:r>
      <w:r w:rsidR="00791EFA" w:rsidRPr="00152339">
        <w:rPr>
          <w:b/>
          <w:bCs/>
          <w:color w:val="0070C0"/>
          <w:rPrChange w:id="1712" w:author="Ericsson" w:date="2020-10-14T10:50:00Z">
            <w:rPr>
              <w:b/>
              <w:bCs/>
              <w:color w:val="0070C0"/>
            </w:rPr>
          </w:rPrChange>
        </w:rPr>
        <w:t>4</w:t>
      </w:r>
      <w:r w:rsidRPr="00152339">
        <w:rPr>
          <w:b/>
          <w:bCs/>
          <w:color w:val="0070C0"/>
          <w:rPrChange w:id="1713" w:author="Ericsson" w:date="2020-10-14T10:50:00Z">
            <w:rPr>
              <w:b/>
              <w:bCs/>
              <w:color w:val="0070C0"/>
            </w:rPr>
          </w:rPrChange>
        </w:rPr>
        <w:t xml:space="preserve">: </w:t>
      </w:r>
      <w:r w:rsidR="00791EFA" w:rsidRPr="00152339">
        <w:rPr>
          <w:b/>
          <w:bCs/>
          <w:color w:val="0070C0"/>
          <w:rPrChange w:id="1714" w:author="Ericsson" w:date="2020-10-14T10:50:00Z">
            <w:rPr>
              <w:b/>
              <w:bCs/>
              <w:color w:val="0070C0"/>
            </w:rPr>
          </w:rPrChange>
        </w:rPr>
        <w:t xml:space="preserve">For redundancy via inter-donor NR-DC, </w:t>
      </w:r>
      <w:r w:rsidRPr="00152339">
        <w:rPr>
          <w:b/>
          <w:bCs/>
          <w:color w:val="0070C0"/>
          <w:rPrChange w:id="1715" w:author="Ericsson" w:date="2020-10-14T10:50:00Z">
            <w:rPr>
              <w:b/>
              <w:bCs/>
              <w:color w:val="0070C0"/>
            </w:rPr>
          </w:rPrChange>
        </w:rPr>
        <w:t xml:space="preserve">RAN2 to </w:t>
      </w:r>
      <w:r w:rsidR="00791EFA" w:rsidRPr="00152339">
        <w:rPr>
          <w:b/>
          <w:bCs/>
          <w:color w:val="0070C0"/>
          <w:rPrChange w:id="1716" w:author="Ericsson" w:date="2020-10-14T10:50:00Z">
            <w:rPr>
              <w:b/>
              <w:bCs/>
              <w:color w:val="0070C0"/>
            </w:rPr>
          </w:rPrChange>
        </w:rPr>
        <w:t>wait for further progress by RAN3.</w:t>
      </w:r>
    </w:p>
    <w:p w14:paraId="764E4978" w14:textId="77777777" w:rsidR="00782B63" w:rsidRPr="00152339" w:rsidRDefault="00782B63">
      <w:pPr>
        <w:rPr>
          <w:b/>
          <w:bCs/>
          <w:rPrChange w:id="1717" w:author="Ericsson" w:date="2020-10-14T10:50:00Z">
            <w:rPr>
              <w:b/>
              <w:bCs/>
            </w:rPr>
          </w:rPrChange>
        </w:rPr>
      </w:pPr>
    </w:p>
    <w:p w14:paraId="5B2895BE" w14:textId="77777777" w:rsidR="00AC14EC" w:rsidRDefault="00C24DBC">
      <w:pPr>
        <w:pStyle w:val="Heading3"/>
      </w:pPr>
      <w:r>
        <w:t>2.2.5</w:t>
      </w:r>
      <w:r>
        <w:tab/>
        <w:t>Redundancy using routing via descendant nodes</w:t>
      </w:r>
    </w:p>
    <w:p w14:paraId="3F058984" w14:textId="77777777" w:rsidR="00AC14EC" w:rsidRPr="00152339" w:rsidRDefault="00C24DBC">
      <w:pPr>
        <w:rPr>
          <w:rPrChange w:id="1718" w:author="Ericsson" w:date="2020-10-14T10:50:00Z">
            <w:rPr/>
          </w:rPrChange>
        </w:rPr>
      </w:pPr>
      <w:r w:rsidRPr="00152339">
        <w:rPr>
          <w:rPrChange w:id="1719" w:author="Ericsson" w:date="2020-10-14T10:50:00Z">
            <w:rPr/>
          </w:rPrChange>
        </w:rPr>
        <w:t>Proposed by R2-2006967, R2-2007023, RAN3 agreement</w:t>
      </w:r>
    </w:p>
    <w:p w14:paraId="52797195" w14:textId="77777777" w:rsidR="00AC14EC" w:rsidRPr="00152339" w:rsidRDefault="00C24DBC">
      <w:pPr>
        <w:rPr>
          <w:rPrChange w:id="1720" w:author="Ericsson" w:date="2020-10-14T10:50:00Z">
            <w:rPr/>
          </w:rPrChange>
        </w:rPr>
      </w:pPr>
      <w:r w:rsidRPr="00152339">
        <w:rPr>
          <w:rPrChange w:id="1721" w:author="Ericsson" w:date="2020-10-14T10:50:00Z">
            <w:rPr/>
          </w:rPrChange>
        </w:rPr>
        <w:t xml:space="preserve">RAN3 agreed that: </w:t>
      </w:r>
    </w:p>
    <w:p w14:paraId="180738CC" w14:textId="77777777" w:rsidR="00AC14EC" w:rsidRPr="00152339" w:rsidRDefault="00C24DBC">
      <w:pPr>
        <w:ind w:left="432" w:hanging="144"/>
        <w:rPr>
          <w:rFonts w:ascii="Calibri" w:hAnsi="Calibri" w:cs="Calibri"/>
          <w:b/>
          <w:bCs/>
          <w:color w:val="00B050"/>
          <w:sz w:val="18"/>
          <w:rPrChange w:id="1722" w:author="Ericsson" w:date="2020-10-14T10:50:00Z">
            <w:rPr>
              <w:rFonts w:ascii="Calibri" w:hAnsi="Calibri" w:cs="Calibri"/>
              <w:b/>
              <w:bCs/>
              <w:color w:val="00B050"/>
              <w:sz w:val="18"/>
            </w:rPr>
          </w:rPrChange>
        </w:rPr>
      </w:pPr>
      <w:r w:rsidRPr="00152339">
        <w:rPr>
          <w:rFonts w:ascii="Calibri" w:hAnsi="Calibri" w:cs="Calibri"/>
          <w:b/>
          <w:bCs/>
          <w:color w:val="00B050"/>
          <w:sz w:val="18"/>
          <w:rPrChange w:id="1723" w:author="Ericsson" w:date="2020-10-14T10:50:00Z">
            <w:rPr>
              <w:rFonts w:ascii="Calibri" w:hAnsi="Calibri" w:cs="Calibri"/>
              <w:b/>
              <w:bCs/>
              <w:color w:val="00B050"/>
              <w:sz w:val="18"/>
            </w:rPr>
          </w:rPrChange>
        </w:rPr>
        <w:t>Routing Enhancement via descendant node can be discussed later or after RAN2 decision.</w:t>
      </w:r>
    </w:p>
    <w:p w14:paraId="681AB184" w14:textId="77777777" w:rsidR="00AC14EC" w:rsidRPr="00152339" w:rsidRDefault="00AC14EC">
      <w:pPr>
        <w:ind w:left="432" w:hanging="144"/>
        <w:rPr>
          <w:rFonts w:ascii="Calibri" w:hAnsi="Calibri" w:cs="Calibri"/>
          <w:b/>
          <w:bCs/>
          <w:color w:val="00B050"/>
          <w:sz w:val="18"/>
          <w:rPrChange w:id="1724" w:author="Ericsson" w:date="2020-10-14T10:50:00Z">
            <w:rPr>
              <w:rFonts w:ascii="Calibri" w:hAnsi="Calibri" w:cs="Calibri"/>
              <w:b/>
              <w:bCs/>
              <w:color w:val="00B050"/>
              <w:sz w:val="18"/>
            </w:rPr>
          </w:rPrChange>
        </w:rPr>
      </w:pPr>
    </w:p>
    <w:p w14:paraId="6318F2C3" w14:textId="77777777" w:rsidR="00AC14EC" w:rsidRPr="00152339" w:rsidRDefault="00C24DBC">
      <w:pPr>
        <w:rPr>
          <w:rPrChange w:id="1725" w:author="Ericsson" w:date="2020-10-14T10:50:00Z">
            <w:rPr/>
          </w:rPrChange>
        </w:rPr>
      </w:pPr>
      <w:r w:rsidRPr="00152339">
        <w:rPr>
          <w:rPrChange w:id="1726" w:author="Ericsson" w:date="2020-10-14T10:50:00Z">
            <w:rPr/>
          </w:rPrChange>
        </w:rPr>
        <w:t xml:space="preserve">This enhancement aims to leverage route redundancy via a dual-connected descendant node, e.g., in case of upstream RLF. </w:t>
      </w:r>
    </w:p>
    <w:p w14:paraId="4F260C90" w14:textId="77777777" w:rsidR="00AC14EC" w:rsidRPr="00152339" w:rsidRDefault="00C24DBC">
      <w:pPr>
        <w:rPr>
          <w:rPrChange w:id="1727" w:author="Ericsson" w:date="2020-10-14T10:50:00Z">
            <w:rPr/>
          </w:rPrChange>
        </w:rPr>
      </w:pPr>
      <w:r w:rsidRPr="00152339">
        <w:rPr>
          <w:rPrChange w:id="1728" w:author="Ericsson" w:date="2020-10-14T10:50:00Z">
            <w:rPr/>
          </w:rPrChange>
        </w:rPr>
        <w:t>Please include the following aspects:</w:t>
      </w:r>
    </w:p>
    <w:p w14:paraId="01BCD578" w14:textId="77777777" w:rsidR="00AC14EC" w:rsidRDefault="00C24DBC">
      <w:pPr>
        <w:numPr>
          <w:ilvl w:val="0"/>
          <w:numId w:val="19"/>
        </w:numPr>
      </w:pPr>
      <w:r>
        <w:lastRenderedPageBreak/>
        <w:t>Applicability to CP vs. UP</w:t>
      </w:r>
    </w:p>
    <w:p w14:paraId="44561850" w14:textId="77777777" w:rsidR="00AC14EC" w:rsidRPr="00152339" w:rsidRDefault="00C24DBC">
      <w:pPr>
        <w:numPr>
          <w:ilvl w:val="0"/>
          <w:numId w:val="19"/>
        </w:numPr>
        <w:rPr>
          <w:rPrChange w:id="1729" w:author="Ericsson" w:date="2020-10-14T10:50:00Z">
            <w:rPr/>
          </w:rPrChange>
        </w:rPr>
      </w:pPr>
      <w:r w:rsidRPr="00152339">
        <w:rPr>
          <w:rPrChange w:id="1730" w:author="Ericsson" w:date="2020-10-14T10:50:00Z">
            <w:rPr/>
          </w:rPrChange>
        </w:rPr>
        <w:t xml:space="preserve">Conditions to use descendant-node path, e.g., only at upstream RLF or also for other reasons </w:t>
      </w:r>
    </w:p>
    <w:p w14:paraId="35EF85FD" w14:textId="77777777" w:rsidR="00AC14EC" w:rsidRPr="00152339" w:rsidRDefault="00C24DBC">
      <w:pPr>
        <w:rPr>
          <w:b/>
          <w:bCs/>
          <w:rPrChange w:id="1731" w:author="Ericsson" w:date="2020-10-14T10:50:00Z">
            <w:rPr>
              <w:b/>
              <w:bCs/>
            </w:rPr>
          </w:rPrChange>
        </w:rPr>
      </w:pPr>
      <w:r w:rsidRPr="00152339">
        <w:rPr>
          <w:b/>
          <w:bCs/>
          <w:rPrChange w:id="1732" w:author="Ericsson" w:date="2020-10-14T10:50:00Z">
            <w:rPr>
              <w:b/>
              <w:bCs/>
            </w:rPr>
          </w:rPrChange>
        </w:rPr>
        <w:t xml:space="preserve">Q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5DDC326A" w14:textId="77777777">
        <w:tc>
          <w:tcPr>
            <w:tcW w:w="1973" w:type="dxa"/>
            <w:shd w:val="clear" w:color="auto" w:fill="auto"/>
          </w:tcPr>
          <w:p w14:paraId="40F40BFC" w14:textId="77777777" w:rsidR="00AC14EC" w:rsidRDefault="00C24DBC">
            <w:pPr>
              <w:rPr>
                <w:b/>
                <w:bCs/>
              </w:rPr>
            </w:pPr>
            <w:r>
              <w:rPr>
                <w:b/>
                <w:bCs/>
              </w:rPr>
              <w:t>Company</w:t>
            </w:r>
          </w:p>
        </w:tc>
        <w:tc>
          <w:tcPr>
            <w:tcW w:w="7656" w:type="dxa"/>
            <w:shd w:val="clear" w:color="auto" w:fill="auto"/>
          </w:tcPr>
          <w:p w14:paraId="6D7C8A8D" w14:textId="77777777" w:rsidR="00AC14EC" w:rsidRDefault="00C24DBC">
            <w:pPr>
              <w:rPr>
                <w:b/>
                <w:bCs/>
              </w:rPr>
            </w:pPr>
            <w:r>
              <w:rPr>
                <w:b/>
                <w:bCs/>
              </w:rPr>
              <w:t>Comment</w:t>
            </w:r>
          </w:p>
        </w:tc>
      </w:tr>
      <w:tr w:rsidR="00AC14EC" w:rsidRPr="00152339" w14:paraId="5BC93CEC" w14:textId="77777777">
        <w:tc>
          <w:tcPr>
            <w:tcW w:w="1973" w:type="dxa"/>
            <w:shd w:val="clear" w:color="auto" w:fill="auto"/>
          </w:tcPr>
          <w:p w14:paraId="6386FBA0" w14:textId="77777777" w:rsidR="00AC14EC" w:rsidRDefault="00C24DBC">
            <w:ins w:id="1733" w:author="Kyocera - Masato Fujishiro" w:date="2020-09-28T15:31:00Z">
              <w:r>
                <w:rPr>
                  <w:rFonts w:eastAsia="Yu Mincho" w:hint="eastAsia"/>
                </w:rPr>
                <w:t>K</w:t>
              </w:r>
              <w:r>
                <w:rPr>
                  <w:rFonts w:eastAsia="Yu Mincho"/>
                </w:rPr>
                <w:t>yocera</w:t>
              </w:r>
            </w:ins>
          </w:p>
        </w:tc>
        <w:tc>
          <w:tcPr>
            <w:tcW w:w="7656" w:type="dxa"/>
            <w:shd w:val="clear" w:color="auto" w:fill="auto"/>
          </w:tcPr>
          <w:p w14:paraId="4C701146" w14:textId="77777777" w:rsidR="00AC14EC" w:rsidRPr="00152339" w:rsidRDefault="00C24DBC">
            <w:pPr>
              <w:rPr>
                <w:ins w:id="1734" w:author="Kyocera - Masato Fujishiro" w:date="2020-09-28T15:31:00Z"/>
                <w:rFonts w:eastAsia="Yu Mincho"/>
                <w:rPrChange w:id="1735" w:author="Ericsson" w:date="2020-10-14T10:50:00Z">
                  <w:rPr>
                    <w:ins w:id="1736" w:author="Kyocera - Masato Fujishiro" w:date="2020-09-28T15:31:00Z"/>
                    <w:rFonts w:eastAsia="Yu Mincho"/>
                  </w:rPr>
                </w:rPrChange>
              </w:rPr>
            </w:pPr>
            <w:ins w:id="1737" w:author="Kyocera - Masato Fujishiro" w:date="2020-09-28T15:31:00Z">
              <w:r w:rsidRPr="00152339">
                <w:rPr>
                  <w:rFonts w:eastAsia="Yu Mincho"/>
                  <w:rPrChange w:id="1738" w:author="Ericsson" w:date="2020-10-14T10:50:00Z">
                    <w:rPr>
                      <w:rFonts w:eastAsia="Yu Mincho"/>
                    </w:rPr>
                  </w:rPrChange>
                </w:rPr>
                <w:t xml:space="preserve">I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goes through the concerned IAB-node (i.e., the one experiencing BH RLF).  </w:t>
              </w:r>
            </w:ins>
          </w:p>
          <w:p w14:paraId="025396B5" w14:textId="77777777" w:rsidR="00AC14EC" w:rsidRPr="00152339" w:rsidRDefault="00C24DBC">
            <w:pPr>
              <w:rPr>
                <w:rPrChange w:id="1739" w:author="Ericsson" w:date="2020-10-14T10:50:00Z">
                  <w:rPr/>
                </w:rPrChange>
              </w:rPr>
            </w:pPr>
            <w:ins w:id="1740" w:author="Kyocera - Masato Fujishiro" w:date="2020-09-28T15:31:00Z">
              <w:r w:rsidRPr="00152339">
                <w:rPr>
                  <w:rFonts w:eastAsia="Yu Mincho"/>
                  <w:rPrChange w:id="1741" w:author="Ericsson" w:date="2020-10-14T10:50:00Z">
                    <w:rPr>
                      <w:rFonts w:eastAsia="Yu Mincho"/>
                    </w:rPr>
                  </w:rPrChange>
                </w:rPr>
                <w:t xml:space="preserve">We need further clarification of the intended solution, if the intended solution aims to UP data transmissions/re-routing to the descendant node without RRC connection to the IAB-donor (i.e., it’s broken by upstream BH RLF). </w:t>
              </w:r>
            </w:ins>
          </w:p>
        </w:tc>
      </w:tr>
      <w:tr w:rsidR="00AC14EC" w:rsidRPr="00152339" w14:paraId="25DC7B1A" w14:textId="77777777">
        <w:tc>
          <w:tcPr>
            <w:tcW w:w="1973" w:type="dxa"/>
            <w:shd w:val="clear" w:color="auto" w:fill="auto"/>
          </w:tcPr>
          <w:p w14:paraId="52331928" w14:textId="77777777" w:rsidR="00AC14EC" w:rsidRDefault="00C24DBC">
            <w:ins w:id="1742" w:author="LG" w:date="2020-09-28T16:30:00Z">
              <w:r>
                <w:rPr>
                  <w:rFonts w:eastAsia="Malgun Gothic" w:hint="eastAsia"/>
                  <w:lang w:eastAsia="ko-KR"/>
                </w:rPr>
                <w:t>LG</w:t>
              </w:r>
            </w:ins>
          </w:p>
        </w:tc>
        <w:tc>
          <w:tcPr>
            <w:tcW w:w="7656" w:type="dxa"/>
            <w:shd w:val="clear" w:color="auto" w:fill="auto"/>
          </w:tcPr>
          <w:p w14:paraId="0D58E1D6" w14:textId="77777777" w:rsidR="00AC14EC" w:rsidRPr="00152339" w:rsidRDefault="00C24DBC">
            <w:pPr>
              <w:rPr>
                <w:rPrChange w:id="1743" w:author="Ericsson" w:date="2020-10-14T10:50:00Z">
                  <w:rPr/>
                </w:rPrChange>
              </w:rPr>
            </w:pPr>
            <w:ins w:id="1744" w:author="LG" w:date="2020-09-28T16:30:00Z">
              <w:r w:rsidRPr="00152339">
                <w:rPr>
                  <w:rFonts w:eastAsia="Malgun Gothic"/>
                  <w:lang w:eastAsia="ko-KR"/>
                  <w:rPrChange w:id="1745" w:author="Ericsson" w:date="2020-10-14T10:50:00Z">
                    <w:rPr>
                      <w:rFonts w:eastAsia="Malgun Gothic"/>
                      <w:lang w:eastAsia="ko-KR"/>
                    </w:rPr>
                  </w:rPrChange>
                </w:rPr>
                <w:t xml:space="preserve">This requires complex operation unnecessarily. For example, the IAB node should know the descendant IAB node has a route to the intended destination IAB node in advance because if there is no path to the intended IAB node in the descendant node, the IAB node cannot use this descendant IAB node as redundancy. Furthermore, in Rel-17, two different IAB donors may be used to transmit CP/UP data. In this condition, if the descendant IAB nod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w:t>
              </w:r>
              <w:proofErr w:type="gramStart"/>
              <w:r w:rsidRPr="00152339">
                <w:rPr>
                  <w:rFonts w:eastAsia="Malgun Gothic"/>
                  <w:lang w:eastAsia="ko-KR"/>
                  <w:rPrChange w:id="1746" w:author="Ericsson" w:date="2020-10-14T10:50:00Z">
                    <w:rPr>
                      <w:rFonts w:eastAsia="Malgun Gothic"/>
                      <w:lang w:eastAsia="ko-KR"/>
                    </w:rPr>
                  </w:rPrChange>
                </w:rPr>
                <w:t>this aspects</w:t>
              </w:r>
              <w:proofErr w:type="gramEnd"/>
              <w:r w:rsidRPr="00152339">
                <w:rPr>
                  <w:rFonts w:eastAsia="Malgun Gothic"/>
                  <w:lang w:eastAsia="ko-KR"/>
                  <w:rPrChange w:id="1747" w:author="Ericsson" w:date="2020-10-14T10:50:00Z">
                    <w:rPr>
                      <w:rFonts w:eastAsia="Malgun Gothic"/>
                      <w:lang w:eastAsia="ko-KR"/>
                    </w:rPr>
                  </w:rPrChange>
                </w:rPr>
                <w:t>, we doubt whether there is much gain to overcome this complex and how frequently use this redundancy route.</w:t>
              </w:r>
            </w:ins>
          </w:p>
        </w:tc>
      </w:tr>
      <w:tr w:rsidR="00AC14EC" w:rsidRPr="00152339" w14:paraId="3CDD0CBE" w14:textId="77777777">
        <w:tc>
          <w:tcPr>
            <w:tcW w:w="1973" w:type="dxa"/>
            <w:shd w:val="clear" w:color="auto" w:fill="auto"/>
          </w:tcPr>
          <w:p w14:paraId="166B5C4E" w14:textId="77777777" w:rsidR="00AC14EC" w:rsidRDefault="00C24DBC">
            <w:ins w:id="1748" w:author="Huawei" w:date="2020-09-28T17:54:00Z">
              <w:r>
                <w:rPr>
                  <w:rFonts w:hint="eastAsia"/>
                </w:rPr>
                <w:t>H</w:t>
              </w:r>
              <w:r>
                <w:t>uawei</w:t>
              </w:r>
            </w:ins>
          </w:p>
        </w:tc>
        <w:tc>
          <w:tcPr>
            <w:tcW w:w="7656" w:type="dxa"/>
            <w:shd w:val="clear" w:color="auto" w:fill="auto"/>
          </w:tcPr>
          <w:p w14:paraId="2FC0D73B" w14:textId="77777777" w:rsidR="00AC14EC" w:rsidRPr="00152339" w:rsidRDefault="00C24DBC">
            <w:pPr>
              <w:rPr>
                <w:ins w:id="1749" w:author="Huawei" w:date="2020-09-28T17:54:00Z"/>
                <w:rPrChange w:id="1750" w:author="Ericsson" w:date="2020-10-14T10:50:00Z">
                  <w:rPr>
                    <w:ins w:id="1751" w:author="Huawei" w:date="2020-09-28T17:54:00Z"/>
                  </w:rPr>
                </w:rPrChange>
              </w:rPr>
            </w:pPr>
            <w:ins w:id="1752" w:author="Huawei" w:date="2020-09-28T17:54:00Z">
              <w:r w:rsidRPr="00152339">
                <w:rPr>
                  <w:rPrChange w:id="1753" w:author="Ericsson" w:date="2020-10-14T10:50:00Z">
                    <w:rPr/>
                  </w:rPrChange>
                </w:rPr>
                <w:t>Agree to support this for both CP and UP. The condition to use this can be same as the R17 condition for local re-routing.</w:t>
              </w:r>
            </w:ins>
          </w:p>
          <w:p w14:paraId="140DC36F" w14:textId="77777777" w:rsidR="00AC14EC" w:rsidRPr="00152339" w:rsidRDefault="00C24DBC">
            <w:pPr>
              <w:rPr>
                <w:ins w:id="1754" w:author="Huawei" w:date="2020-09-28T17:54:00Z"/>
                <w:rPrChange w:id="1755" w:author="Ericsson" w:date="2020-10-14T10:50:00Z">
                  <w:rPr>
                    <w:ins w:id="1756" w:author="Huawei" w:date="2020-09-28T17:54:00Z"/>
                  </w:rPr>
                </w:rPrChange>
              </w:rPr>
            </w:pPr>
            <w:ins w:id="1757" w:author="Huawei" w:date="2020-09-28T17:54:00Z">
              <w:r w:rsidRPr="00152339">
                <w:rPr>
                  <w:b/>
                  <w:rPrChange w:id="1758" w:author="Ericsson" w:date="2020-10-14T10:50:00Z">
                    <w:rPr>
                      <w:b/>
                    </w:rPr>
                  </w:rPrChange>
                </w:rPr>
                <w:t>Purpose/benefit</w:t>
              </w:r>
              <w:r w:rsidRPr="00152339">
                <w:rPr>
                  <w:rPrChange w:id="1759" w:author="Ericsson" w:date="2020-10-14T10:50:00Z">
                    <w:rPr/>
                  </w:rPrChange>
                </w:rPr>
                <w:t xml:space="preserve">: </w:t>
              </w:r>
            </w:ins>
          </w:p>
          <w:p w14:paraId="6F0F3A5C" w14:textId="77777777" w:rsidR="00AC14EC" w:rsidRPr="00152339" w:rsidRDefault="00C24DBC">
            <w:pPr>
              <w:rPr>
                <w:ins w:id="1760" w:author="Huawei" w:date="2020-09-28T17:54:00Z"/>
                <w:rPrChange w:id="1761" w:author="Ericsson" w:date="2020-10-14T10:50:00Z">
                  <w:rPr>
                    <w:ins w:id="1762" w:author="Huawei" w:date="2020-09-28T17:54:00Z"/>
                  </w:rPr>
                </w:rPrChange>
              </w:rPr>
            </w:pPr>
            <w:ins w:id="1763" w:author="Huawei" w:date="2020-09-28T17:54:00Z">
              <w:r w:rsidRPr="00152339">
                <w:rPr>
                  <w:rPrChange w:id="1764" w:author="Ericsson" w:date="2020-10-14T10:50:00Z">
                    <w:rPr/>
                  </w:rPrChange>
                </w:rPr>
                <w:t>This is for service interruption reduction in case at least RLF, and for robustness, topology redundancy. This is to support the missing upstream topology redundancy in R16, where parent IAB node has no DC but child IAB node has DC.</w:t>
              </w:r>
            </w:ins>
          </w:p>
          <w:p w14:paraId="363ECEBD" w14:textId="77777777" w:rsidR="00AC14EC" w:rsidRPr="00152339" w:rsidRDefault="00C24DBC">
            <w:pPr>
              <w:rPr>
                <w:ins w:id="1765" w:author="Huawei" w:date="2020-09-28T17:54:00Z"/>
                <w:rPrChange w:id="1766" w:author="Ericsson" w:date="2020-10-14T10:50:00Z">
                  <w:rPr>
                    <w:ins w:id="1767" w:author="Huawei" w:date="2020-09-28T17:54:00Z"/>
                  </w:rPr>
                </w:rPrChange>
              </w:rPr>
            </w:pPr>
            <w:ins w:id="1768" w:author="Huawei" w:date="2020-09-28T17:54:00Z">
              <w:r w:rsidRPr="00152339">
                <w:rPr>
                  <w:b/>
                  <w:rPrChange w:id="1769" w:author="Ericsson" w:date="2020-10-14T10:50:00Z">
                    <w:rPr>
                      <w:b/>
                    </w:rPr>
                  </w:rPrChange>
                </w:rPr>
                <w:t>Technical solution</w:t>
              </w:r>
              <w:r w:rsidRPr="00152339">
                <w:rPr>
                  <w:rPrChange w:id="1770" w:author="Ericsson" w:date="2020-10-14T10:50:00Z">
                    <w:rPr/>
                  </w:rPrChange>
                </w:rPr>
                <w:t>: allow IAB node forwards the upstream data to its child node in case at least for RLF. No need to change the topology between parent and child node.</w:t>
              </w:r>
            </w:ins>
            <w:ins w:id="1771" w:author="Huawei" w:date="2020-09-29T17:16:00Z">
              <w:r w:rsidRPr="00152339">
                <w:rPr>
                  <w:rPrChange w:id="1772" w:author="Ericsson" w:date="2020-10-14T10:50:00Z">
                    <w:rPr/>
                  </w:rPrChange>
                </w:rPr>
                <w:t xml:space="preserve"> The backup BAP path via descendant node is configured by CU as </w:t>
              </w:r>
              <w:proofErr w:type="spellStart"/>
              <w:r w:rsidRPr="00152339">
                <w:rPr>
                  <w:rPrChange w:id="1773" w:author="Ericsson" w:date="2020-10-14T10:50:00Z">
                    <w:rPr/>
                  </w:rPrChange>
                </w:rPr>
                <w:t>ususal</w:t>
              </w:r>
              <w:proofErr w:type="spellEnd"/>
              <w:r w:rsidRPr="00152339">
                <w:rPr>
                  <w:rPrChange w:id="1774" w:author="Ericsson" w:date="2020-10-14T10:50:00Z">
                    <w:rPr/>
                  </w:rPrChange>
                </w:rPr>
                <w:t>.</w:t>
              </w:r>
            </w:ins>
          </w:p>
          <w:p w14:paraId="228DF11E" w14:textId="77777777" w:rsidR="00AC14EC" w:rsidRPr="00152339" w:rsidRDefault="00C24DBC">
            <w:pPr>
              <w:rPr>
                <w:ins w:id="1775" w:author="Huawei" w:date="2020-09-28T17:54:00Z"/>
                <w:rPrChange w:id="1776" w:author="Ericsson" w:date="2020-10-14T10:50:00Z">
                  <w:rPr>
                    <w:ins w:id="1777" w:author="Huawei" w:date="2020-09-28T17:54:00Z"/>
                  </w:rPr>
                </w:rPrChange>
              </w:rPr>
            </w:pPr>
            <w:ins w:id="1778" w:author="Huawei" w:date="2020-09-28T17:54:00Z">
              <w:r w:rsidRPr="00152339">
                <w:rPr>
                  <w:b/>
                  <w:rPrChange w:id="1779" w:author="Ericsson" w:date="2020-10-14T10:50:00Z">
                    <w:rPr>
                      <w:b/>
                    </w:rPr>
                  </w:rPrChange>
                </w:rPr>
                <w:t>Potential shortcomings</w:t>
              </w:r>
              <w:r w:rsidRPr="00152339">
                <w:rPr>
                  <w:rPrChange w:id="1780" w:author="Ericsson" w:date="2020-10-14T10:50:00Z">
                    <w:rPr/>
                  </w:rPrChange>
                </w:rPr>
                <w:t>: N/A.</w:t>
              </w:r>
            </w:ins>
          </w:p>
          <w:p w14:paraId="3A67D82D" w14:textId="77777777" w:rsidR="00AC14EC" w:rsidRPr="00152339" w:rsidRDefault="00C24DBC">
            <w:pPr>
              <w:rPr>
                <w:rPrChange w:id="1781" w:author="Ericsson" w:date="2020-10-14T10:50:00Z">
                  <w:rPr/>
                </w:rPrChange>
              </w:rPr>
            </w:pPr>
            <w:ins w:id="1782" w:author="Huawei" w:date="2020-09-28T17:54:00Z">
              <w:r w:rsidRPr="00C809DF">
                <w:rPr>
                  <w:b/>
                  <w:rPrChange w:id="1783" w:author="Ericsson" w:date="2020-10-14T10:46:00Z">
                    <w:rPr>
                      <w:b/>
                    </w:rPr>
                  </w:rPrChange>
                </w:rPr>
                <w:t>Specification effort</w:t>
              </w:r>
              <w:r w:rsidRPr="00C809DF">
                <w:rPr>
                  <w:rPrChange w:id="1784" w:author="Ericsson" w:date="2020-10-14T10:46:00Z">
                    <w:rPr/>
                  </w:rPrChange>
                </w:rPr>
                <w:t xml:space="preserve">: Minor or barely not spec impact. </w:t>
              </w:r>
              <w:r w:rsidRPr="00152339">
                <w:rPr>
                  <w:rPrChange w:id="1785" w:author="Ericsson" w:date="2020-10-14T10:50:00Z">
                    <w:rPr/>
                  </w:rPrChange>
                </w:rPr>
                <w:t>Some clarification in 38340 may be needed.</w:t>
              </w:r>
            </w:ins>
          </w:p>
        </w:tc>
      </w:tr>
      <w:tr w:rsidR="00AC14EC" w:rsidRPr="00152339" w14:paraId="0AF2803F" w14:textId="77777777">
        <w:tc>
          <w:tcPr>
            <w:tcW w:w="1973" w:type="dxa"/>
            <w:shd w:val="clear" w:color="auto" w:fill="auto"/>
          </w:tcPr>
          <w:p w14:paraId="073E9910" w14:textId="77777777" w:rsidR="00AC14EC" w:rsidRDefault="00C24DBC">
            <w:ins w:id="1786" w:author="황준/5G/6G표준Lab(SR)/Staff Engineer/삼성전자" w:date="2020-09-29T19:22:00Z">
              <w:r>
                <w:rPr>
                  <w:lang w:eastAsia="ko-KR"/>
                </w:rPr>
                <w:t>S</w:t>
              </w:r>
              <w:r>
                <w:rPr>
                  <w:rFonts w:hint="eastAsia"/>
                  <w:lang w:eastAsia="ko-KR"/>
                </w:rPr>
                <w:t xml:space="preserve">amsung </w:t>
              </w:r>
            </w:ins>
          </w:p>
        </w:tc>
        <w:tc>
          <w:tcPr>
            <w:tcW w:w="7656" w:type="dxa"/>
            <w:shd w:val="clear" w:color="auto" w:fill="auto"/>
          </w:tcPr>
          <w:p w14:paraId="0782AB98" w14:textId="77777777" w:rsidR="00AC14EC" w:rsidRPr="00152339" w:rsidRDefault="00C24DBC">
            <w:pPr>
              <w:rPr>
                <w:ins w:id="1787" w:author="황준/5G/6G표준Lab(SR)/Staff Engineer/삼성전자" w:date="2020-09-29T19:22:00Z"/>
                <w:lang w:eastAsia="ko-KR"/>
                <w:rPrChange w:id="1788" w:author="Ericsson" w:date="2020-10-14T10:50:00Z">
                  <w:rPr>
                    <w:ins w:id="1789" w:author="황준/5G/6G표준Lab(SR)/Staff Engineer/삼성전자" w:date="2020-09-29T19:22:00Z"/>
                    <w:lang w:eastAsia="ko-KR"/>
                  </w:rPr>
                </w:rPrChange>
              </w:rPr>
            </w:pPr>
            <w:ins w:id="1790" w:author="황준/5G/6G표준Lab(SR)/Staff Engineer/삼성전자" w:date="2020-09-29T19:22:00Z">
              <w:r w:rsidRPr="00152339">
                <w:rPr>
                  <w:lang w:eastAsia="ko-KR"/>
                  <w:rPrChange w:id="1791" w:author="Ericsson" w:date="2020-10-14T10:50:00Z">
                    <w:rPr>
                      <w:lang w:eastAsia="ko-KR"/>
                    </w:rPr>
                  </w:rPrChange>
                </w:rPr>
                <w:t xml:space="preserve">First of all, this seems to be a </w:t>
              </w:r>
              <w:proofErr w:type="gramStart"/>
              <w:r w:rsidRPr="00152339">
                <w:rPr>
                  <w:lang w:eastAsia="ko-KR"/>
                  <w:rPrChange w:id="1792" w:author="Ericsson" w:date="2020-10-14T10:50:00Z">
                    <w:rPr>
                      <w:lang w:eastAsia="ko-KR"/>
                    </w:rPr>
                  </w:rPrChange>
                </w:rPr>
                <w:t>sub category</w:t>
              </w:r>
              <w:proofErr w:type="gramEnd"/>
              <w:r w:rsidRPr="00152339">
                <w:rPr>
                  <w:lang w:eastAsia="ko-KR"/>
                  <w:rPrChange w:id="1793" w:author="Ericsson" w:date="2020-10-14T10:50:00Z">
                    <w:rPr>
                      <w:lang w:eastAsia="ko-KR"/>
                    </w:rPr>
                  </w:rPrChange>
                </w:rPr>
                <w:t xml:space="preserve"> of mesh network that only UL broken triggers the detour. We first to check this topology can be agreed in RAN2.</w:t>
              </w:r>
            </w:ins>
          </w:p>
          <w:p w14:paraId="3AFDA336" w14:textId="77777777" w:rsidR="00AC14EC" w:rsidRDefault="00C24DBC">
            <w:pPr>
              <w:pStyle w:val="ListParagraph"/>
              <w:numPr>
                <w:ilvl w:val="0"/>
                <w:numId w:val="19"/>
              </w:numPr>
              <w:rPr>
                <w:ins w:id="1794" w:author="황준/5G/6G표준Lab(SR)/Staff Engineer/삼성전자" w:date="2020-09-29T19:22:00Z"/>
                <w:lang w:val="en-GB" w:eastAsia="ko-KR"/>
              </w:rPr>
            </w:pPr>
            <w:ins w:id="1795" w:author="황준/5G/6G표준Lab(SR)/Staff Engineer/삼성전자" w:date="2020-09-29T19:22:00Z">
              <w:r>
                <w:rPr>
                  <w:lang w:val="en-GB" w:eastAsia="ko-KR"/>
                </w:rPr>
                <w:lastRenderedPageBreak/>
                <w:t>P</w:t>
              </w:r>
              <w:r>
                <w:rPr>
                  <w:rFonts w:hint="eastAsia"/>
                  <w:lang w:val="en-GB" w:eastAsia="ko-KR"/>
                </w:rPr>
                <w:t>urpose/</w:t>
              </w:r>
              <w:r>
                <w:rPr>
                  <w:lang w:val="en-GB" w:eastAsia="ko-KR"/>
                </w:rPr>
                <w:t xml:space="preserve">benefit: route redundancy </w:t>
              </w:r>
              <w:r>
                <w:rPr>
                  <w:rFonts w:hint="eastAsia"/>
                  <w:lang w:val="en-GB" w:eastAsia="ko-KR"/>
                </w:rPr>
                <w:t>can b</w:t>
              </w:r>
              <w:r>
                <w:rPr>
                  <w:lang w:val="en-GB" w:eastAsia="ko-KR"/>
                </w:rPr>
                <w:t xml:space="preserve">e </w:t>
              </w:r>
              <w:proofErr w:type="gramStart"/>
              <w:r>
                <w:rPr>
                  <w:lang w:val="en-GB" w:eastAsia="ko-KR"/>
                </w:rPr>
                <w:t>enhanced, and</w:t>
              </w:r>
              <w:proofErr w:type="gramEnd"/>
              <w:r>
                <w:rPr>
                  <w:lang w:val="en-GB" w:eastAsia="ko-KR"/>
                </w:rPr>
                <w:t xml:space="preserve"> reduce the interruption time.</w:t>
              </w:r>
            </w:ins>
          </w:p>
          <w:p w14:paraId="2F6B22EA" w14:textId="77777777" w:rsidR="00AC14EC" w:rsidRDefault="00C24DBC">
            <w:pPr>
              <w:pStyle w:val="ListParagraph"/>
              <w:numPr>
                <w:ilvl w:val="0"/>
                <w:numId w:val="19"/>
              </w:numPr>
              <w:rPr>
                <w:ins w:id="1796" w:author="황준/5G/6G표준Lab(SR)/Staff Engineer/삼성전자" w:date="2020-09-29T19:22:00Z"/>
                <w:lang w:val="en-GB" w:eastAsia="ko-KR"/>
              </w:rPr>
            </w:pPr>
            <w:ins w:id="1797" w:author="황준/5G/6G표준Lab(SR)/Staff Engineer/삼성전자" w:date="2020-09-29T19:22:00Z">
              <w:r>
                <w:rPr>
                  <w:lang w:val="en-GB" w:eastAsia="ko-KR"/>
                </w:rPr>
                <w:t>Technical solution: if UL RLF is detected, IAB finds alternative path using its child node</w:t>
              </w:r>
            </w:ins>
          </w:p>
          <w:p w14:paraId="3C272BBF" w14:textId="77777777" w:rsidR="00AC14EC" w:rsidRDefault="00C24DBC">
            <w:pPr>
              <w:pStyle w:val="ListParagraph"/>
              <w:numPr>
                <w:ilvl w:val="0"/>
                <w:numId w:val="19"/>
              </w:numPr>
              <w:rPr>
                <w:ins w:id="1798" w:author="황준/5G/6G표준Lab(SR)/Staff Engineer/삼성전자" w:date="2020-09-29T19:22:00Z"/>
                <w:lang w:val="en-GB" w:eastAsia="ko-KR"/>
              </w:rPr>
            </w:pPr>
            <w:ins w:id="1799" w:author="황준/5G/6G표준Lab(SR)/Staff Engineer/삼성전자" w:date="2020-09-29T19:22:00Z">
              <w:r>
                <w:rPr>
                  <w:lang w:val="en-GB" w:eastAsia="ko-KR"/>
                </w:rPr>
                <w:t xml:space="preserve">Potential shortcoming: every IAB node </w:t>
              </w:r>
              <w:proofErr w:type="gramStart"/>
              <w:r>
                <w:rPr>
                  <w:lang w:val="en-GB" w:eastAsia="ko-KR"/>
                </w:rPr>
                <w:t>has to</w:t>
              </w:r>
              <w:proofErr w:type="gramEnd"/>
              <w:r>
                <w:rPr>
                  <w:lang w:val="en-GB" w:eastAsia="ko-KR"/>
                </w:rPr>
                <w:t xml:space="preserve"> maintain this additional set of route information per UL path. Once topology has been changed, all the related route information also should be signalled to reflect the latest one. Also, packet those been rerouted can have uncontrolled delay. To resolve this, there should be a longevity metric for packet handling in each IAB node. </w:t>
              </w:r>
            </w:ins>
          </w:p>
          <w:p w14:paraId="45C615D4" w14:textId="77777777" w:rsidR="00AC14EC" w:rsidRDefault="00C24DBC">
            <w:pPr>
              <w:pStyle w:val="ListParagraph"/>
              <w:rPr>
                <w:ins w:id="1800" w:author="황준/5G/6G표준Lab(SR)/Staff Engineer/삼성전자" w:date="2020-09-29T19:22:00Z"/>
                <w:lang w:val="en-GB" w:eastAsia="ko-KR"/>
              </w:rPr>
            </w:pPr>
            <w:ins w:id="1801" w:author="황준/5G/6G표준Lab(SR)/Staff Engineer/삼성전자" w:date="2020-09-29T19:22:00Z">
              <w:r>
                <w:rPr>
                  <w:lang w:val="en-GB" w:eastAsia="ko-KR"/>
                </w:rPr>
                <w:t xml:space="preserve">The method may cause a lot of impacts. For example, a topology is donor DU </w:t>
              </w:r>
              <w:r>
                <w:rPr>
                  <w:lang w:val="en-GB" w:eastAsia="ko-KR"/>
                </w:rPr>
                <w:sym w:font="Wingdings" w:char="F0E0"/>
              </w:r>
              <w:r>
                <w:rPr>
                  <w:lang w:val="en-GB" w:eastAsia="ko-KR"/>
                </w:rPr>
                <w:t xml:space="preserve"> IAB node 1 </w:t>
              </w:r>
              <w:r>
                <w:rPr>
                  <w:lang w:val="en-GB" w:eastAsia="ko-KR"/>
                </w:rPr>
                <w:sym w:font="Wingdings" w:char="F0E0"/>
              </w:r>
              <w:r>
                <w:rPr>
                  <w:lang w:val="en-GB" w:eastAsia="ko-KR"/>
                </w:rPr>
                <w:t xml:space="preserve"> IAB node 3, and donor DU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IAB node 3. If the RLF occurs between donor DU and IAB node 1, the re-routing path becomes IAB node 1 </w:t>
              </w:r>
              <w:r>
                <w:rPr>
                  <w:lang w:val="en-GB" w:eastAsia="ko-KR"/>
                </w:rPr>
                <w:sym w:font="Wingdings" w:char="F0E0"/>
              </w:r>
              <w:r>
                <w:rPr>
                  <w:lang w:val="en-GB" w:eastAsia="ko-KR"/>
                </w:rPr>
                <w:t xml:space="preserve"> IAB node 3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donor DU. In this re-routing path, IAB node 1 </w:t>
              </w:r>
              <w:proofErr w:type="gramStart"/>
              <w:r>
                <w:rPr>
                  <w:lang w:val="en-GB" w:eastAsia="ko-KR"/>
                </w:rPr>
                <w:t>has to</w:t>
              </w:r>
              <w:proofErr w:type="gramEnd"/>
              <w:r>
                <w:rPr>
                  <w:lang w:val="en-GB" w:eastAsia="ko-KR"/>
                </w:rPr>
                <w:t xml:space="preserve">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14:paraId="5B403EE1" w14:textId="77777777" w:rsidR="00AC14EC" w:rsidRDefault="00C24DBC">
            <w:pPr>
              <w:pStyle w:val="ListParagraph"/>
              <w:rPr>
                <w:ins w:id="1802" w:author="황준/5G/6G표준Lab(SR)/Staff Engineer/삼성전자" w:date="2020-09-29T19:22:00Z"/>
                <w:lang w:val="en-GB" w:eastAsia="ko-KR"/>
              </w:rPr>
            </w:pPr>
            <w:ins w:id="1803" w:author="황준/5G/6G표준Lab(SR)/Staff Engineer/삼성전자" w:date="2020-09-29T19:22:00Z">
              <w:r>
                <w:rPr>
                  <w:lang w:val="en-GB" w:eastAsia="ko-KR"/>
                </w:rPr>
                <w:t xml:space="preserve">In addition, this method may be only applicable for the case that such re-routing path is under the same donor DU, which restricts its benefit. </w:t>
              </w:r>
            </w:ins>
          </w:p>
          <w:p w14:paraId="4AB927E9" w14:textId="77777777" w:rsidR="00AC14EC" w:rsidRDefault="00C24DBC">
            <w:pPr>
              <w:pStyle w:val="ListParagraph"/>
              <w:rPr>
                <w:ins w:id="1804" w:author="황준/5G/6G표준Lab(SR)/Staff Engineer/삼성전자" w:date="2020-09-29T19:22:00Z"/>
                <w:lang w:val="en-GB" w:eastAsia="ko-KR"/>
              </w:rPr>
            </w:pPr>
            <w:ins w:id="1805" w:author="황준/5G/6G표준Lab(SR)/Staff Engineer/삼성전자" w:date="2020-09-29T19:22:00Z">
              <w:r>
                <w:rPr>
                  <w:lang w:val="en-GB" w:eastAsia="ko-KR"/>
                </w:rPr>
                <w:t>Considering the limited time unit, we think it is better to focus on the fundamental and important issues at this stage, and de-prioritize this scheme.</w:t>
              </w:r>
            </w:ins>
          </w:p>
          <w:p w14:paraId="3C3CFE3F" w14:textId="77777777" w:rsidR="00AC14EC" w:rsidRPr="00152339" w:rsidRDefault="00C24DBC">
            <w:pPr>
              <w:rPr>
                <w:rPrChange w:id="1806" w:author="Ericsson" w:date="2020-10-14T10:50:00Z">
                  <w:rPr/>
                </w:rPrChange>
              </w:rPr>
            </w:pPr>
            <w:ins w:id="1807" w:author="황준/5G/6G표준Lab(SR)/Staff Engineer/삼성전자" w:date="2020-09-29T19:22:00Z">
              <w:r w:rsidRPr="00152339">
                <w:rPr>
                  <w:lang w:eastAsia="ko-KR"/>
                  <w:rPrChange w:id="1808" w:author="Ericsson" w:date="2020-10-14T10:50:00Z">
                    <w:rPr>
                      <w:lang w:eastAsia="ko-KR"/>
                    </w:rPr>
                  </w:rPrChange>
                </w:rPr>
                <w:t xml:space="preserve">Specification effort: BAP spec needs to enhance this aspect, e.g., the BAP header change may be needed. Compared to the actual </w:t>
              </w:r>
              <w:proofErr w:type="spellStart"/>
              <w:r w:rsidRPr="00152339">
                <w:rPr>
                  <w:lang w:eastAsia="ko-KR"/>
                  <w:rPrChange w:id="1809" w:author="Ericsson" w:date="2020-10-14T10:50:00Z">
                    <w:rPr>
                      <w:lang w:eastAsia="ko-KR"/>
                    </w:rPr>
                  </w:rPrChange>
                </w:rPr>
                <w:t>signalling</w:t>
              </w:r>
              <w:proofErr w:type="spellEnd"/>
              <w:r w:rsidRPr="00152339">
                <w:rPr>
                  <w:lang w:eastAsia="ko-KR"/>
                  <w:rPrChange w:id="1810" w:author="Ericsson" w:date="2020-10-14T10:50:00Z">
                    <w:rPr>
                      <w:lang w:eastAsia="ko-KR"/>
                    </w:rPr>
                  </w:rPrChange>
                </w:rPr>
                <w:t xml:space="preserve"> between CU and each IAB node, the spec might not have much impact since CU is anyhow in charge of configuration of this info. However, the impact of data transmission redirection should be evaluated. </w:t>
              </w:r>
            </w:ins>
          </w:p>
        </w:tc>
      </w:tr>
      <w:tr w:rsidR="00AC14EC" w14:paraId="39B472A0" w14:textId="77777777">
        <w:trPr>
          <w:ins w:id="1811"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42E9DB2" w14:textId="77777777" w:rsidR="00AC14EC" w:rsidRDefault="00C24DBC">
            <w:pPr>
              <w:rPr>
                <w:ins w:id="1812" w:author="Ericsson" w:date="2020-09-29T13:00:00Z"/>
                <w:lang w:eastAsia="ko-KR"/>
              </w:rPr>
            </w:pPr>
            <w:ins w:id="1813" w:author="Ericsson" w:date="2020-09-29T13:00:00Z">
              <w:r>
                <w:rPr>
                  <w:lang w:eastAsia="ko-KR"/>
                </w:rP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6480F7" w14:textId="77777777" w:rsidR="00AC14EC" w:rsidRDefault="00C24DBC">
            <w:pPr>
              <w:rPr>
                <w:ins w:id="1814" w:author="Ericsson" w:date="2020-09-29T13:00:00Z"/>
                <w:lang w:eastAsia="ko-KR"/>
              </w:rPr>
            </w:pPr>
            <w:ins w:id="1815" w:author="Ericsson" w:date="2020-09-29T13:00:00Z">
              <w:r w:rsidRPr="00152339">
                <w:rPr>
                  <w:lang w:eastAsia="ko-KR"/>
                  <w:rPrChange w:id="1816" w:author="Ericsson" w:date="2020-10-14T10:50:00Z">
                    <w:rPr>
                      <w:lang w:eastAsia="ko-KR"/>
                    </w:rPr>
                  </w:rPrChange>
                </w:rPr>
                <w:t xml:space="preserve">We agree with LG analysis. In our view, this enhancement will require significant specification effort without any real benefits. </w:t>
              </w:r>
              <w:r>
                <w:rPr>
                  <w:lang w:eastAsia="ko-KR"/>
                </w:rPr>
                <w:t>Thus, RAN2 should de-prioritize this topic.</w:t>
              </w:r>
            </w:ins>
          </w:p>
        </w:tc>
      </w:tr>
      <w:tr w:rsidR="00AC14EC" w:rsidRPr="00152339" w14:paraId="75E7286D" w14:textId="77777777">
        <w:trPr>
          <w:ins w:id="1817" w:author="Intel - Li, Ziyi" w:date="2020-09-30T09:1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A9E375E" w14:textId="77777777" w:rsidR="00AC14EC" w:rsidRDefault="00C24DBC">
            <w:pPr>
              <w:rPr>
                <w:ins w:id="1818" w:author="Intel - Li, Ziyi" w:date="2020-09-30T09:10:00Z"/>
                <w:lang w:eastAsia="ko-KR"/>
              </w:rPr>
            </w:pPr>
            <w:ins w:id="1819" w:author="Intel - Li, Ziyi" w:date="2020-09-30T09:10: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2BF09C9" w14:textId="77777777" w:rsidR="00AC14EC" w:rsidRPr="00152339" w:rsidRDefault="00C24DBC">
            <w:pPr>
              <w:rPr>
                <w:ins w:id="1820" w:author="Intel - Li, Ziyi" w:date="2020-09-30T09:10:00Z"/>
                <w:lang w:eastAsia="ko-KR"/>
                <w:rPrChange w:id="1821" w:author="Ericsson" w:date="2020-10-14T10:50:00Z">
                  <w:rPr>
                    <w:ins w:id="1822" w:author="Intel - Li, Ziyi" w:date="2020-09-30T09:10:00Z"/>
                    <w:lang w:eastAsia="ko-KR"/>
                  </w:rPr>
                </w:rPrChange>
              </w:rPr>
            </w:pPr>
            <w:ins w:id="1823" w:author="Intel - Li, Ziyi" w:date="2020-09-30T09:10:00Z">
              <w:r w:rsidRPr="00152339">
                <w:rPr>
                  <w:rPrChange w:id="1824" w:author="Ericsson" w:date="2020-10-14T10:50:00Z">
                    <w:rPr/>
                  </w:rPrChange>
                </w:rPr>
                <w:t>It is not clear to us how to reuse descendant nodes in this case, 1) whether IAB-MT at parent node access to IAB-DU at child node (the previous child node is now parent node), or 2) previous upstream traffic is sent as downstream data to child node indicating it’s upstream data from parent node, and child node forwards the data via another existing path through another parent node. Comparing above two options, we prefer routing via descendant nodes can be further discussed within scope of option 2) for CP and UP.</w:t>
              </w:r>
            </w:ins>
          </w:p>
        </w:tc>
      </w:tr>
      <w:tr w:rsidR="00AC14EC" w:rsidRPr="00152339" w14:paraId="7A881E18"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006D795"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8954F4" w14:textId="77777777" w:rsidR="00AC14EC" w:rsidRPr="00152339" w:rsidRDefault="00C24DBC">
            <w:pPr>
              <w:rPr>
                <w:rPrChange w:id="1825" w:author="Ericsson" w:date="2020-10-14T10:50:00Z">
                  <w:rPr/>
                </w:rPrChange>
              </w:rPr>
            </w:pPr>
            <w:r w:rsidRPr="00152339">
              <w:rPr>
                <w:rPrChange w:id="1826" w:author="Ericsson" w:date="2020-10-14T10:50:00Z">
                  <w:rPr/>
                </w:rPrChange>
              </w:rPr>
              <w:t xml:space="preserve">It may not be the case that each IAB node in the IAB network knows the alternative ways to any donor IAB node in the network. There could be ping-pong transmissions of packets if wrong next hop is selected in complex topology cases. </w:t>
            </w:r>
            <w:r w:rsidRPr="00152339">
              <w:rPr>
                <w:rPrChange w:id="1827" w:author="Ericsson" w:date="2020-10-14T10:50:00Z">
                  <w:rPr/>
                </w:rPrChange>
              </w:rPr>
              <w:lastRenderedPageBreak/>
              <w:t xml:space="preserve">Furthermore, in case of RLF, the stalled transmission during long RLF detection period must probably already trigger TCP retransmission, which makes rerouting useless. </w:t>
            </w:r>
          </w:p>
          <w:p w14:paraId="6C8D0F12" w14:textId="77777777" w:rsidR="00AC14EC" w:rsidRPr="00152339" w:rsidRDefault="00C24DBC">
            <w:pPr>
              <w:rPr>
                <w:rPrChange w:id="1828" w:author="Ericsson" w:date="2020-10-14T10:50:00Z">
                  <w:rPr/>
                </w:rPrChange>
              </w:rPr>
            </w:pPr>
            <w:r w:rsidRPr="00152339">
              <w:rPr>
                <w:rPrChange w:id="1829" w:author="Ericsson" w:date="2020-10-14T10:50:00Z">
                  <w:rPr/>
                </w:rPrChange>
              </w:rPr>
              <w:t xml:space="preserve">Given the time budget of the work item, let’s still leave it for implementation in Rel-17. </w:t>
            </w:r>
          </w:p>
        </w:tc>
      </w:tr>
      <w:tr w:rsidR="00AC14EC" w:rsidRPr="00152339" w14:paraId="24E77B46" w14:textId="77777777">
        <w:trPr>
          <w:ins w:id="1830" w:author="ZTE" w:date="2020-09-30T15:3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F788F6" w14:textId="77777777" w:rsidR="00AC14EC" w:rsidRDefault="00C24DBC">
            <w:pPr>
              <w:rPr>
                <w:ins w:id="1831" w:author="ZTE" w:date="2020-09-30T15:39:00Z"/>
              </w:rPr>
            </w:pPr>
            <w:ins w:id="1832" w:author="ZTE" w:date="2020-09-30T15:39:00Z">
              <w:r>
                <w:rPr>
                  <w:rFonts w:hint="eastAsia"/>
                </w:rPr>
                <w:lastRenderedPageBreak/>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4E2426" w14:textId="77777777" w:rsidR="00AC14EC" w:rsidRPr="00152339" w:rsidRDefault="00C24DBC">
            <w:pPr>
              <w:rPr>
                <w:ins w:id="1833" w:author="ZTE" w:date="2020-09-30T15:54:00Z"/>
                <w:rPrChange w:id="1834" w:author="Ericsson" w:date="2020-10-14T10:50:00Z">
                  <w:rPr>
                    <w:ins w:id="1835" w:author="ZTE" w:date="2020-09-30T15:54:00Z"/>
                  </w:rPr>
                </w:rPrChange>
              </w:rPr>
            </w:pPr>
            <w:ins w:id="1836" w:author="ZTE" w:date="2020-09-30T15:42:00Z">
              <w:r w:rsidRPr="00C809DF">
                <w:rPr>
                  <w:rPrChange w:id="1837" w:author="Ericsson" w:date="2020-10-14T10:46:00Z">
                    <w:rPr/>
                  </w:rPrChange>
                </w:rPr>
                <w:t xml:space="preserve">The re-routing via </w:t>
              </w:r>
            </w:ins>
            <w:ins w:id="1838" w:author="ZTE" w:date="2020-09-30T15:43:00Z">
              <w:r w:rsidRPr="00C809DF">
                <w:rPr>
                  <w:rPrChange w:id="1839" w:author="Ericsson" w:date="2020-10-14T10:46:00Z">
                    <w:rPr/>
                  </w:rPrChange>
                </w:rPr>
                <w:t xml:space="preserve">descendant node may </w:t>
              </w:r>
            </w:ins>
            <w:ins w:id="1840" w:author="ZTE" w:date="2020-09-30T15:46:00Z">
              <w:r w:rsidRPr="00C809DF">
                <w:rPr>
                  <w:rPrChange w:id="1841" w:author="Ericsson" w:date="2020-10-14T10:46:00Z">
                    <w:rPr/>
                  </w:rPrChange>
                </w:rPr>
                <w:t xml:space="preserve">exploit new </w:t>
              </w:r>
            </w:ins>
            <w:ins w:id="1842" w:author="ZTE" w:date="2020-09-30T15:47:00Z">
              <w:r w:rsidRPr="00C809DF">
                <w:rPr>
                  <w:rPrChange w:id="1843" w:author="Ericsson" w:date="2020-10-14T10:46:00Z">
                    <w:rPr/>
                  </w:rPrChange>
                </w:rPr>
                <w:t xml:space="preserve">available </w:t>
              </w:r>
            </w:ins>
            <w:ins w:id="1844" w:author="ZTE" w:date="2020-09-30T15:46:00Z">
              <w:r w:rsidRPr="00C809DF">
                <w:rPr>
                  <w:rPrChange w:id="1845" w:author="Ericsson" w:date="2020-10-14T10:46:00Z">
                    <w:rPr/>
                  </w:rPrChange>
                </w:rPr>
                <w:t>path during RLF and thus improve service continuity.</w:t>
              </w:r>
            </w:ins>
            <w:ins w:id="1846" w:author="ZTE" w:date="2020-09-30T15:47:00Z">
              <w:r w:rsidRPr="00C809DF">
                <w:rPr>
                  <w:rPrChange w:id="1847" w:author="Ericsson" w:date="2020-10-14T10:46:00Z">
                    <w:rPr/>
                  </w:rPrChange>
                </w:rPr>
                <w:t xml:space="preserve"> However, it</w:t>
              </w:r>
            </w:ins>
            <w:ins w:id="1848" w:author="ZTE" w:date="2020-09-30T15:46:00Z">
              <w:r w:rsidRPr="00C809DF">
                <w:rPr>
                  <w:rPrChange w:id="1849" w:author="Ericsson" w:date="2020-10-14T10:46:00Z">
                    <w:rPr/>
                  </w:rPrChange>
                </w:rPr>
                <w:t xml:space="preserve"> </w:t>
              </w:r>
            </w:ins>
            <w:proofErr w:type="gramStart"/>
            <w:ins w:id="1850" w:author="ZTE" w:date="2020-09-30T15:43:00Z">
              <w:r w:rsidRPr="00C809DF">
                <w:rPr>
                  <w:rPrChange w:id="1851" w:author="Ericsson" w:date="2020-10-14T10:46:00Z">
                    <w:rPr/>
                  </w:rPrChange>
                </w:rPr>
                <w:t>introduce</w:t>
              </w:r>
              <w:proofErr w:type="gramEnd"/>
              <w:r w:rsidRPr="00C809DF">
                <w:rPr>
                  <w:rPrChange w:id="1852" w:author="Ericsson" w:date="2020-10-14T10:46:00Z">
                    <w:rPr/>
                  </w:rPrChange>
                </w:rPr>
                <w:t xml:space="preserve"> </w:t>
              </w:r>
            </w:ins>
            <w:ins w:id="1853" w:author="ZTE" w:date="2020-09-30T15:47:00Z">
              <w:r w:rsidRPr="00C809DF">
                <w:rPr>
                  <w:rPrChange w:id="1854" w:author="Ericsson" w:date="2020-10-14T10:46:00Z">
                    <w:rPr/>
                  </w:rPrChange>
                </w:rPr>
                <w:t>more</w:t>
              </w:r>
            </w:ins>
            <w:ins w:id="1855" w:author="ZTE" w:date="2020-09-30T15:45:00Z">
              <w:r w:rsidRPr="00C809DF">
                <w:rPr>
                  <w:rPrChange w:id="1856" w:author="Ericsson" w:date="2020-10-14T10:46:00Z">
                    <w:rPr/>
                  </w:rPrChange>
                </w:rPr>
                <w:t xml:space="preserve"> hops and </w:t>
              </w:r>
            </w:ins>
            <w:ins w:id="1857" w:author="ZTE" w:date="2020-09-30T15:47:00Z">
              <w:r w:rsidRPr="00C809DF">
                <w:rPr>
                  <w:rPrChange w:id="1858" w:author="Ericsson" w:date="2020-10-14T10:46:00Z">
                    <w:rPr/>
                  </w:rPrChange>
                </w:rPr>
                <w:t xml:space="preserve">thus </w:t>
              </w:r>
            </w:ins>
            <w:ins w:id="1859" w:author="ZTE" w:date="2020-09-30T15:45:00Z">
              <w:r w:rsidRPr="00C809DF">
                <w:rPr>
                  <w:rPrChange w:id="1860" w:author="Ericsson" w:date="2020-10-14T10:46:00Z">
                    <w:rPr/>
                  </w:rPrChange>
                </w:rPr>
                <w:t>longer delay for backhaul traffi</w:t>
              </w:r>
            </w:ins>
            <w:ins w:id="1861" w:author="ZTE" w:date="2020-09-30T15:46:00Z">
              <w:r w:rsidRPr="00C809DF">
                <w:rPr>
                  <w:rPrChange w:id="1862" w:author="Ericsson" w:date="2020-10-14T10:46:00Z">
                    <w:rPr/>
                  </w:rPrChange>
                </w:rPr>
                <w:t>c</w:t>
              </w:r>
            </w:ins>
            <w:ins w:id="1863" w:author="ZTE" w:date="2020-09-30T15:53:00Z">
              <w:r w:rsidRPr="00C809DF">
                <w:rPr>
                  <w:rPrChange w:id="1864" w:author="Ericsson" w:date="2020-10-14T10:46:00Z">
                    <w:rPr/>
                  </w:rPrChange>
                </w:rPr>
                <w:t xml:space="preserve"> for</w:t>
              </w:r>
            </w:ins>
            <w:ins w:id="1865" w:author="ZTE" w:date="2020-09-30T15:54:00Z">
              <w:r w:rsidRPr="00C809DF">
                <w:rPr>
                  <w:rPrChange w:id="1866" w:author="Ericsson" w:date="2020-10-14T10:46:00Z">
                    <w:rPr/>
                  </w:rPrChange>
                </w:rPr>
                <w:t>warding</w:t>
              </w:r>
            </w:ins>
            <w:ins w:id="1867" w:author="ZTE" w:date="2020-09-30T15:46:00Z">
              <w:r w:rsidRPr="00C809DF">
                <w:rPr>
                  <w:rPrChange w:id="1868" w:author="Ericsson" w:date="2020-10-14T10:46:00Z">
                    <w:rPr/>
                  </w:rPrChange>
                </w:rPr>
                <w:t xml:space="preserve">. </w:t>
              </w:r>
            </w:ins>
            <w:ins w:id="1869" w:author="ZTE" w:date="2020-09-30T15:47:00Z">
              <w:r w:rsidRPr="00C809DF">
                <w:rPr>
                  <w:rPrChange w:id="1870" w:author="Ericsson" w:date="2020-10-14T10:46:00Z">
                    <w:rPr/>
                  </w:rPrChange>
                </w:rPr>
                <w:t xml:space="preserve">In addition, the </w:t>
              </w:r>
            </w:ins>
            <w:ins w:id="1871" w:author="ZTE" w:date="2020-09-30T15:48:00Z">
              <w:r w:rsidRPr="00C809DF">
                <w:rPr>
                  <w:rPrChange w:id="1872" w:author="Ericsson" w:date="2020-10-14T10:46:00Z">
                    <w:rPr/>
                  </w:rPrChange>
                </w:rPr>
                <w:t xml:space="preserve">same data packet might be re-routed to and from </w:t>
              </w:r>
              <w:proofErr w:type="spellStart"/>
              <w:proofErr w:type="gramStart"/>
              <w:r w:rsidRPr="00C809DF">
                <w:rPr>
                  <w:rPrChange w:id="1873" w:author="Ericsson" w:date="2020-10-14T10:46:00Z">
                    <w:rPr/>
                  </w:rPrChange>
                </w:rPr>
                <w:t>a</w:t>
              </w:r>
              <w:proofErr w:type="spellEnd"/>
              <w:proofErr w:type="gramEnd"/>
              <w:r w:rsidRPr="00C809DF">
                <w:rPr>
                  <w:rPrChange w:id="1874" w:author="Ericsson" w:date="2020-10-14T10:46:00Z">
                    <w:rPr/>
                  </w:rPrChange>
                </w:rPr>
                <w:t xml:space="preserve"> </w:t>
              </w:r>
            </w:ins>
            <w:ins w:id="1875" w:author="ZTE" w:date="2020-09-30T15:57:00Z">
              <w:r w:rsidRPr="00C809DF">
                <w:rPr>
                  <w:rPrChange w:id="1876" w:author="Ericsson" w:date="2020-10-14T10:46:00Z">
                    <w:rPr/>
                  </w:rPrChange>
                </w:rPr>
                <w:t xml:space="preserve">intermediate IAB </w:t>
              </w:r>
            </w:ins>
            <w:ins w:id="1877" w:author="ZTE" w:date="2020-09-30T15:49:00Z">
              <w:r w:rsidRPr="00C809DF">
                <w:rPr>
                  <w:rPrChange w:id="1878" w:author="Ericsson" w:date="2020-10-14T10:46:00Z">
                    <w:rPr/>
                  </w:rPrChange>
                </w:rPr>
                <w:t xml:space="preserve">node multiple times. </w:t>
              </w:r>
            </w:ins>
            <w:ins w:id="1879" w:author="ZTE" w:date="2020-09-30T15:57:00Z">
              <w:r w:rsidRPr="00152339">
                <w:rPr>
                  <w:rPrChange w:id="1880" w:author="Ericsson" w:date="2020-10-14T10:50:00Z">
                    <w:rPr/>
                  </w:rPrChange>
                </w:rPr>
                <w:t xml:space="preserve">New </w:t>
              </w:r>
            </w:ins>
            <w:ins w:id="1881" w:author="ZTE" w:date="2020-09-30T15:51:00Z">
              <w:r w:rsidRPr="00152339">
                <w:rPr>
                  <w:rPrChange w:id="1882" w:author="Ericsson" w:date="2020-10-14T10:50:00Z">
                    <w:rPr/>
                  </w:rPrChange>
                </w:rPr>
                <w:t xml:space="preserve">BAP header </w:t>
              </w:r>
            </w:ins>
            <w:ins w:id="1883" w:author="ZTE" w:date="2020-09-30T15:57:00Z">
              <w:r w:rsidRPr="00152339">
                <w:rPr>
                  <w:rPrChange w:id="1884" w:author="Ericsson" w:date="2020-10-14T10:50:00Z">
                    <w:rPr/>
                  </w:rPrChange>
                </w:rPr>
                <w:t>might be designed to</w:t>
              </w:r>
            </w:ins>
            <w:ins w:id="1885" w:author="ZTE" w:date="2020-09-30T15:52:00Z">
              <w:r w:rsidRPr="00152339">
                <w:rPr>
                  <w:rPrChange w:id="1886" w:author="Ericsson" w:date="2020-10-14T10:50:00Z">
                    <w:rPr/>
                  </w:rPrChange>
                </w:rPr>
                <w:t xml:space="preserve"> avoid this problem. </w:t>
              </w:r>
            </w:ins>
          </w:p>
          <w:p w14:paraId="39CDBD64" w14:textId="77777777" w:rsidR="00AC14EC" w:rsidRPr="00152339" w:rsidRDefault="00C24DBC">
            <w:pPr>
              <w:rPr>
                <w:ins w:id="1887" w:author="ZTE" w:date="2020-09-30T15:39:00Z"/>
                <w:rPrChange w:id="1888" w:author="Ericsson" w:date="2020-10-14T10:50:00Z">
                  <w:rPr>
                    <w:ins w:id="1889" w:author="ZTE" w:date="2020-09-30T15:39:00Z"/>
                  </w:rPr>
                </w:rPrChange>
              </w:rPr>
            </w:pPr>
            <w:ins w:id="1890" w:author="ZTE" w:date="2020-09-30T15:53:00Z">
              <w:r w:rsidRPr="00152339">
                <w:rPr>
                  <w:rPrChange w:id="1891" w:author="Ericsson" w:date="2020-10-14T10:50:00Z">
                    <w:rPr/>
                  </w:rPrChange>
                </w:rPr>
                <w:t>Nevertheless, we think</w:t>
              </w:r>
            </w:ins>
            <w:ins w:id="1892" w:author="ZTE" w:date="2020-09-30T16:00:00Z">
              <w:r w:rsidRPr="00152339">
                <w:rPr>
                  <w:rPrChange w:id="1893" w:author="Ericsson" w:date="2020-10-14T10:50:00Z">
                    <w:rPr/>
                  </w:rPrChange>
                </w:rPr>
                <w:t xml:space="preserve"> the benefits are trivial and</w:t>
              </w:r>
            </w:ins>
            <w:ins w:id="1894" w:author="ZTE" w:date="2020-09-30T15:53:00Z">
              <w:r w:rsidRPr="00152339">
                <w:rPr>
                  <w:rPrChange w:id="1895" w:author="Ericsson" w:date="2020-10-14T10:50:00Z">
                    <w:rPr/>
                  </w:rPrChange>
                </w:rPr>
                <w:t xml:space="preserve"> it is better to de-prioritize this re-routing scenario.</w:t>
              </w:r>
            </w:ins>
          </w:p>
        </w:tc>
      </w:tr>
      <w:tr w:rsidR="00C24DBC" w:rsidRPr="00152339" w14:paraId="12FD04E6" w14:textId="77777777">
        <w:trPr>
          <w:ins w:id="1896" w:author="Sharma, Vivek" w:date="2020-09-30T12: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F70ED04" w14:textId="77777777" w:rsidR="00C24DBC" w:rsidRDefault="00C24DBC" w:rsidP="00C24DBC">
            <w:pPr>
              <w:rPr>
                <w:ins w:id="1897" w:author="Sharma, Vivek" w:date="2020-09-30T12:03:00Z"/>
              </w:rPr>
            </w:pPr>
            <w:ins w:id="1898" w:author="Sharma, Vivek" w:date="2020-09-30T12:03: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41A253" w14:textId="77777777" w:rsidR="00C24DBC" w:rsidRPr="00C809DF" w:rsidRDefault="00C24DBC" w:rsidP="00C24DBC">
            <w:pPr>
              <w:rPr>
                <w:ins w:id="1899" w:author="Sharma, Vivek" w:date="2020-09-30T12:03:00Z"/>
                <w:rPrChange w:id="1900" w:author="Ericsson" w:date="2020-10-14T10:46:00Z">
                  <w:rPr>
                    <w:ins w:id="1901" w:author="Sharma, Vivek" w:date="2020-09-30T12:03:00Z"/>
                  </w:rPr>
                </w:rPrChange>
              </w:rPr>
            </w:pPr>
            <w:ins w:id="1902" w:author="Sharma, Vivek" w:date="2020-09-30T12:03:00Z">
              <w:r w:rsidRPr="00C809DF">
                <w:rPr>
                  <w:rPrChange w:id="1903" w:author="Ericsson" w:date="2020-10-14T10:46:00Z">
                    <w:rPr/>
                  </w:rPrChange>
                </w:rPr>
                <w:t>We think the benefits needs more discussion, as it’s not obvious e.g. why via descendant nodes has more advantages than any other nodes.</w:t>
              </w:r>
            </w:ins>
          </w:p>
        </w:tc>
      </w:tr>
      <w:tr w:rsidR="004D5572" w:rsidRPr="00152339" w14:paraId="32E15B6A" w14:textId="77777777">
        <w:trPr>
          <w:ins w:id="1904" w:author="CATT" w:date="2020-09-30T22: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FB1AE9E" w14:textId="77777777" w:rsidR="004D5572" w:rsidRPr="004D5572" w:rsidRDefault="004D5572" w:rsidP="00C24DBC">
            <w:pPr>
              <w:rPr>
                <w:ins w:id="1905" w:author="CATT" w:date="2020-09-30T22:36:00Z"/>
                <w:rFonts w:eastAsia="SimSun"/>
              </w:rPr>
            </w:pPr>
            <w:ins w:id="1906" w:author="CATT" w:date="2020-09-30T22:3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E84ACAE" w14:textId="77777777" w:rsidR="004D5572" w:rsidRPr="00152339" w:rsidRDefault="004D5572" w:rsidP="004D5572">
            <w:pPr>
              <w:rPr>
                <w:ins w:id="1907" w:author="CATT" w:date="2020-09-30T22:36:00Z"/>
                <w:rFonts w:eastAsia="SimSun"/>
                <w:rPrChange w:id="1908" w:author="Ericsson" w:date="2020-10-14T10:50:00Z">
                  <w:rPr>
                    <w:ins w:id="1909" w:author="CATT" w:date="2020-09-30T22:36:00Z"/>
                    <w:rFonts w:eastAsia="SimSun"/>
                  </w:rPr>
                </w:rPrChange>
              </w:rPr>
            </w:pPr>
            <w:ins w:id="1910" w:author="CATT" w:date="2020-09-30T22:37:00Z">
              <w:r w:rsidRPr="00152339">
                <w:rPr>
                  <w:rFonts w:eastAsia="SimSun"/>
                  <w:rPrChange w:id="1911" w:author="Ericsson" w:date="2020-10-14T10:50:00Z">
                    <w:rPr>
                      <w:rFonts w:eastAsia="SimSun"/>
                    </w:rPr>
                  </w:rPrChange>
                </w:rPr>
                <w:t xml:space="preserve">For routing enhancement, we </w:t>
              </w:r>
            </w:ins>
            <w:ins w:id="1912" w:author="CATT" w:date="2020-09-30T22:38:00Z">
              <w:r w:rsidRPr="00152339">
                <w:rPr>
                  <w:rFonts w:eastAsia="SimSun"/>
                  <w:rPrChange w:id="1913" w:author="Ericsson" w:date="2020-10-14T10:50:00Z">
                    <w:rPr>
                      <w:rFonts w:eastAsia="SimSun"/>
                    </w:rPr>
                  </w:rPrChange>
                </w:rPr>
                <w:t xml:space="preserve">think the most important issue is to discuss whether/how to enhance local re-routing on another BH link based on R16 routing </w:t>
              </w:r>
            </w:ins>
            <w:ins w:id="1914" w:author="CATT" w:date="2020-09-30T22:39:00Z">
              <w:r w:rsidRPr="00152339">
                <w:rPr>
                  <w:rFonts w:eastAsia="SimSun"/>
                  <w:rPrChange w:id="1915" w:author="Ericsson" w:date="2020-10-14T10:50:00Z">
                    <w:rPr>
                      <w:rFonts w:eastAsia="SimSun"/>
                    </w:rPr>
                  </w:rPrChange>
                </w:rPr>
                <w:t xml:space="preserve">mechanism. </w:t>
              </w:r>
            </w:ins>
            <w:ins w:id="1916" w:author="CATT" w:date="2020-09-30T22:40:00Z">
              <w:r w:rsidRPr="00152339">
                <w:rPr>
                  <w:rFonts w:eastAsia="SimSun"/>
                  <w:rPrChange w:id="1917" w:author="Ericsson" w:date="2020-10-14T10:50:00Z">
                    <w:rPr>
                      <w:rFonts w:eastAsia="SimSun"/>
                    </w:rPr>
                  </w:rPrChange>
                </w:rPr>
                <w:t>Then</w:t>
              </w:r>
            </w:ins>
            <w:ins w:id="1918" w:author="CATT" w:date="2020-09-30T22:39:00Z">
              <w:r w:rsidRPr="00152339">
                <w:rPr>
                  <w:rFonts w:eastAsia="SimSun"/>
                  <w:rPrChange w:id="1919" w:author="Ericsson" w:date="2020-10-14T10:50:00Z">
                    <w:rPr>
                      <w:rFonts w:eastAsia="SimSun"/>
                    </w:rPr>
                  </w:rPrChange>
                </w:rPr>
                <w:t xml:space="preserve">, if R17 time allow, we can further </w:t>
              </w:r>
            </w:ins>
            <w:ins w:id="1920" w:author="CATT" w:date="2020-09-30T22:40:00Z">
              <w:r w:rsidRPr="00152339">
                <w:rPr>
                  <w:rFonts w:eastAsia="SimSun"/>
                  <w:rPrChange w:id="1921" w:author="Ericsson" w:date="2020-10-14T10:50:00Z">
                    <w:rPr>
                      <w:rFonts w:eastAsia="SimSun"/>
                    </w:rPr>
                  </w:rPrChange>
                </w:rPr>
                <w:t xml:space="preserve">discuss </w:t>
              </w:r>
            </w:ins>
            <w:ins w:id="1922" w:author="CATT" w:date="2020-09-30T22:41:00Z">
              <w:r w:rsidRPr="00152339">
                <w:rPr>
                  <w:rFonts w:eastAsia="SimSun"/>
                  <w:rPrChange w:id="1923" w:author="Ericsson" w:date="2020-10-14T10:50:00Z">
                    <w:rPr>
                      <w:rFonts w:eastAsia="SimSun"/>
                    </w:rPr>
                  </w:rPrChange>
                </w:rPr>
                <w:t>the enhancement on routing via descendant nodes. Thus, we prefer to de-prioritize this scenario at current stage.</w:t>
              </w:r>
            </w:ins>
          </w:p>
        </w:tc>
      </w:tr>
      <w:tr w:rsidR="006447C7" w14:paraId="2ADCAB00" w14:textId="77777777">
        <w:trPr>
          <w:ins w:id="1924" w:author="Ishii, Art" w:date="2020-09-30T11: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4D5089" w14:textId="53560FF5" w:rsidR="006447C7" w:rsidRDefault="006447C7" w:rsidP="00C24DBC">
            <w:pPr>
              <w:rPr>
                <w:ins w:id="1925" w:author="Ishii, Art" w:date="2020-09-30T11:09:00Z"/>
                <w:rFonts w:eastAsia="SimSun"/>
              </w:rPr>
            </w:pPr>
            <w:ins w:id="1926" w:author="Ishii, Art" w:date="2020-09-30T11:1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F1745C7" w14:textId="12E4C749" w:rsidR="006447C7" w:rsidRDefault="006447C7" w:rsidP="004D5572">
            <w:pPr>
              <w:rPr>
                <w:ins w:id="1927" w:author="Ishii, Art" w:date="2020-09-30T11:09:00Z"/>
                <w:rFonts w:eastAsia="SimSun"/>
              </w:rPr>
            </w:pPr>
            <w:ins w:id="1928" w:author="Ishii, Art" w:date="2020-09-30T11:10:00Z">
              <w:r>
                <w:t>Agree on LG’s analysis.</w:t>
              </w:r>
            </w:ins>
          </w:p>
        </w:tc>
      </w:tr>
      <w:tr w:rsidR="00C23448" w:rsidRPr="00152339" w14:paraId="5EADF5F9" w14:textId="77777777">
        <w:trPr>
          <w:ins w:id="1929" w:author="Mazin Al-Shalash" w:date="2020-09-30T17: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033F17" w14:textId="7AE9881A" w:rsidR="00C23448" w:rsidRDefault="00C23448" w:rsidP="00C23448">
            <w:pPr>
              <w:rPr>
                <w:ins w:id="1930" w:author="Mazin Al-Shalash" w:date="2020-09-30T17:09:00Z"/>
                <w:rFonts w:eastAsia="SimSun"/>
              </w:rPr>
            </w:pPr>
            <w:ins w:id="1931" w:author="Mazin Al-Shalash" w:date="2020-09-30T17:09:00Z">
              <w:r>
                <w:rPr>
                  <w:lang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C175118" w14:textId="77777777" w:rsidR="00C23448" w:rsidRPr="00152339" w:rsidRDefault="00C23448" w:rsidP="00C23448">
            <w:pPr>
              <w:rPr>
                <w:ins w:id="1932" w:author="Mazin Al-Shalash" w:date="2020-09-30T17:09:00Z"/>
                <w:lang w:eastAsia="ko-KR"/>
                <w:rPrChange w:id="1933" w:author="Ericsson" w:date="2020-10-14T10:50:00Z">
                  <w:rPr>
                    <w:ins w:id="1934" w:author="Mazin Al-Shalash" w:date="2020-09-30T17:09:00Z"/>
                    <w:lang w:eastAsia="ko-KR"/>
                  </w:rPr>
                </w:rPrChange>
              </w:rPr>
            </w:pPr>
            <w:ins w:id="1935" w:author="Mazin Al-Shalash" w:date="2020-09-30T17:09:00Z">
              <w:r w:rsidRPr="00152339">
                <w:rPr>
                  <w:lang w:eastAsia="ko-KR"/>
                  <w:rPrChange w:id="1936" w:author="Ericsson" w:date="2020-10-14T10:50:00Z">
                    <w:rPr>
                      <w:lang w:eastAsia="ko-KR"/>
                    </w:rPr>
                  </w:rPrChange>
                </w:rPr>
                <w:t>I’m wondering what enhancements compared to Rel. 16 are really needed in order to support this. Would it not suffice for the donor to simply provide a BH Routing Configuration that maps the Destination address (i.e. donor DU address) towards the downstream node? In that case, if there was a BH RLF to the upstream node, the current BAP routing procedure can simply select to route the packets towards the downstream direction instead?</w:t>
              </w:r>
            </w:ins>
          </w:p>
          <w:p w14:paraId="558EE51A" w14:textId="77777777" w:rsidR="00C23448" w:rsidRPr="00152339" w:rsidRDefault="00C23448" w:rsidP="00C23448">
            <w:pPr>
              <w:rPr>
                <w:ins w:id="1937" w:author="Mazin Al-Shalash" w:date="2020-09-30T17:09:00Z"/>
                <w:lang w:eastAsia="ko-KR"/>
                <w:rPrChange w:id="1938" w:author="Ericsson" w:date="2020-10-14T10:50:00Z">
                  <w:rPr>
                    <w:ins w:id="1939" w:author="Mazin Al-Shalash" w:date="2020-09-30T17:09:00Z"/>
                    <w:lang w:eastAsia="ko-KR"/>
                  </w:rPr>
                </w:rPrChange>
              </w:rPr>
            </w:pPr>
            <w:ins w:id="1940" w:author="Mazin Al-Shalash" w:date="2020-09-30T17:09:00Z">
              <w:r w:rsidRPr="00152339">
                <w:rPr>
                  <w:lang w:eastAsia="ko-KR"/>
                  <w:rPrChange w:id="1941" w:author="Ericsson" w:date="2020-10-14T10:50:00Z">
                    <w:rPr>
                      <w:lang w:eastAsia="ko-KR"/>
                    </w:rPr>
                  </w:rPrChange>
                </w:rPr>
                <w:t xml:space="preserve">I guess the only concern there would be that the child node should not then turn around and route the packets back towards the parent that is experiencing the RLF. </w:t>
              </w:r>
            </w:ins>
          </w:p>
          <w:p w14:paraId="6398241A" w14:textId="65F7F920" w:rsidR="00C23448" w:rsidRPr="00152339" w:rsidRDefault="00C23448" w:rsidP="00C23448">
            <w:pPr>
              <w:rPr>
                <w:ins w:id="1942" w:author="Mazin Al-Shalash" w:date="2020-09-30T17:09:00Z"/>
                <w:rPrChange w:id="1943" w:author="Ericsson" w:date="2020-10-14T10:50:00Z">
                  <w:rPr>
                    <w:ins w:id="1944" w:author="Mazin Al-Shalash" w:date="2020-09-30T17:09:00Z"/>
                  </w:rPr>
                </w:rPrChange>
              </w:rPr>
            </w:pPr>
            <w:ins w:id="1945" w:author="Mazin Al-Shalash" w:date="2020-09-30T17:09:00Z">
              <w:r w:rsidRPr="00152339">
                <w:rPr>
                  <w:lang w:eastAsia="ko-KR"/>
                  <w:rPrChange w:id="1946" w:author="Ericsson" w:date="2020-10-14T10:50:00Z">
                    <w:rPr>
                      <w:lang w:eastAsia="ko-KR"/>
                    </w:rPr>
                  </w:rPrChange>
                </w:rPr>
                <w:t>In general, it seems appropriate to address this in conjunction with enhancements for local routing (Q11 below).</w:t>
              </w:r>
            </w:ins>
          </w:p>
        </w:tc>
      </w:tr>
      <w:tr w:rsidR="009E2217" w:rsidRPr="00152339" w14:paraId="2406C611" w14:textId="77777777" w:rsidTr="00137614">
        <w:trPr>
          <w:ins w:id="1947"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28F705" w14:textId="77777777" w:rsidR="009E2217" w:rsidRDefault="009E2217" w:rsidP="00137614">
            <w:pPr>
              <w:rPr>
                <w:ins w:id="1948" w:author="Apple Inc" w:date="2020-09-30T17:47:00Z"/>
              </w:rPr>
            </w:pPr>
            <w:ins w:id="1949"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9952B5" w14:textId="77777777" w:rsidR="009E2217" w:rsidRPr="00152339" w:rsidRDefault="009E2217" w:rsidP="00137614">
            <w:pPr>
              <w:rPr>
                <w:ins w:id="1950" w:author="Apple Inc" w:date="2020-09-30T17:47:00Z"/>
                <w:rPrChange w:id="1951" w:author="Ericsson" w:date="2020-10-14T10:50:00Z">
                  <w:rPr>
                    <w:ins w:id="1952" w:author="Apple Inc" w:date="2020-09-30T17:47:00Z"/>
                  </w:rPr>
                </w:rPrChange>
              </w:rPr>
            </w:pPr>
            <w:ins w:id="1953" w:author="Apple Inc" w:date="2020-09-30T17:47:00Z">
              <w:r w:rsidRPr="00152339">
                <w:rPr>
                  <w:rPrChange w:id="1954" w:author="Ericsson" w:date="2020-10-14T10:50:00Z">
                    <w:rPr/>
                  </w:rPrChange>
                </w:rPr>
                <w:t xml:space="preserve">Agree with others that the scenario of using descendent node redundancy is not completely clear. We can achieve this through better cell selection mechanisms aided by the network. </w:t>
              </w:r>
            </w:ins>
          </w:p>
        </w:tc>
      </w:tr>
      <w:tr w:rsidR="009E2217" w:rsidRPr="00152339" w14:paraId="341FC081" w14:textId="77777777">
        <w:trPr>
          <w:ins w:id="1955"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EC4DF04" w14:textId="3DB42C93" w:rsidR="009E2217" w:rsidRDefault="00C2220E" w:rsidP="00C23448">
            <w:pPr>
              <w:rPr>
                <w:ins w:id="1956" w:author="Apple Inc" w:date="2020-09-30T17:47:00Z"/>
                <w:lang w:eastAsia="ko-KR"/>
              </w:rPr>
            </w:pPr>
            <w:ins w:id="1957" w:author="Nokia" w:date="2020-10-01T06:33:00Z">
              <w:r>
                <w:rPr>
                  <w:lang w:eastAsia="ko-KR"/>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AC9011" w14:textId="33E3F9E7" w:rsidR="009E2217" w:rsidRPr="00152339" w:rsidRDefault="00C2220E" w:rsidP="00C23448">
            <w:pPr>
              <w:rPr>
                <w:ins w:id="1958" w:author="Apple Inc" w:date="2020-09-30T17:47:00Z"/>
                <w:lang w:eastAsia="ko-KR"/>
                <w:rPrChange w:id="1959" w:author="Ericsson" w:date="2020-10-14T10:50:00Z">
                  <w:rPr>
                    <w:ins w:id="1960" w:author="Apple Inc" w:date="2020-09-30T17:47:00Z"/>
                    <w:lang w:eastAsia="ko-KR"/>
                  </w:rPr>
                </w:rPrChange>
              </w:rPr>
            </w:pPr>
            <w:ins w:id="1961" w:author="Nokia" w:date="2020-10-01T06:33:00Z">
              <w:r w:rsidRPr="00152339">
                <w:rPr>
                  <w:lang w:eastAsia="ko-KR"/>
                  <w:rPrChange w:id="1962" w:author="Ericsson" w:date="2020-10-14T10:50:00Z">
                    <w:rPr>
                      <w:lang w:eastAsia="ko-KR"/>
                    </w:rPr>
                  </w:rPrChange>
                </w:rPr>
                <w:t xml:space="preserve">We think that </w:t>
              </w:r>
            </w:ins>
            <w:ins w:id="1963" w:author="Nokia" w:date="2020-10-01T06:34:00Z">
              <w:r w:rsidRPr="00152339">
                <w:rPr>
                  <w:lang w:eastAsia="ko-KR"/>
                  <w:rPrChange w:id="1964" w:author="Ericsson" w:date="2020-10-14T10:50:00Z">
                    <w:rPr>
                      <w:lang w:eastAsia="ko-KR"/>
                    </w:rPr>
                  </w:rPrChange>
                </w:rPr>
                <w:t>when assuming the redundancy using routing via descendant nodes, CP/UP applicability could be configurable. Also, the conditions should be aligned with BAP routing in general.</w:t>
              </w:r>
            </w:ins>
          </w:p>
        </w:tc>
      </w:tr>
    </w:tbl>
    <w:p w14:paraId="0A7CC0EF" w14:textId="78A5FFE0" w:rsidR="00AC14EC" w:rsidRPr="00152339" w:rsidRDefault="00AC14EC">
      <w:pPr>
        <w:rPr>
          <w:b/>
          <w:bCs/>
          <w:rPrChange w:id="1965" w:author="Ericsson" w:date="2020-10-14T10:50:00Z">
            <w:rPr>
              <w:b/>
              <w:bCs/>
            </w:rPr>
          </w:rPrChange>
        </w:rPr>
      </w:pPr>
    </w:p>
    <w:p w14:paraId="6BF5717A" w14:textId="77777777" w:rsidR="00167BB4" w:rsidRPr="00152339" w:rsidRDefault="00167BB4" w:rsidP="00167BB4">
      <w:pPr>
        <w:rPr>
          <w:b/>
          <w:bCs/>
          <w:color w:val="0070C0"/>
          <w:rPrChange w:id="1966" w:author="Ericsson" w:date="2020-10-14T10:50:00Z">
            <w:rPr>
              <w:b/>
              <w:bCs/>
              <w:color w:val="0070C0"/>
            </w:rPr>
          </w:rPrChange>
        </w:rPr>
      </w:pPr>
      <w:r w:rsidRPr="00152339">
        <w:rPr>
          <w:b/>
          <w:bCs/>
          <w:color w:val="0070C0"/>
          <w:rPrChange w:id="1967" w:author="Ericsson" w:date="2020-10-14T10:50:00Z">
            <w:rPr>
              <w:b/>
              <w:bCs/>
              <w:color w:val="0070C0"/>
            </w:rPr>
          </w:rPrChange>
        </w:rPr>
        <w:t>Summary:</w:t>
      </w:r>
    </w:p>
    <w:p w14:paraId="0FA8FA78" w14:textId="77777777" w:rsidR="00981269" w:rsidRPr="00152339" w:rsidRDefault="00167BB4" w:rsidP="00981269">
      <w:pPr>
        <w:rPr>
          <w:b/>
          <w:bCs/>
          <w:color w:val="0070C0"/>
          <w:rPrChange w:id="1968" w:author="Ericsson" w:date="2020-10-14T10:50:00Z">
            <w:rPr>
              <w:b/>
              <w:bCs/>
              <w:color w:val="0070C0"/>
            </w:rPr>
          </w:rPrChange>
        </w:rPr>
      </w:pPr>
      <w:r w:rsidRPr="00152339">
        <w:rPr>
          <w:b/>
          <w:bCs/>
          <w:color w:val="0070C0"/>
          <w:rPrChange w:id="1969" w:author="Ericsson" w:date="2020-10-14T10:50:00Z">
            <w:rPr>
              <w:b/>
              <w:bCs/>
              <w:color w:val="0070C0"/>
            </w:rPr>
          </w:rPrChange>
        </w:rPr>
        <w:t xml:space="preserve">Support: </w:t>
      </w:r>
    </w:p>
    <w:p w14:paraId="5D68C4A0" w14:textId="793C0C18" w:rsidR="00297EF8" w:rsidRPr="00152339" w:rsidRDefault="00167BB4" w:rsidP="00981269">
      <w:pPr>
        <w:rPr>
          <w:color w:val="0070C0"/>
          <w:rPrChange w:id="1970" w:author="Ericsson" w:date="2020-10-14T10:50:00Z">
            <w:rPr>
              <w:color w:val="0070C0"/>
            </w:rPr>
          </w:rPrChange>
        </w:rPr>
      </w:pPr>
      <w:r w:rsidRPr="00152339">
        <w:rPr>
          <w:color w:val="0070C0"/>
          <w:rPrChange w:id="1971" w:author="Ericsson" w:date="2020-10-14T10:50:00Z">
            <w:rPr>
              <w:color w:val="0070C0"/>
            </w:rPr>
          </w:rPrChange>
        </w:rPr>
        <w:lastRenderedPageBreak/>
        <w:t xml:space="preserve">3 companies expressed favorable views, </w:t>
      </w:r>
      <w:r w:rsidR="00D40BBA" w:rsidRPr="00152339">
        <w:rPr>
          <w:color w:val="0070C0"/>
          <w:rPrChange w:id="1972" w:author="Ericsson" w:date="2020-10-14T10:50:00Z">
            <w:rPr>
              <w:color w:val="0070C0"/>
            </w:rPr>
          </w:rPrChange>
        </w:rPr>
        <w:t>6</w:t>
      </w:r>
      <w:r w:rsidRPr="00152339">
        <w:rPr>
          <w:color w:val="0070C0"/>
          <w:rPrChange w:id="1973" w:author="Ericsson" w:date="2020-10-14T10:50:00Z">
            <w:rPr>
              <w:color w:val="0070C0"/>
            </w:rPr>
          </w:rPrChange>
        </w:rPr>
        <w:t xml:space="preserve"> companies </w:t>
      </w:r>
      <w:r w:rsidR="00D40BBA" w:rsidRPr="00152339">
        <w:rPr>
          <w:color w:val="0070C0"/>
          <w:rPrChange w:id="1974" w:author="Ericsson" w:date="2020-10-14T10:50:00Z">
            <w:rPr>
              <w:color w:val="0070C0"/>
            </w:rPr>
          </w:rPrChange>
        </w:rPr>
        <w:t xml:space="preserve">unfavorable, </w:t>
      </w:r>
      <w:r w:rsidR="00981269" w:rsidRPr="00152339">
        <w:rPr>
          <w:color w:val="0070C0"/>
          <w:rPrChange w:id="1975" w:author="Ericsson" w:date="2020-10-14T10:50:00Z">
            <w:rPr>
              <w:color w:val="0070C0"/>
            </w:rPr>
          </w:rPrChange>
        </w:rPr>
        <w:t>4</w:t>
      </w:r>
      <w:r w:rsidR="00D40BBA" w:rsidRPr="00152339">
        <w:rPr>
          <w:color w:val="0070C0"/>
          <w:rPrChange w:id="1976" w:author="Ericsson" w:date="2020-10-14T10:50:00Z">
            <w:rPr>
              <w:color w:val="0070C0"/>
            </w:rPr>
          </w:rPrChange>
        </w:rPr>
        <w:t xml:space="preserve"> companies think that more discussion is necessary, and 1 company believes it should be left up to implementation. </w:t>
      </w:r>
    </w:p>
    <w:p w14:paraId="50083260" w14:textId="02EB6C55" w:rsidR="00297EF8" w:rsidRPr="00152339" w:rsidRDefault="00297EF8" w:rsidP="00981269">
      <w:pPr>
        <w:rPr>
          <w:color w:val="0070C0"/>
          <w:rPrChange w:id="1977" w:author="Ericsson" w:date="2020-10-14T10:50:00Z">
            <w:rPr>
              <w:color w:val="0070C0"/>
            </w:rPr>
          </w:rPrChange>
        </w:rPr>
      </w:pPr>
      <w:r w:rsidRPr="00152339">
        <w:rPr>
          <w:color w:val="0070C0"/>
          <w:rPrChange w:id="1978" w:author="Ericsson" w:date="2020-10-14T10:50:00Z">
            <w:rPr>
              <w:color w:val="0070C0"/>
            </w:rPr>
          </w:rPrChange>
        </w:rPr>
        <w:t>There seems to be lack of understanding how this feature would work. For instance, s</w:t>
      </w:r>
      <w:r w:rsidR="00D40BBA" w:rsidRPr="00152339">
        <w:rPr>
          <w:color w:val="0070C0"/>
          <w:rPrChange w:id="1979" w:author="Ericsson" w:date="2020-10-14T10:50:00Z">
            <w:rPr>
              <w:color w:val="0070C0"/>
            </w:rPr>
          </w:rPrChange>
        </w:rPr>
        <w:t xml:space="preserve">everal companies believe that the features should be discussed together with </w:t>
      </w:r>
      <w:r w:rsidRPr="00152339">
        <w:rPr>
          <w:color w:val="0070C0"/>
          <w:rPrChange w:id="1980" w:author="Ericsson" w:date="2020-10-14T10:50:00Z">
            <w:rPr>
              <w:color w:val="0070C0"/>
            </w:rPr>
          </w:rPrChange>
        </w:rPr>
        <w:t xml:space="preserve">enhancements </w:t>
      </w:r>
      <w:r w:rsidR="00D40BBA" w:rsidRPr="00152339">
        <w:rPr>
          <w:color w:val="0070C0"/>
          <w:rPrChange w:id="1981" w:author="Ericsson" w:date="2020-10-14T10:50:00Z">
            <w:rPr>
              <w:color w:val="0070C0"/>
            </w:rPr>
          </w:rPrChange>
        </w:rPr>
        <w:t>local rerouting.</w:t>
      </w:r>
      <w:r w:rsidRPr="00152339">
        <w:rPr>
          <w:color w:val="0070C0"/>
          <w:rPrChange w:id="1982" w:author="Ericsson" w:date="2020-10-14T10:50:00Z">
            <w:rPr>
              <w:color w:val="0070C0"/>
            </w:rPr>
          </w:rPrChange>
        </w:rPr>
        <w:t xml:space="preserve"> This is not correct</w:t>
      </w:r>
      <w:r w:rsidR="00F103B8" w:rsidRPr="00152339">
        <w:rPr>
          <w:color w:val="0070C0"/>
          <w:rPrChange w:id="1983" w:author="Ericsson" w:date="2020-10-14T10:50:00Z">
            <w:rPr>
              <w:color w:val="0070C0"/>
            </w:rPr>
          </w:rPrChange>
        </w:rPr>
        <w:t>; t</w:t>
      </w:r>
      <w:r w:rsidRPr="00152339">
        <w:rPr>
          <w:color w:val="0070C0"/>
          <w:rPrChange w:id="1984" w:author="Ericsson" w:date="2020-10-14T10:50:00Z">
            <w:rPr>
              <w:color w:val="0070C0"/>
            </w:rPr>
          </w:rPrChange>
        </w:rPr>
        <w:t xml:space="preserve">he feature </w:t>
      </w:r>
      <w:r w:rsidR="00FC129A" w:rsidRPr="00152339">
        <w:rPr>
          <w:color w:val="0070C0"/>
          <w:rPrChange w:id="1985" w:author="Ericsson" w:date="2020-10-14T10:50:00Z">
            <w:rPr>
              <w:color w:val="0070C0"/>
            </w:rPr>
          </w:rPrChange>
        </w:rPr>
        <w:t>could</w:t>
      </w:r>
      <w:r w:rsidRPr="00152339">
        <w:rPr>
          <w:color w:val="0070C0"/>
          <w:rPrChange w:id="1986" w:author="Ericsson" w:date="2020-10-14T10:50:00Z">
            <w:rPr>
              <w:color w:val="0070C0"/>
            </w:rPr>
          </w:rPrChange>
        </w:rPr>
        <w:t xml:space="preserve"> </w:t>
      </w:r>
      <w:r w:rsidR="00F103B8" w:rsidRPr="00152339">
        <w:rPr>
          <w:color w:val="0070C0"/>
          <w:rPrChange w:id="1987" w:author="Ericsson" w:date="2020-10-14T10:50:00Z">
            <w:rPr>
              <w:color w:val="0070C0"/>
            </w:rPr>
          </w:rPrChange>
        </w:rPr>
        <w:t>leverage c</w:t>
      </w:r>
      <w:r w:rsidRPr="00152339">
        <w:rPr>
          <w:color w:val="0070C0"/>
          <w:rPrChange w:id="1988" w:author="Ericsson" w:date="2020-10-14T10:50:00Z">
            <w:rPr>
              <w:color w:val="0070C0"/>
            </w:rPr>
          </w:rPrChange>
        </w:rPr>
        <w:t>entralized route configuration and RLF-based local rerouting.</w:t>
      </w:r>
    </w:p>
    <w:p w14:paraId="0CD3FB9F" w14:textId="109E8377" w:rsidR="00167BB4" w:rsidRPr="00152339" w:rsidRDefault="00167BB4" w:rsidP="00167BB4">
      <w:pPr>
        <w:rPr>
          <w:color w:val="0070C0"/>
          <w:rPrChange w:id="1989" w:author="Ericsson" w:date="2020-10-14T10:50:00Z">
            <w:rPr>
              <w:color w:val="0070C0"/>
            </w:rPr>
          </w:rPrChange>
        </w:rPr>
      </w:pPr>
      <w:r w:rsidRPr="00152339">
        <w:rPr>
          <w:b/>
          <w:bCs/>
          <w:color w:val="0070C0"/>
          <w:rPrChange w:id="1990" w:author="Ericsson" w:date="2020-10-14T10:50:00Z">
            <w:rPr>
              <w:b/>
              <w:bCs/>
              <w:color w:val="0070C0"/>
            </w:rPr>
          </w:rPrChange>
        </w:rPr>
        <w:t>Purpose/benefit</w:t>
      </w:r>
      <w:r w:rsidRPr="00152339">
        <w:rPr>
          <w:color w:val="0070C0"/>
          <w:rPrChange w:id="1991" w:author="Ericsson" w:date="2020-10-14T10:50:00Z">
            <w:rPr>
              <w:color w:val="0070C0"/>
            </w:rPr>
          </w:rPrChange>
        </w:rPr>
        <w:t>: Robustness</w:t>
      </w:r>
      <w:r w:rsidR="00D40BBA" w:rsidRPr="00152339">
        <w:rPr>
          <w:color w:val="0070C0"/>
          <w:rPrChange w:id="1992" w:author="Ericsson" w:date="2020-10-14T10:50:00Z">
            <w:rPr>
              <w:color w:val="0070C0"/>
            </w:rPr>
          </w:rPrChange>
        </w:rPr>
        <w:t>, faster recovery in case of RLF</w:t>
      </w:r>
      <w:r w:rsidRPr="00152339">
        <w:rPr>
          <w:color w:val="0070C0"/>
          <w:rPrChange w:id="1993" w:author="Ericsson" w:date="2020-10-14T10:50:00Z">
            <w:rPr>
              <w:color w:val="0070C0"/>
            </w:rPr>
          </w:rPrChange>
        </w:rPr>
        <w:t>.</w:t>
      </w:r>
      <w:r w:rsidR="00D40BBA" w:rsidRPr="00152339">
        <w:rPr>
          <w:color w:val="0070C0"/>
          <w:rPrChange w:id="1994" w:author="Ericsson" w:date="2020-10-14T10:50:00Z">
            <w:rPr>
              <w:color w:val="0070C0"/>
            </w:rPr>
          </w:rPrChange>
        </w:rPr>
        <w:t xml:space="preserve"> </w:t>
      </w:r>
    </w:p>
    <w:p w14:paraId="3B68C347" w14:textId="48A981AF" w:rsidR="00167BB4" w:rsidRPr="009B08AF" w:rsidRDefault="00167BB4" w:rsidP="00167BB4">
      <w:pPr>
        <w:rPr>
          <w:color w:val="0070C0"/>
          <w:rPrChange w:id="1995" w:author="Intel - Li, Ziyi" w:date="2020-10-15T09:06:00Z">
            <w:rPr>
              <w:color w:val="0070C0"/>
              <w:lang w:val="zh-CN"/>
            </w:rPr>
          </w:rPrChange>
        </w:rPr>
      </w:pPr>
      <w:r w:rsidRPr="00152339">
        <w:rPr>
          <w:b/>
          <w:bCs/>
          <w:color w:val="0070C0"/>
          <w:rPrChange w:id="1996" w:author="Ericsson" w:date="2020-10-14T10:50:00Z">
            <w:rPr>
              <w:b/>
              <w:bCs/>
              <w:color w:val="0070C0"/>
            </w:rPr>
          </w:rPrChange>
        </w:rPr>
        <w:t>Technical solution</w:t>
      </w:r>
      <w:r w:rsidRPr="00152339">
        <w:rPr>
          <w:color w:val="0070C0"/>
          <w:rPrChange w:id="1997" w:author="Ericsson" w:date="2020-10-14T10:50:00Z">
            <w:rPr>
              <w:color w:val="0070C0"/>
            </w:rPr>
          </w:rPrChange>
        </w:rPr>
        <w:t xml:space="preserve">: </w:t>
      </w:r>
      <w:r w:rsidR="009F68C3" w:rsidRPr="00152339">
        <w:rPr>
          <w:color w:val="0070C0"/>
          <w:rPrChange w:id="1998" w:author="Ericsson" w:date="2020-10-14T10:50:00Z">
            <w:rPr>
              <w:color w:val="0070C0"/>
            </w:rPr>
          </w:rPrChange>
        </w:rPr>
        <w:t xml:space="preserve">As was pointed out be a few companies, rerouting via descendant nodes can use the </w:t>
      </w:r>
      <w:r w:rsidR="00DC3464" w:rsidRPr="00152339">
        <w:rPr>
          <w:color w:val="0070C0"/>
          <w:rPrChange w:id="1999" w:author="Ericsson" w:date="2020-10-14T10:50:00Z">
            <w:rPr>
              <w:color w:val="0070C0"/>
            </w:rPr>
          </w:rPrChange>
        </w:rPr>
        <w:t xml:space="preserve">Rel-16 </w:t>
      </w:r>
      <w:r w:rsidR="009F68C3" w:rsidRPr="00152339">
        <w:rPr>
          <w:color w:val="0070C0"/>
          <w:rPrChange w:id="2000" w:author="Ericsson" w:date="2020-10-14T10:50:00Z">
            <w:rPr>
              <w:color w:val="0070C0"/>
            </w:rPr>
          </w:rPrChange>
        </w:rPr>
        <w:t>centralized route configuration framework</w:t>
      </w:r>
      <w:r w:rsidR="00DC3464" w:rsidRPr="00152339">
        <w:rPr>
          <w:color w:val="0070C0"/>
          <w:rPrChange w:id="2001" w:author="Ericsson" w:date="2020-10-14T10:50:00Z">
            <w:rPr>
              <w:color w:val="0070C0"/>
            </w:rPr>
          </w:rPrChange>
        </w:rPr>
        <w:t xml:space="preserve"> together with Rel-16 RLF-based local-rerouting</w:t>
      </w:r>
      <w:r w:rsidRPr="00152339">
        <w:rPr>
          <w:color w:val="0070C0"/>
          <w:rPrChange w:id="2002" w:author="Ericsson" w:date="2020-10-14T10:50:00Z">
            <w:rPr>
              <w:color w:val="0070C0"/>
            </w:rPr>
          </w:rPrChange>
        </w:rPr>
        <w:t>.</w:t>
      </w:r>
    </w:p>
    <w:p w14:paraId="3D183D54" w14:textId="50B43F20" w:rsidR="00167BB4" w:rsidRPr="00152339" w:rsidRDefault="00167BB4" w:rsidP="00167BB4">
      <w:pPr>
        <w:rPr>
          <w:color w:val="0070C0"/>
          <w:rPrChange w:id="2003" w:author="Ericsson" w:date="2020-10-14T10:50:00Z">
            <w:rPr>
              <w:color w:val="0070C0"/>
            </w:rPr>
          </w:rPrChange>
        </w:rPr>
      </w:pPr>
      <w:r w:rsidRPr="00152339">
        <w:rPr>
          <w:b/>
          <w:bCs/>
          <w:color w:val="0070C0"/>
          <w:rPrChange w:id="2004" w:author="Ericsson" w:date="2020-10-14T10:50:00Z">
            <w:rPr>
              <w:b/>
              <w:bCs/>
              <w:color w:val="0070C0"/>
            </w:rPr>
          </w:rPrChange>
        </w:rPr>
        <w:t>Potential shortcomings</w:t>
      </w:r>
      <w:r w:rsidRPr="00152339">
        <w:rPr>
          <w:color w:val="0070C0"/>
          <w:rPrChange w:id="2005" w:author="Ericsson" w:date="2020-10-14T10:50:00Z">
            <w:rPr>
              <w:color w:val="0070C0"/>
            </w:rPr>
          </w:rPrChange>
        </w:rPr>
        <w:t xml:space="preserve">: </w:t>
      </w:r>
      <w:r w:rsidR="00297EF8" w:rsidRPr="00152339">
        <w:rPr>
          <w:color w:val="0070C0"/>
          <w:rPrChange w:id="2006" w:author="Ericsson" w:date="2020-10-14T10:50:00Z">
            <w:rPr>
              <w:color w:val="0070C0"/>
            </w:rPr>
          </w:rPrChange>
        </w:rPr>
        <w:t>Not clear if there are actual s</w:t>
      </w:r>
      <w:r w:rsidR="00D40BBA" w:rsidRPr="00152339">
        <w:rPr>
          <w:color w:val="0070C0"/>
          <w:rPrChange w:id="2007" w:author="Ericsson" w:date="2020-10-14T10:50:00Z">
            <w:rPr>
              <w:color w:val="0070C0"/>
            </w:rPr>
          </w:rPrChange>
        </w:rPr>
        <w:t xml:space="preserve">hortcomings </w:t>
      </w:r>
      <w:r w:rsidR="00297EF8" w:rsidRPr="00152339">
        <w:rPr>
          <w:color w:val="0070C0"/>
          <w:rPrChange w:id="2008" w:author="Ericsson" w:date="2020-10-14T10:50:00Z">
            <w:rPr>
              <w:color w:val="0070C0"/>
            </w:rPr>
          </w:rPrChange>
        </w:rPr>
        <w:t>or misunderstanding on how the feature works</w:t>
      </w:r>
      <w:r w:rsidRPr="00152339">
        <w:rPr>
          <w:color w:val="0070C0"/>
          <w:rPrChange w:id="2009" w:author="Ericsson" w:date="2020-10-14T10:50:00Z">
            <w:rPr>
              <w:color w:val="0070C0"/>
            </w:rPr>
          </w:rPrChange>
        </w:rPr>
        <w:t>.</w:t>
      </w:r>
    </w:p>
    <w:p w14:paraId="65F5A4BE" w14:textId="2E4E3DBC" w:rsidR="00167BB4" w:rsidRPr="00152339" w:rsidRDefault="00167BB4" w:rsidP="00167BB4">
      <w:pPr>
        <w:rPr>
          <w:color w:val="0070C0"/>
          <w:rPrChange w:id="2010" w:author="Ericsson" w:date="2020-10-14T10:50:00Z">
            <w:rPr>
              <w:color w:val="0070C0"/>
            </w:rPr>
          </w:rPrChange>
        </w:rPr>
      </w:pPr>
      <w:r w:rsidRPr="00152339">
        <w:rPr>
          <w:b/>
          <w:bCs/>
          <w:color w:val="0070C0"/>
          <w:rPrChange w:id="2011" w:author="Ericsson" w:date="2020-10-14T10:50:00Z">
            <w:rPr>
              <w:b/>
              <w:bCs/>
              <w:color w:val="0070C0"/>
            </w:rPr>
          </w:rPrChange>
        </w:rPr>
        <w:t>Specification effort</w:t>
      </w:r>
      <w:r w:rsidRPr="00152339">
        <w:rPr>
          <w:color w:val="0070C0"/>
          <w:rPrChange w:id="2012" w:author="Ericsson" w:date="2020-10-14T10:50:00Z">
            <w:rPr>
              <w:color w:val="0070C0"/>
            </w:rPr>
          </w:rPrChange>
        </w:rPr>
        <w:t xml:space="preserve">: </w:t>
      </w:r>
      <w:r w:rsidR="00981269" w:rsidRPr="00152339">
        <w:rPr>
          <w:color w:val="0070C0"/>
          <w:rPrChange w:id="2013" w:author="Ericsson" w:date="2020-10-14T10:50:00Z">
            <w:rPr>
              <w:color w:val="0070C0"/>
            </w:rPr>
          </w:rPrChange>
        </w:rPr>
        <w:t>Some companies believe there is hardly any specification effort necessary while others believe it is significant.</w:t>
      </w:r>
    </w:p>
    <w:p w14:paraId="64198C0F" w14:textId="310B38B5" w:rsidR="00A55DEB" w:rsidRPr="00152339" w:rsidRDefault="000070D2" w:rsidP="00167BB4">
      <w:pPr>
        <w:rPr>
          <w:color w:val="0070C0"/>
          <w:rPrChange w:id="2014" w:author="Ericsson" w:date="2020-10-14T10:50:00Z">
            <w:rPr>
              <w:color w:val="0070C0"/>
            </w:rPr>
          </w:rPrChange>
        </w:rPr>
      </w:pPr>
      <w:r w:rsidRPr="00152339">
        <w:rPr>
          <w:b/>
          <w:bCs/>
          <w:color w:val="0070C0"/>
          <w:rPrChange w:id="2015" w:author="Ericsson" w:date="2020-10-14T10:50:00Z">
            <w:rPr>
              <w:b/>
              <w:bCs/>
              <w:color w:val="0070C0"/>
            </w:rPr>
          </w:rPrChange>
        </w:rPr>
        <w:t>The rapporteur’s view</w:t>
      </w:r>
      <w:r w:rsidR="00981269" w:rsidRPr="00152339">
        <w:rPr>
          <w:b/>
          <w:bCs/>
          <w:color w:val="0070C0"/>
          <w:rPrChange w:id="2016" w:author="Ericsson" w:date="2020-10-14T10:50:00Z">
            <w:rPr>
              <w:b/>
              <w:bCs/>
              <w:color w:val="0070C0"/>
            </w:rPr>
          </w:rPrChange>
        </w:rPr>
        <w:t>:</w:t>
      </w:r>
      <w:r w:rsidRPr="00152339">
        <w:rPr>
          <w:color w:val="0070C0"/>
          <w:rPrChange w:id="2017" w:author="Ericsson" w:date="2020-10-14T10:50:00Z">
            <w:rPr>
              <w:color w:val="0070C0"/>
            </w:rPr>
          </w:rPrChange>
        </w:rPr>
        <w:t xml:space="preserve"> </w:t>
      </w:r>
      <w:r w:rsidR="00A55DEB" w:rsidRPr="00152339">
        <w:rPr>
          <w:color w:val="0070C0"/>
          <w:rPrChange w:id="2018" w:author="Ericsson" w:date="2020-10-14T10:50:00Z">
            <w:rPr>
              <w:color w:val="0070C0"/>
            </w:rPr>
          </w:rPrChange>
        </w:rPr>
        <w:t>The benefit of the feature is obvious. However, i</w:t>
      </w:r>
      <w:r w:rsidR="00FA361B" w:rsidRPr="00152339">
        <w:rPr>
          <w:color w:val="0070C0"/>
          <w:rPrChange w:id="2019" w:author="Ericsson" w:date="2020-10-14T10:50:00Z">
            <w:rPr>
              <w:color w:val="0070C0"/>
            </w:rPr>
          </w:rPrChange>
        </w:rPr>
        <w:t>t seems</w:t>
      </w:r>
      <w:r w:rsidR="00D40BBA" w:rsidRPr="00152339">
        <w:rPr>
          <w:color w:val="0070C0"/>
          <w:rPrChange w:id="2020" w:author="Ericsson" w:date="2020-10-14T10:50:00Z">
            <w:rPr>
              <w:color w:val="0070C0"/>
            </w:rPr>
          </w:rPrChange>
        </w:rPr>
        <w:t xml:space="preserve"> that there is </w:t>
      </w:r>
      <w:r w:rsidR="00FA361B" w:rsidRPr="00152339">
        <w:rPr>
          <w:color w:val="0070C0"/>
          <w:rPrChange w:id="2021" w:author="Ericsson" w:date="2020-10-14T10:50:00Z">
            <w:rPr>
              <w:color w:val="0070C0"/>
            </w:rPr>
          </w:rPrChange>
        </w:rPr>
        <w:t>quite some</w:t>
      </w:r>
      <w:r w:rsidR="00D40BBA" w:rsidRPr="00152339">
        <w:rPr>
          <w:color w:val="0070C0"/>
          <w:rPrChange w:id="2022" w:author="Ericsson" w:date="2020-10-14T10:50:00Z">
            <w:rPr>
              <w:color w:val="0070C0"/>
            </w:rPr>
          </w:rPrChange>
        </w:rPr>
        <w:t xml:space="preserve"> confusion on how this feature would work</w:t>
      </w:r>
      <w:r w:rsidR="00A55DEB" w:rsidRPr="00152339">
        <w:rPr>
          <w:color w:val="0070C0"/>
          <w:rPrChange w:id="2023" w:author="Ericsson" w:date="2020-10-14T10:50:00Z">
            <w:rPr>
              <w:color w:val="0070C0"/>
            </w:rPr>
          </w:rPrChange>
        </w:rPr>
        <w:t>, and therefore, the views are spread on how much specification effort is needed. Promoters of the features should be given the chance to clarify</w:t>
      </w:r>
      <w:r w:rsidR="003E19C7" w:rsidRPr="00152339">
        <w:rPr>
          <w:color w:val="0070C0"/>
          <w:rPrChange w:id="2024" w:author="Ericsson" w:date="2020-10-14T10:50:00Z">
            <w:rPr>
              <w:color w:val="0070C0"/>
            </w:rPr>
          </w:rPrChange>
        </w:rPr>
        <w:t xml:space="preserve"> in more detail what specifications would be </w:t>
      </w:r>
      <w:r w:rsidR="00981269" w:rsidRPr="00152339">
        <w:rPr>
          <w:color w:val="0070C0"/>
          <w:rPrChange w:id="2025" w:author="Ericsson" w:date="2020-10-14T10:50:00Z">
            <w:rPr>
              <w:color w:val="0070C0"/>
            </w:rPr>
          </w:rPrChange>
        </w:rPr>
        <w:t>necessary</w:t>
      </w:r>
      <w:r w:rsidR="003E19C7" w:rsidRPr="00152339">
        <w:rPr>
          <w:color w:val="0070C0"/>
          <w:rPrChange w:id="2026" w:author="Ericsson" w:date="2020-10-14T10:50:00Z">
            <w:rPr>
              <w:color w:val="0070C0"/>
            </w:rPr>
          </w:rPrChange>
        </w:rPr>
        <w:t xml:space="preserve"> to accommodate this enhancement.</w:t>
      </w:r>
    </w:p>
    <w:p w14:paraId="619603B4" w14:textId="79B11DC6" w:rsidR="00167BB4" w:rsidRPr="00152339" w:rsidRDefault="00167BB4" w:rsidP="00167BB4">
      <w:pPr>
        <w:rPr>
          <w:b/>
          <w:bCs/>
          <w:color w:val="0070C0"/>
          <w:rPrChange w:id="2027" w:author="Ericsson" w:date="2020-10-14T10:50:00Z">
            <w:rPr>
              <w:b/>
              <w:bCs/>
              <w:color w:val="0070C0"/>
            </w:rPr>
          </w:rPrChange>
        </w:rPr>
      </w:pPr>
      <w:r w:rsidRPr="00152339">
        <w:rPr>
          <w:b/>
          <w:bCs/>
          <w:color w:val="0070C0"/>
          <w:rPrChange w:id="2028" w:author="Ericsson" w:date="2020-10-14T10:50:00Z">
            <w:rPr>
              <w:b/>
              <w:bCs/>
              <w:color w:val="0070C0"/>
            </w:rPr>
          </w:rPrChange>
        </w:rPr>
        <w:t xml:space="preserve">Proposal </w:t>
      </w:r>
      <w:r w:rsidR="00D40BBA" w:rsidRPr="00152339">
        <w:rPr>
          <w:b/>
          <w:bCs/>
          <w:color w:val="0070C0"/>
          <w:rPrChange w:id="2029" w:author="Ericsson" w:date="2020-10-14T10:50:00Z">
            <w:rPr>
              <w:b/>
              <w:bCs/>
              <w:color w:val="0070C0"/>
            </w:rPr>
          </w:rPrChange>
        </w:rPr>
        <w:t>5</w:t>
      </w:r>
      <w:r w:rsidRPr="00152339">
        <w:rPr>
          <w:b/>
          <w:bCs/>
          <w:color w:val="0070C0"/>
          <w:rPrChange w:id="2030" w:author="Ericsson" w:date="2020-10-14T10:50:00Z">
            <w:rPr>
              <w:b/>
              <w:bCs/>
              <w:color w:val="0070C0"/>
            </w:rPr>
          </w:rPrChange>
        </w:rPr>
        <w:t xml:space="preserve">: </w:t>
      </w:r>
      <w:r w:rsidR="00D40BBA" w:rsidRPr="00152339">
        <w:rPr>
          <w:b/>
          <w:bCs/>
          <w:color w:val="0070C0"/>
          <w:rPrChange w:id="2031" w:author="Ericsson" w:date="2020-10-14T10:50:00Z">
            <w:rPr>
              <w:b/>
              <w:bCs/>
              <w:color w:val="0070C0"/>
            </w:rPr>
          </w:rPrChange>
        </w:rPr>
        <w:t xml:space="preserve">Redundancy using routing via descendant nodes </w:t>
      </w:r>
      <w:r w:rsidR="00FA361B" w:rsidRPr="00152339">
        <w:rPr>
          <w:b/>
          <w:bCs/>
          <w:color w:val="0070C0"/>
          <w:rPrChange w:id="2032" w:author="Ericsson" w:date="2020-10-14T10:50:00Z">
            <w:rPr>
              <w:b/>
              <w:bCs/>
              <w:color w:val="0070C0"/>
            </w:rPr>
          </w:rPrChange>
        </w:rPr>
        <w:t>is FFS</w:t>
      </w:r>
      <w:r w:rsidRPr="00152339">
        <w:rPr>
          <w:b/>
          <w:bCs/>
          <w:color w:val="0070C0"/>
          <w:rPrChange w:id="2033" w:author="Ericsson" w:date="2020-10-14T10:50:00Z">
            <w:rPr>
              <w:b/>
              <w:bCs/>
              <w:color w:val="0070C0"/>
            </w:rPr>
          </w:rPrChange>
        </w:rPr>
        <w:t>.</w:t>
      </w:r>
    </w:p>
    <w:p w14:paraId="13562C7D" w14:textId="77777777" w:rsidR="00167BB4" w:rsidRPr="00152339" w:rsidRDefault="00167BB4">
      <w:pPr>
        <w:rPr>
          <w:b/>
          <w:bCs/>
          <w:rPrChange w:id="2034" w:author="Ericsson" w:date="2020-10-14T10:50:00Z">
            <w:rPr>
              <w:b/>
              <w:bCs/>
            </w:rPr>
          </w:rPrChange>
        </w:rPr>
      </w:pPr>
    </w:p>
    <w:p w14:paraId="6F0258FA" w14:textId="77777777" w:rsidR="00AC14EC" w:rsidRDefault="00C24DBC">
      <w:pPr>
        <w:pStyle w:val="Heading3"/>
      </w:pPr>
      <w:r>
        <w:t xml:space="preserve">2.2.6 </w:t>
      </w:r>
      <w:r>
        <w:tab/>
        <w:t>Redundancy via collocation of multiple MTs</w:t>
      </w:r>
    </w:p>
    <w:p w14:paraId="481C6BF3" w14:textId="77777777" w:rsidR="00AC14EC" w:rsidRPr="00152339" w:rsidRDefault="00C24DBC">
      <w:pPr>
        <w:rPr>
          <w:rPrChange w:id="2035" w:author="Ericsson" w:date="2020-10-14T10:50:00Z">
            <w:rPr/>
          </w:rPrChange>
        </w:rPr>
      </w:pPr>
      <w:r w:rsidRPr="00152339">
        <w:rPr>
          <w:rPrChange w:id="2036" w:author="Ericsson" w:date="2020-10-14T10:50:00Z">
            <w:rPr/>
          </w:rPrChange>
        </w:rPr>
        <w:t>Proposed by R2-2006967, RAN3 agreement</w:t>
      </w:r>
    </w:p>
    <w:p w14:paraId="0566304F" w14:textId="77777777" w:rsidR="00AC14EC" w:rsidRPr="00152339" w:rsidRDefault="00C24DBC">
      <w:pPr>
        <w:rPr>
          <w:rPrChange w:id="2037" w:author="Ericsson" w:date="2020-10-14T10:50:00Z">
            <w:rPr/>
          </w:rPrChange>
        </w:rPr>
      </w:pPr>
      <w:r w:rsidRPr="00152339">
        <w:rPr>
          <w:rPrChange w:id="2038" w:author="Ericsson" w:date="2020-10-14T10:50:00Z">
            <w:rPr/>
          </w:rPrChange>
        </w:rPr>
        <w:t xml:space="preserve">RAN3 agreed that: </w:t>
      </w:r>
    </w:p>
    <w:p w14:paraId="3C57F0CF" w14:textId="77777777" w:rsidR="00AC14EC" w:rsidRPr="00152339" w:rsidRDefault="00C24DBC">
      <w:pPr>
        <w:ind w:left="432" w:hanging="144"/>
        <w:rPr>
          <w:rFonts w:ascii="Calibri" w:hAnsi="Calibri" w:cs="Calibri"/>
          <w:b/>
          <w:bCs/>
          <w:color w:val="00B050"/>
          <w:sz w:val="18"/>
          <w:rPrChange w:id="2039" w:author="Ericsson" w:date="2020-10-14T10:50:00Z">
            <w:rPr>
              <w:rFonts w:ascii="Calibri" w:hAnsi="Calibri" w:cs="Calibri"/>
              <w:b/>
              <w:bCs/>
              <w:color w:val="00B050"/>
              <w:sz w:val="18"/>
            </w:rPr>
          </w:rPrChange>
        </w:rPr>
      </w:pPr>
      <w:r w:rsidRPr="00152339">
        <w:rPr>
          <w:rFonts w:ascii="Calibri" w:hAnsi="Calibri" w:cs="Calibri"/>
          <w:b/>
          <w:bCs/>
          <w:color w:val="00B050"/>
          <w:sz w:val="18"/>
          <w:rPrChange w:id="2040" w:author="Ericsson" w:date="2020-10-14T10:50:00Z">
            <w:rPr>
              <w:rFonts w:ascii="Calibri" w:hAnsi="Calibri" w:cs="Calibri"/>
              <w:b/>
              <w:bCs/>
              <w:color w:val="00B050"/>
              <w:sz w:val="18"/>
            </w:rPr>
          </w:rPrChange>
        </w:rPr>
        <w:t>Multi-MT Support is FFS in RAN3 pending RAN2</w:t>
      </w:r>
    </w:p>
    <w:p w14:paraId="14BE1230" w14:textId="77777777" w:rsidR="00AC14EC" w:rsidRPr="00152339" w:rsidRDefault="00AC14EC">
      <w:pPr>
        <w:ind w:left="432" w:hanging="144"/>
        <w:rPr>
          <w:rFonts w:ascii="Calibri" w:hAnsi="Calibri" w:cs="Calibri"/>
          <w:b/>
          <w:bCs/>
          <w:color w:val="00B050"/>
          <w:sz w:val="18"/>
          <w:rPrChange w:id="2041" w:author="Ericsson" w:date="2020-10-14T10:50:00Z">
            <w:rPr>
              <w:rFonts w:ascii="Calibri" w:hAnsi="Calibri" w:cs="Calibri"/>
              <w:b/>
              <w:bCs/>
              <w:color w:val="00B050"/>
              <w:sz w:val="18"/>
            </w:rPr>
          </w:rPrChange>
        </w:rPr>
      </w:pPr>
    </w:p>
    <w:p w14:paraId="5ACC7EDF" w14:textId="77777777" w:rsidR="00AC14EC" w:rsidRPr="00152339" w:rsidRDefault="00C24DBC">
      <w:pPr>
        <w:rPr>
          <w:rPrChange w:id="2042" w:author="Ericsson" w:date="2020-10-14T10:50:00Z">
            <w:rPr/>
          </w:rPrChange>
        </w:rPr>
      </w:pPr>
      <w:r w:rsidRPr="00152339">
        <w:rPr>
          <w:rPrChange w:id="2043" w:author="Ericsson" w:date="2020-10-14T10:50:00Z">
            <w:rPr/>
          </w:rPrChange>
        </w:rPr>
        <w:t>This enhancement was already discussed during Rel-15 SI. Please provide a brief outline on the technical solution with an emphasis on what could be accomplished via implementation and where specification would be necessary.</w:t>
      </w:r>
    </w:p>
    <w:p w14:paraId="722C1D21" w14:textId="77777777" w:rsidR="00AC14EC" w:rsidRPr="00152339" w:rsidRDefault="00C24DBC">
      <w:pPr>
        <w:rPr>
          <w:b/>
          <w:bCs/>
          <w:rPrChange w:id="2044" w:author="Ericsson" w:date="2020-10-14T10:50:00Z">
            <w:rPr>
              <w:b/>
              <w:bCs/>
            </w:rPr>
          </w:rPrChange>
        </w:rPr>
      </w:pPr>
      <w:r w:rsidRPr="00152339">
        <w:rPr>
          <w:b/>
          <w:bCs/>
          <w:rPrChange w:id="2045" w:author="Ericsson" w:date="2020-10-14T10:50:00Z">
            <w:rPr>
              <w:b/>
              <w:bCs/>
            </w:rPr>
          </w:rPrChange>
        </w:rPr>
        <w:t xml:space="preserve">Q6: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47F3F313" w14:textId="77777777">
        <w:tc>
          <w:tcPr>
            <w:tcW w:w="1974" w:type="dxa"/>
            <w:shd w:val="clear" w:color="auto" w:fill="auto"/>
          </w:tcPr>
          <w:p w14:paraId="21667F50" w14:textId="77777777" w:rsidR="00AC14EC" w:rsidRDefault="00C24DBC">
            <w:pPr>
              <w:rPr>
                <w:b/>
                <w:bCs/>
              </w:rPr>
            </w:pPr>
            <w:r>
              <w:rPr>
                <w:b/>
                <w:bCs/>
              </w:rPr>
              <w:t>Company</w:t>
            </w:r>
          </w:p>
        </w:tc>
        <w:tc>
          <w:tcPr>
            <w:tcW w:w="7655" w:type="dxa"/>
            <w:shd w:val="clear" w:color="auto" w:fill="auto"/>
          </w:tcPr>
          <w:p w14:paraId="742EF182" w14:textId="77777777" w:rsidR="00AC14EC" w:rsidRDefault="00C24DBC">
            <w:pPr>
              <w:rPr>
                <w:b/>
                <w:bCs/>
              </w:rPr>
            </w:pPr>
            <w:r>
              <w:rPr>
                <w:b/>
                <w:bCs/>
              </w:rPr>
              <w:t>Comment</w:t>
            </w:r>
          </w:p>
        </w:tc>
      </w:tr>
      <w:tr w:rsidR="00AC14EC" w:rsidRPr="00152339" w14:paraId="2FC8DFE5" w14:textId="77777777">
        <w:tc>
          <w:tcPr>
            <w:tcW w:w="1974" w:type="dxa"/>
            <w:shd w:val="clear" w:color="auto" w:fill="auto"/>
          </w:tcPr>
          <w:p w14:paraId="74C0FAA3" w14:textId="77777777" w:rsidR="00AC14EC" w:rsidRDefault="00C24DBC">
            <w:ins w:id="2046" w:author="Kyocera - Masato Fujishiro" w:date="2020-09-28T15:31:00Z">
              <w:r>
                <w:rPr>
                  <w:rFonts w:eastAsia="Yu Mincho" w:hint="eastAsia"/>
                </w:rPr>
                <w:t>K</w:t>
              </w:r>
              <w:r>
                <w:rPr>
                  <w:rFonts w:eastAsia="Yu Mincho"/>
                </w:rPr>
                <w:t>yocera</w:t>
              </w:r>
            </w:ins>
          </w:p>
        </w:tc>
        <w:tc>
          <w:tcPr>
            <w:tcW w:w="7655" w:type="dxa"/>
            <w:shd w:val="clear" w:color="auto" w:fill="auto"/>
          </w:tcPr>
          <w:p w14:paraId="2A5C3E25" w14:textId="77777777" w:rsidR="00AC14EC" w:rsidRPr="00152339" w:rsidRDefault="00C24DBC">
            <w:pPr>
              <w:rPr>
                <w:rPrChange w:id="2047" w:author="Ericsson" w:date="2020-10-14T10:50:00Z">
                  <w:rPr/>
                </w:rPrChange>
              </w:rPr>
            </w:pPr>
            <w:ins w:id="2048" w:author="Kyocera - Masato Fujishiro" w:date="2020-09-28T15:31:00Z">
              <w:r w:rsidRPr="00152339">
                <w:rPr>
                  <w:rPrChange w:id="2049" w:author="Ericsson" w:date="2020-10-14T10:50:00Z">
                    <w:rPr/>
                  </w:rPrChange>
                </w:rPr>
                <w:t>We’re wondering what impacts is foreseen from RAN2’s perspective</w:t>
              </w:r>
              <w:r w:rsidRPr="00152339">
                <w:rPr>
                  <w:rFonts w:eastAsia="Yu Mincho"/>
                  <w:rPrChange w:id="2050" w:author="Ericsson" w:date="2020-10-14T10:50:00Z">
                    <w:rPr>
                      <w:rFonts w:eastAsia="Yu Mincho"/>
                    </w:rPr>
                  </w:rPrChange>
                </w:rPr>
                <w:t>, since</w:t>
              </w:r>
              <w:r w:rsidRPr="00152339">
                <w:rPr>
                  <w:rPrChange w:id="2051" w:author="Ericsson" w:date="2020-10-14T10:50:00Z">
                    <w:rPr/>
                  </w:rPrChange>
                </w:rPr>
                <w:t xml:space="preserve"> TR38.874 states in section 9.7.8 that “</w:t>
              </w:r>
              <w:r w:rsidRPr="00152339">
                <w:rPr>
                  <w:i/>
                  <w:iCs/>
                  <w:rPrChange w:id="2052" w:author="Ericsson" w:date="2020-10-14T10:50:00Z">
                    <w:rPr>
                      <w:i/>
                      <w:iCs/>
                    </w:rPr>
                  </w:rPrChange>
                </w:rPr>
                <w:t>Multi-connectivity of IAB-node (Case 2 above) can be supported by</w:t>
              </w:r>
              <w:r w:rsidRPr="00152339">
                <w:rPr>
                  <w:rPrChange w:id="2053" w:author="Ericsson" w:date="2020-10-14T10:50:00Z">
                    <w:rPr/>
                  </w:rPrChange>
                </w:rPr>
                <w:t xml:space="preserve"> […] </w:t>
              </w:r>
              <w:r w:rsidRPr="00152339">
                <w:rPr>
                  <w:i/>
                  <w:iCs/>
                  <w:rPrChange w:id="2054" w:author="Ericsson" w:date="2020-10-14T10:50:00Z">
                    <w:rPr>
                      <w:i/>
                      <w:iCs/>
                    </w:rPr>
                  </w:rPrChange>
                </w:rPr>
                <w:t xml:space="preserve">using several independent MT functions in the IAB-node, where </w:t>
              </w:r>
              <w:r w:rsidRPr="00152339">
                <w:rPr>
                  <w:b/>
                  <w:bCs/>
                  <w:i/>
                  <w:iCs/>
                  <w:rPrChange w:id="2055" w:author="Ericsson" w:date="2020-10-14T10:50:00Z">
                    <w:rPr>
                      <w:b/>
                      <w:bCs/>
                      <w:i/>
                      <w:iCs/>
                    </w:rPr>
                  </w:rPrChange>
                </w:rPr>
                <w:t>each MT function makes an independent connection</w:t>
              </w:r>
              <w:r w:rsidRPr="00152339">
                <w:rPr>
                  <w:i/>
                  <w:iCs/>
                  <w:rPrChange w:id="2056" w:author="Ericsson" w:date="2020-10-14T10:50:00Z">
                    <w:rPr>
                      <w:i/>
                      <w:iCs/>
                    </w:rPr>
                  </w:rPrChange>
                </w:rPr>
                <w:t xml:space="preserve"> to the network (using normal MT setup).</w:t>
              </w:r>
              <w:r w:rsidRPr="00152339">
                <w:rPr>
                  <w:rPrChange w:id="2057" w:author="Ericsson" w:date="2020-10-14T10:50:00Z">
                    <w:rPr/>
                  </w:rPrChange>
                </w:rPr>
                <w:t>”</w:t>
              </w:r>
            </w:ins>
          </w:p>
        </w:tc>
      </w:tr>
      <w:tr w:rsidR="00AC14EC" w:rsidRPr="00152339" w14:paraId="57867C64" w14:textId="77777777">
        <w:tc>
          <w:tcPr>
            <w:tcW w:w="1974" w:type="dxa"/>
            <w:shd w:val="clear" w:color="auto" w:fill="auto"/>
          </w:tcPr>
          <w:p w14:paraId="48420E7C" w14:textId="77777777" w:rsidR="00AC14EC" w:rsidRDefault="00C24DBC">
            <w:ins w:id="2058" w:author="LG" w:date="2020-09-28T16:30:00Z">
              <w:r>
                <w:rPr>
                  <w:rFonts w:eastAsia="Malgun Gothic" w:hint="eastAsia"/>
                  <w:lang w:eastAsia="ko-KR"/>
                </w:rPr>
                <w:t>LG</w:t>
              </w:r>
            </w:ins>
          </w:p>
        </w:tc>
        <w:tc>
          <w:tcPr>
            <w:tcW w:w="7655" w:type="dxa"/>
            <w:shd w:val="clear" w:color="auto" w:fill="auto"/>
          </w:tcPr>
          <w:p w14:paraId="29329107" w14:textId="77777777" w:rsidR="00AC14EC" w:rsidRPr="00152339" w:rsidRDefault="00C24DBC">
            <w:pPr>
              <w:rPr>
                <w:ins w:id="2059" w:author="LG" w:date="2020-09-28T16:30:00Z"/>
                <w:rFonts w:eastAsia="Malgun Gothic"/>
                <w:lang w:eastAsia="ko-KR"/>
                <w:rPrChange w:id="2060" w:author="Ericsson" w:date="2020-10-14T10:50:00Z">
                  <w:rPr>
                    <w:ins w:id="2061" w:author="LG" w:date="2020-09-28T16:30:00Z"/>
                    <w:rFonts w:eastAsia="Malgun Gothic"/>
                    <w:lang w:eastAsia="ko-KR"/>
                  </w:rPr>
                </w:rPrChange>
              </w:rPr>
            </w:pPr>
            <w:ins w:id="2062" w:author="LG" w:date="2020-09-28T16:30:00Z">
              <w:r w:rsidRPr="00152339">
                <w:rPr>
                  <w:rFonts w:eastAsia="Malgun Gothic"/>
                  <w:lang w:eastAsia="ko-KR"/>
                  <w:rPrChange w:id="2063" w:author="Ericsson" w:date="2020-10-14T10:50:00Z">
                    <w:rPr>
                      <w:rFonts w:eastAsia="Malgun Gothic"/>
                      <w:lang w:eastAsia="ko-KR"/>
                    </w:rPr>
                  </w:rPrChange>
                </w:rPr>
                <w:t>Not prefer to support multi-MT.</w:t>
              </w:r>
            </w:ins>
          </w:p>
          <w:p w14:paraId="13F27530" w14:textId="77777777" w:rsidR="00AC14EC" w:rsidRPr="00152339" w:rsidRDefault="00C24DBC">
            <w:pPr>
              <w:rPr>
                <w:rPrChange w:id="2064" w:author="Ericsson" w:date="2020-10-14T10:50:00Z">
                  <w:rPr/>
                </w:rPrChange>
              </w:rPr>
            </w:pPr>
            <w:ins w:id="2065" w:author="LG" w:date="2020-09-28T16:30:00Z">
              <w:r w:rsidRPr="00152339">
                <w:rPr>
                  <w:rFonts w:eastAsia="Malgun Gothic"/>
                  <w:lang w:eastAsia="ko-KR"/>
                  <w:rPrChange w:id="2066" w:author="Ericsson" w:date="2020-10-14T10:50:00Z">
                    <w:rPr>
                      <w:rFonts w:eastAsia="Malgun Gothic"/>
                      <w:lang w:eastAsia="ko-KR"/>
                    </w:rPr>
                  </w:rPrChange>
                </w:rPr>
                <w:t xml:space="preserve">We think that this needs complex inter-operation between one IAB-DU and multiple IAB-MT and between multiple IAB-MTs. For example, given that IAB-MT is considered as sort of UE, if multiple IAB-MTs are supported, it should be clarified </w:t>
              </w:r>
              <w:r w:rsidRPr="00152339">
                <w:rPr>
                  <w:rFonts w:eastAsia="Malgun Gothic"/>
                  <w:lang w:eastAsia="ko-KR"/>
                  <w:rPrChange w:id="2067" w:author="Ericsson" w:date="2020-10-14T10:50:00Z">
                    <w:rPr>
                      <w:rFonts w:eastAsia="Malgun Gothic"/>
                      <w:lang w:eastAsia="ko-KR"/>
                    </w:rPr>
                  </w:rPrChange>
                </w:rPr>
                <w:lastRenderedPageBreak/>
                <w:t>whether each IAB-MT has RRC connection or one RRC connection manages all multi-MTs in one IAB node. BAP specification may be impacted to handle the case of two IAB-MTs and one BAP SDU is given to be forwarded since each IAB-MT has one BAP entity which handles routing ID determination and selection of next hop IAB node. In addition, inter-operability between IAB nodes would be also complex.</w:t>
              </w:r>
            </w:ins>
          </w:p>
        </w:tc>
      </w:tr>
      <w:tr w:rsidR="00AC14EC" w:rsidRPr="00152339" w14:paraId="30C597F0" w14:textId="77777777">
        <w:tc>
          <w:tcPr>
            <w:tcW w:w="1974" w:type="dxa"/>
            <w:shd w:val="clear" w:color="auto" w:fill="auto"/>
          </w:tcPr>
          <w:p w14:paraId="5D5EECE1" w14:textId="77777777" w:rsidR="00AC14EC" w:rsidRDefault="00C24DBC">
            <w:ins w:id="2068" w:author="Huawei" w:date="2020-09-28T17:54:00Z">
              <w:r>
                <w:rPr>
                  <w:rFonts w:hint="eastAsia"/>
                </w:rPr>
                <w:lastRenderedPageBreak/>
                <w:t>Huawei</w:t>
              </w:r>
            </w:ins>
          </w:p>
        </w:tc>
        <w:tc>
          <w:tcPr>
            <w:tcW w:w="7655" w:type="dxa"/>
            <w:shd w:val="clear" w:color="auto" w:fill="auto"/>
          </w:tcPr>
          <w:p w14:paraId="1DB26ACD" w14:textId="77777777" w:rsidR="00AC14EC" w:rsidRPr="00152339" w:rsidRDefault="00C24DBC">
            <w:pPr>
              <w:rPr>
                <w:ins w:id="2069" w:author="Huawei" w:date="2020-09-28T17:54:00Z"/>
                <w:rPrChange w:id="2070" w:author="Ericsson" w:date="2020-10-14T10:50:00Z">
                  <w:rPr>
                    <w:ins w:id="2071" w:author="Huawei" w:date="2020-09-28T17:54:00Z"/>
                  </w:rPr>
                </w:rPrChange>
              </w:rPr>
            </w:pPr>
            <w:ins w:id="2072" w:author="Huawei" w:date="2020-09-28T17:54:00Z">
              <w:r w:rsidRPr="00152339">
                <w:rPr>
                  <w:rPrChange w:id="2073" w:author="Ericsson" w:date="2020-10-14T10:50:00Z">
                    <w:rPr/>
                  </w:rPrChange>
                </w:rPr>
                <w:t>Not to support this.</w:t>
              </w:r>
            </w:ins>
          </w:p>
          <w:p w14:paraId="60B80600" w14:textId="77777777" w:rsidR="00AC14EC" w:rsidRPr="00152339" w:rsidRDefault="00C24DBC">
            <w:pPr>
              <w:rPr>
                <w:ins w:id="2074" w:author="Huawei" w:date="2020-09-28T17:54:00Z"/>
                <w:rPrChange w:id="2075" w:author="Ericsson" w:date="2020-10-14T10:50:00Z">
                  <w:rPr>
                    <w:ins w:id="2076" w:author="Huawei" w:date="2020-09-28T17:54:00Z"/>
                  </w:rPr>
                </w:rPrChange>
              </w:rPr>
            </w:pPr>
            <w:ins w:id="2077" w:author="Huawei" w:date="2020-09-28T17:54:00Z">
              <w:r w:rsidRPr="00152339">
                <w:rPr>
                  <w:b/>
                  <w:rPrChange w:id="2078" w:author="Ericsson" w:date="2020-10-14T10:50:00Z">
                    <w:rPr>
                      <w:b/>
                    </w:rPr>
                  </w:rPrChange>
                </w:rPr>
                <w:t>Purpose/benefit</w:t>
              </w:r>
              <w:r w:rsidRPr="00152339">
                <w:rPr>
                  <w:rPrChange w:id="2079" w:author="Ericsson" w:date="2020-10-14T10:50:00Z">
                    <w:rPr/>
                  </w:rPrChange>
                </w:rPr>
                <w:t xml:space="preserve">: The benefit seems for UL redundancy with more than 2 links. With single MT, we can support the </w:t>
              </w:r>
              <w:proofErr w:type="gramStart"/>
              <w:r w:rsidRPr="00152339">
                <w:rPr>
                  <w:rPrChange w:id="2080" w:author="Ericsson" w:date="2020-10-14T10:50:00Z">
                    <w:rPr/>
                  </w:rPrChange>
                </w:rPr>
                <w:t>2 link</w:t>
              </w:r>
              <w:proofErr w:type="gramEnd"/>
              <w:r w:rsidRPr="00152339">
                <w:rPr>
                  <w:rPrChange w:id="2081" w:author="Ericsson" w:date="2020-10-14T10:50:00Z">
                    <w:rPr/>
                  </w:rPrChange>
                </w:rPr>
                <w:t xml:space="preserve"> redundancy. With two MTs, we can support the </w:t>
              </w:r>
              <w:proofErr w:type="gramStart"/>
              <w:r w:rsidRPr="00152339">
                <w:rPr>
                  <w:rPrChange w:id="2082" w:author="Ericsson" w:date="2020-10-14T10:50:00Z">
                    <w:rPr/>
                  </w:rPrChange>
                </w:rPr>
                <w:t>4 link</w:t>
              </w:r>
              <w:proofErr w:type="gramEnd"/>
              <w:r w:rsidRPr="00152339">
                <w:rPr>
                  <w:rPrChange w:id="2083" w:author="Ericsson" w:date="2020-10-14T10:50:00Z">
                    <w:rPr/>
                  </w:rPrChange>
                </w:rPr>
                <w:t xml:space="preserve"> redundancy. However, the performance gain is small when we compare 4 links to 2 links. Since we do not support the BAP layer duplication, the rest 3 backup links can only be used if the primary link is under RLF. Base on R16 design, only 1 backup link is sufficient, because there is no benefit to select among 3 or more than 3 backlinks if </w:t>
              </w:r>
              <w:proofErr w:type="gramStart"/>
              <w:r w:rsidRPr="00152339">
                <w:rPr>
                  <w:rPrChange w:id="2084" w:author="Ericsson" w:date="2020-10-14T10:50:00Z">
                    <w:rPr/>
                  </w:rPrChange>
                </w:rPr>
                <w:t>anyway</w:t>
              </w:r>
              <w:proofErr w:type="gramEnd"/>
              <w:r w:rsidRPr="00152339">
                <w:rPr>
                  <w:rPrChange w:id="2085" w:author="Ericsson" w:date="2020-10-14T10:50:00Z">
                    <w:rPr/>
                  </w:rPrChange>
                </w:rPr>
                <w:t xml:space="preserve"> we only support the BAP data via single path at a </w:t>
              </w:r>
              <w:proofErr w:type="spellStart"/>
              <w:r w:rsidRPr="00152339">
                <w:rPr>
                  <w:rPrChange w:id="2086" w:author="Ericsson" w:date="2020-10-14T10:50:00Z">
                    <w:rPr/>
                  </w:rPrChange>
                </w:rPr>
                <w:t>give</w:t>
              </w:r>
              <w:proofErr w:type="spellEnd"/>
              <w:r w:rsidRPr="00152339">
                <w:rPr>
                  <w:rPrChange w:id="2087" w:author="Ericsson" w:date="2020-10-14T10:50:00Z">
                    <w:rPr/>
                  </w:rPrChange>
                </w:rPr>
                <w:t xml:space="preserve"> time.</w:t>
              </w:r>
            </w:ins>
          </w:p>
          <w:p w14:paraId="0ECB0B70" w14:textId="77777777" w:rsidR="00AC14EC" w:rsidRPr="00152339" w:rsidRDefault="00C24DBC">
            <w:pPr>
              <w:rPr>
                <w:ins w:id="2088" w:author="Huawei" w:date="2020-09-28T17:54:00Z"/>
                <w:rPrChange w:id="2089" w:author="Ericsson" w:date="2020-10-14T10:50:00Z">
                  <w:rPr>
                    <w:ins w:id="2090" w:author="Huawei" w:date="2020-09-28T17:54:00Z"/>
                  </w:rPr>
                </w:rPrChange>
              </w:rPr>
            </w:pPr>
            <w:ins w:id="2091" w:author="Huawei" w:date="2020-09-28T17:54:00Z">
              <w:r w:rsidRPr="00152339">
                <w:rPr>
                  <w:rPrChange w:id="2092" w:author="Ericsson" w:date="2020-10-14T10:50:00Z">
                    <w:rPr/>
                  </w:rPrChange>
                </w:rPr>
                <w:t>Anyway, multiple MT is not under the WID scope.</w:t>
              </w:r>
            </w:ins>
          </w:p>
          <w:p w14:paraId="1E828E92" w14:textId="77777777" w:rsidR="00AC14EC" w:rsidRPr="00152339" w:rsidRDefault="00C24DBC">
            <w:pPr>
              <w:rPr>
                <w:ins w:id="2093" w:author="Huawei" w:date="2020-09-28T17:54:00Z"/>
                <w:rPrChange w:id="2094" w:author="Ericsson" w:date="2020-10-14T10:50:00Z">
                  <w:rPr>
                    <w:ins w:id="2095" w:author="Huawei" w:date="2020-09-28T17:54:00Z"/>
                  </w:rPr>
                </w:rPrChange>
              </w:rPr>
            </w:pPr>
            <w:ins w:id="2096" w:author="Huawei" w:date="2020-09-28T17:54:00Z">
              <w:r w:rsidRPr="00152339">
                <w:rPr>
                  <w:b/>
                  <w:rPrChange w:id="2097" w:author="Ericsson" w:date="2020-10-14T10:50:00Z">
                    <w:rPr>
                      <w:b/>
                    </w:rPr>
                  </w:rPrChange>
                </w:rPr>
                <w:t>Technical solution</w:t>
              </w:r>
              <w:r w:rsidRPr="00152339">
                <w:rPr>
                  <w:rPrChange w:id="2098" w:author="Ericsson" w:date="2020-10-14T10:50:00Z">
                    <w:rPr/>
                  </w:rPrChange>
                </w:rPr>
                <w:t>: In R16, we agree to use the multiple MT redundancy by implementation, by combin</w:t>
              </w:r>
            </w:ins>
            <w:ins w:id="2099" w:author="Huawei" w:date="2020-09-29T17:18:00Z">
              <w:r w:rsidRPr="00152339">
                <w:rPr>
                  <w:rPrChange w:id="2100" w:author="Ericsson" w:date="2020-10-14T10:50:00Z">
                    <w:rPr/>
                  </w:rPrChange>
                </w:rPr>
                <w:t>ing the</w:t>
              </w:r>
            </w:ins>
            <w:ins w:id="2101" w:author="Huawei" w:date="2020-09-28T17:54:00Z">
              <w:r w:rsidRPr="00152339">
                <w:rPr>
                  <w:rPrChange w:id="2102" w:author="Ericsson" w:date="2020-10-14T10:50:00Z">
                    <w:rPr/>
                  </w:rPrChange>
                </w:rPr>
                <w:t xml:space="preserve"> two pair of DU&amp;MT or two IAB nodes in one box. We see no big difference in R17.</w:t>
              </w:r>
            </w:ins>
          </w:p>
          <w:p w14:paraId="11A44A70" w14:textId="77777777" w:rsidR="00AC14EC" w:rsidRPr="00152339" w:rsidRDefault="00C24DBC">
            <w:pPr>
              <w:rPr>
                <w:ins w:id="2103" w:author="Huawei" w:date="2020-09-28T17:54:00Z"/>
                <w:rPrChange w:id="2104" w:author="Ericsson" w:date="2020-10-14T10:50:00Z">
                  <w:rPr>
                    <w:ins w:id="2105" w:author="Huawei" w:date="2020-09-28T17:54:00Z"/>
                  </w:rPr>
                </w:rPrChange>
              </w:rPr>
            </w:pPr>
            <w:ins w:id="2106" w:author="Huawei" w:date="2020-09-28T17:54:00Z">
              <w:r w:rsidRPr="00152339">
                <w:rPr>
                  <w:b/>
                  <w:rPrChange w:id="2107" w:author="Ericsson" w:date="2020-10-14T10:50:00Z">
                    <w:rPr>
                      <w:b/>
                    </w:rPr>
                  </w:rPrChange>
                </w:rPr>
                <w:t>Potential shortcomings</w:t>
              </w:r>
              <w:r w:rsidRPr="00152339">
                <w:rPr>
                  <w:rPrChange w:id="2108" w:author="Ericsson" w:date="2020-10-14T10:50:00Z">
                    <w:rPr/>
                  </w:rPrChange>
                </w:rPr>
                <w:t>: whether this works requires R1 analyses.</w:t>
              </w:r>
            </w:ins>
          </w:p>
          <w:p w14:paraId="66C86488" w14:textId="77777777" w:rsidR="00AC14EC" w:rsidRPr="00152339" w:rsidRDefault="00C24DBC">
            <w:pPr>
              <w:rPr>
                <w:rPrChange w:id="2109" w:author="Ericsson" w:date="2020-10-14T10:50:00Z">
                  <w:rPr/>
                </w:rPrChange>
              </w:rPr>
            </w:pPr>
            <w:ins w:id="2110" w:author="Huawei" w:date="2020-09-28T17:54:00Z">
              <w:r w:rsidRPr="00152339">
                <w:rPr>
                  <w:b/>
                  <w:rPrChange w:id="2111" w:author="Ericsson" w:date="2020-10-14T10:50:00Z">
                    <w:rPr>
                      <w:b/>
                    </w:rPr>
                  </w:rPrChange>
                </w:rPr>
                <w:t>Specification effort</w:t>
              </w:r>
              <w:r w:rsidRPr="00152339">
                <w:rPr>
                  <w:rPrChange w:id="2112" w:author="Ericsson" w:date="2020-10-14T10:50:00Z">
                    <w:rPr/>
                  </w:rPrChange>
                </w:rPr>
                <w:t>: Significant R1 impact. How the BAP at MT side works is to be discussed (e.g. shared or dedicated BAP for the multiple MTs).</w:t>
              </w:r>
            </w:ins>
          </w:p>
        </w:tc>
      </w:tr>
      <w:tr w:rsidR="00AC14EC" w:rsidRPr="00152339" w14:paraId="405DFF0D" w14:textId="77777777">
        <w:tc>
          <w:tcPr>
            <w:tcW w:w="1974" w:type="dxa"/>
            <w:shd w:val="clear" w:color="auto" w:fill="auto"/>
          </w:tcPr>
          <w:p w14:paraId="2762A68F" w14:textId="77777777" w:rsidR="00AC14EC" w:rsidRDefault="00C24DBC">
            <w:ins w:id="2113" w:author="황준/5G/6G표준Lab(SR)/Staff Engineer/삼성전자" w:date="2020-09-29T19:22:00Z">
              <w:r>
                <w:rPr>
                  <w:lang w:eastAsia="ko-KR"/>
                </w:rPr>
                <w:t>S</w:t>
              </w:r>
              <w:r>
                <w:rPr>
                  <w:rFonts w:hint="eastAsia"/>
                  <w:lang w:eastAsia="ko-KR"/>
                </w:rPr>
                <w:t xml:space="preserve">amsung </w:t>
              </w:r>
            </w:ins>
          </w:p>
        </w:tc>
        <w:tc>
          <w:tcPr>
            <w:tcW w:w="7655" w:type="dxa"/>
            <w:shd w:val="clear" w:color="auto" w:fill="auto"/>
          </w:tcPr>
          <w:p w14:paraId="0E9C83A9" w14:textId="77777777" w:rsidR="00AC14EC" w:rsidRPr="00152339" w:rsidRDefault="00AC14EC">
            <w:pPr>
              <w:rPr>
                <w:ins w:id="2114" w:author="황준/5G/6G표준Lab(SR)/Staff Engineer/삼성전자" w:date="2020-09-29T19:22:00Z"/>
                <w:lang w:eastAsia="ko-KR"/>
                <w:rPrChange w:id="2115" w:author="Ericsson" w:date="2020-10-14T10:50:00Z">
                  <w:rPr>
                    <w:ins w:id="2116" w:author="황준/5G/6G표준Lab(SR)/Staff Engineer/삼성전자" w:date="2020-09-29T19:22:00Z"/>
                    <w:lang w:eastAsia="ko-KR"/>
                  </w:rPr>
                </w:rPrChange>
              </w:rPr>
            </w:pPr>
          </w:p>
          <w:p w14:paraId="2573975A" w14:textId="77777777" w:rsidR="00AC14EC" w:rsidRPr="00152339" w:rsidRDefault="00C24DBC">
            <w:pPr>
              <w:rPr>
                <w:ins w:id="2117" w:author="황준/5G/6G표준Lab(SR)/Staff Engineer/삼성전자" w:date="2020-09-29T19:22:00Z"/>
                <w:lang w:eastAsia="ko-KR"/>
                <w:rPrChange w:id="2118" w:author="Ericsson" w:date="2020-10-14T10:50:00Z">
                  <w:rPr>
                    <w:ins w:id="2119" w:author="황준/5G/6G표준Lab(SR)/Staff Engineer/삼성전자" w:date="2020-09-29T19:22:00Z"/>
                    <w:lang w:eastAsia="ko-KR"/>
                  </w:rPr>
                </w:rPrChange>
              </w:rPr>
            </w:pPr>
            <w:ins w:id="2120" w:author="황준/5G/6G표준Lab(SR)/Staff Engineer/삼성전자" w:date="2020-09-29T19:22:00Z">
              <w:r w:rsidRPr="00152339">
                <w:rPr>
                  <w:b/>
                  <w:lang w:eastAsia="ko-KR"/>
                  <w:rPrChange w:id="2121" w:author="Ericsson" w:date="2020-10-14T10:50:00Z">
                    <w:rPr>
                      <w:b/>
                      <w:lang w:eastAsia="ko-KR"/>
                    </w:rPr>
                  </w:rPrChange>
                </w:rPr>
                <w:t>Purpose/benefit</w:t>
              </w:r>
              <w:r w:rsidRPr="00152339">
                <w:rPr>
                  <w:lang w:eastAsia="ko-KR"/>
                  <w:rPrChange w:id="2122" w:author="Ericsson" w:date="2020-10-14T10:50:00Z">
                    <w:rPr>
                      <w:lang w:eastAsia="ko-KR"/>
                    </w:rPr>
                  </w:rPrChange>
                </w:rPr>
                <w:t xml:space="preserve">: </w:t>
              </w:r>
            </w:ins>
          </w:p>
          <w:p w14:paraId="5E8230EF" w14:textId="77777777" w:rsidR="00AC14EC" w:rsidRPr="00152339" w:rsidRDefault="00C24DBC">
            <w:pPr>
              <w:rPr>
                <w:ins w:id="2123" w:author="황준/5G/6G표준Lab(SR)/Staff Engineer/삼성전자" w:date="2020-09-29T19:22:00Z"/>
                <w:lang w:eastAsia="ko-KR"/>
                <w:rPrChange w:id="2124" w:author="Ericsson" w:date="2020-10-14T10:50:00Z">
                  <w:rPr>
                    <w:ins w:id="2125" w:author="황준/5G/6G표준Lab(SR)/Staff Engineer/삼성전자" w:date="2020-09-29T19:22:00Z"/>
                    <w:lang w:eastAsia="ko-KR"/>
                  </w:rPr>
                </w:rPrChange>
              </w:rPr>
            </w:pPr>
            <w:ins w:id="2126" w:author="황준/5G/6G표준Lab(SR)/Staff Engineer/삼성전자" w:date="2020-09-29T19:22:00Z">
              <w:r w:rsidRPr="00C809DF">
                <w:rPr>
                  <w:lang w:eastAsia="ko-KR"/>
                  <w:rPrChange w:id="2127" w:author="Ericsson" w:date="2020-10-14T10:46:00Z">
                    <w:rPr>
                      <w:lang w:eastAsia="ko-KR"/>
                    </w:rPr>
                  </w:rPrChange>
                </w:rPr>
                <w:t xml:space="preserve">the intention is to extend the number of connectivity of an IAB node. </w:t>
              </w:r>
              <w:r w:rsidRPr="00152339">
                <w:rPr>
                  <w:lang w:eastAsia="ko-KR"/>
                  <w:rPrChange w:id="2128" w:author="Ericsson" w:date="2020-10-14T10:50:00Z">
                    <w:rPr>
                      <w:lang w:eastAsia="ko-KR"/>
                    </w:rPr>
                  </w:rPrChange>
                </w:rPr>
                <w:t xml:space="preserve">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transmission power is limited. Thus, the increase of routing path number is reached at the cost of reducing the coverage of an IAB node. </w:t>
              </w:r>
            </w:ins>
          </w:p>
          <w:p w14:paraId="439C277A" w14:textId="77777777" w:rsidR="00AC14EC" w:rsidRPr="00152339" w:rsidRDefault="00C24DBC">
            <w:pPr>
              <w:rPr>
                <w:ins w:id="2129" w:author="황준/5G/6G표준Lab(SR)/Staff Engineer/삼성전자" w:date="2020-09-29T19:22:00Z"/>
                <w:b/>
                <w:lang w:eastAsia="ko-KR"/>
                <w:rPrChange w:id="2130" w:author="Ericsson" w:date="2020-10-14T10:50:00Z">
                  <w:rPr>
                    <w:ins w:id="2131" w:author="황준/5G/6G표준Lab(SR)/Staff Engineer/삼성전자" w:date="2020-09-29T19:22:00Z"/>
                    <w:b/>
                    <w:lang w:eastAsia="ko-KR"/>
                  </w:rPr>
                </w:rPrChange>
              </w:rPr>
            </w:pPr>
            <w:ins w:id="2132" w:author="황준/5G/6G표준Lab(SR)/Staff Engineer/삼성전자" w:date="2020-09-29T19:22:00Z">
              <w:r w:rsidRPr="00152339">
                <w:rPr>
                  <w:b/>
                  <w:lang w:eastAsia="ko-KR"/>
                  <w:rPrChange w:id="2133" w:author="Ericsson" w:date="2020-10-14T10:50:00Z">
                    <w:rPr>
                      <w:b/>
                      <w:lang w:eastAsia="ko-KR"/>
                    </w:rPr>
                  </w:rPrChange>
                </w:rPr>
                <w:t xml:space="preserve">Technical solution: </w:t>
              </w:r>
            </w:ins>
          </w:p>
          <w:p w14:paraId="58A34750" w14:textId="77777777" w:rsidR="00AC14EC" w:rsidRPr="00152339" w:rsidRDefault="00C24DBC">
            <w:pPr>
              <w:rPr>
                <w:ins w:id="2134" w:author="황준/5G/6G표준Lab(SR)/Staff Engineer/삼성전자" w:date="2020-09-29T19:22:00Z"/>
                <w:lang w:eastAsia="ko-KR"/>
                <w:rPrChange w:id="2135" w:author="Ericsson" w:date="2020-10-14T10:50:00Z">
                  <w:rPr>
                    <w:ins w:id="2136" w:author="황준/5G/6G표준Lab(SR)/Staff Engineer/삼성전자" w:date="2020-09-29T19:22:00Z"/>
                    <w:lang w:eastAsia="ko-KR"/>
                  </w:rPr>
                </w:rPrChange>
              </w:rPr>
            </w:pPr>
            <w:ins w:id="2137" w:author="황준/5G/6G표준Lab(SR)/Staff Engineer/삼성전자" w:date="2020-09-29T19:22:00Z">
              <w:r w:rsidRPr="00152339">
                <w:rPr>
                  <w:lang w:eastAsia="ko-KR"/>
                  <w:rPrChange w:id="2138" w:author="Ericsson" w:date="2020-10-14T10:50:00Z">
                    <w:rPr>
                      <w:lang w:eastAsia="ko-KR"/>
                    </w:rPr>
                  </w:rPrChange>
                </w:rPr>
                <w:t>as discussed in both Rel-15 and Rel-16</w:t>
              </w:r>
            </w:ins>
          </w:p>
          <w:p w14:paraId="0AF3B9A8" w14:textId="77777777" w:rsidR="00AC14EC" w:rsidRDefault="00C24DBC">
            <w:pPr>
              <w:rPr>
                <w:ins w:id="2139" w:author="황준/5G/6G표준Lab(SR)/Staff Engineer/삼성전자" w:date="2020-09-29T19:22:00Z"/>
                <w:b/>
                <w:lang w:eastAsia="ko-KR"/>
              </w:rPr>
            </w:pPr>
            <w:ins w:id="2140" w:author="황준/5G/6G표준Lab(SR)/Staff Engineer/삼성전자" w:date="2020-09-29T19:22:00Z">
              <w:r>
                <w:rPr>
                  <w:b/>
                  <w:lang w:eastAsia="ko-KR"/>
                </w:rPr>
                <w:t>Potential shortcoming:</w:t>
              </w:r>
            </w:ins>
          </w:p>
          <w:p w14:paraId="43262398" w14:textId="77777777" w:rsidR="00AC14EC" w:rsidRDefault="00C24DBC">
            <w:pPr>
              <w:pStyle w:val="ListParagraph"/>
              <w:numPr>
                <w:ilvl w:val="0"/>
                <w:numId w:val="19"/>
              </w:numPr>
              <w:rPr>
                <w:ins w:id="2141" w:author="황준/5G/6G표준Lab(SR)/Staff Engineer/삼성전자" w:date="2020-09-29T19:22:00Z"/>
                <w:rFonts w:eastAsia="DengXian"/>
                <w:lang w:val="en-GB"/>
              </w:rPr>
            </w:pPr>
            <w:ins w:id="2142" w:author="황준/5G/6G표준Lab(SR)/Staff Engineer/삼성전자" w:date="2020-09-29T19:22:00Z">
              <w:r>
                <w:rPr>
                  <w:rFonts w:eastAsia="DengXian"/>
                  <w:lang w:val="en-GB"/>
                </w:rPr>
                <w:t>Multi-MT may cause the coverage reduction of an IAB node since multiple MTs should share the same transmission power limitation</w:t>
              </w:r>
            </w:ins>
          </w:p>
          <w:p w14:paraId="29305596" w14:textId="77777777" w:rsidR="00AC14EC" w:rsidRDefault="00C24DBC">
            <w:pPr>
              <w:pStyle w:val="ListParagraph"/>
              <w:numPr>
                <w:ilvl w:val="0"/>
                <w:numId w:val="19"/>
              </w:numPr>
              <w:rPr>
                <w:ins w:id="2143" w:author="황준/5G/6G표준Lab(SR)/Staff Engineer/삼성전자" w:date="2020-09-29T19:22:00Z"/>
                <w:rFonts w:eastAsia="DengXian"/>
                <w:lang w:val="en-GB"/>
              </w:rPr>
            </w:pPr>
            <w:ins w:id="2144" w:author="황준/5G/6G표준Lab(SR)/Staff Engineer/삼성전자" w:date="2020-09-29T19:22:00Z">
              <w:r>
                <w:rPr>
                  <w:rFonts w:eastAsia="DengXian" w:hint="eastAsia"/>
                  <w:lang w:val="en-GB"/>
                </w:rPr>
                <w:t>T</w:t>
              </w:r>
              <w:r>
                <w:rPr>
                  <w:rFonts w:eastAsia="DengXian"/>
                  <w:lang w:val="en-GB"/>
                </w:rPr>
                <w:t xml:space="preserve">he close coordination among parent nodes </w:t>
              </w:r>
              <w:r>
                <w:rPr>
                  <w:rFonts w:eastAsia="DengXian" w:hint="eastAsia"/>
                  <w:lang w:val="en-GB"/>
                </w:rPr>
                <w:t>serving</w:t>
              </w:r>
              <w:r>
                <w:rPr>
                  <w:rFonts w:eastAsia="DengXian"/>
                  <w:lang w:val="en-GB"/>
                </w:rPr>
                <w:t xml:space="preserve"> different MTs at the same IAB node is needed. For example, those MTs cannot be scheduled to the same time-frequency resource; those MTs cannot be allocated the same transmission direction (e.g., DL, UL) at any time. To solve this </w:t>
              </w:r>
              <w:r>
                <w:rPr>
                  <w:rFonts w:eastAsia="DengXian"/>
                  <w:lang w:val="en-GB"/>
                </w:rPr>
                <w:lastRenderedPageBreak/>
                <w:t xml:space="preserve">problem, the FDM or TDM can be applied. However, this will reduce the capacity of one IAB-MT. </w:t>
              </w:r>
            </w:ins>
          </w:p>
          <w:p w14:paraId="3E502D64" w14:textId="77777777" w:rsidR="00AC14EC" w:rsidRDefault="00C24DBC">
            <w:pPr>
              <w:pStyle w:val="ListParagraph"/>
              <w:numPr>
                <w:ilvl w:val="0"/>
                <w:numId w:val="19"/>
              </w:numPr>
              <w:rPr>
                <w:ins w:id="2145" w:author="황준/5G/6G표준Lab(SR)/Staff Engineer/삼성전자" w:date="2020-09-29T19:22:00Z"/>
                <w:rFonts w:eastAsia="DengXian"/>
                <w:lang w:val="en-GB"/>
              </w:rPr>
            </w:pPr>
            <w:ins w:id="2146" w:author="황준/5G/6G표준Lab(SR)/Staff Engineer/삼성전자" w:date="2020-09-29T19:22:00Z">
              <w:r>
                <w:rPr>
                  <w:rFonts w:eastAsia="DengXian" w:hint="eastAsia"/>
                  <w:lang w:val="en-GB"/>
                </w:rPr>
                <w:t>T</w:t>
              </w:r>
              <w:r>
                <w:rPr>
                  <w:rFonts w:eastAsia="DengXian"/>
                  <w:lang w:val="en-GB"/>
                </w:rPr>
                <w:t>he specification impact is not neglected. It will introduce impacts among WGs, including RAN1/2/3.</w:t>
              </w:r>
            </w:ins>
          </w:p>
          <w:p w14:paraId="24EA1D43" w14:textId="77777777" w:rsidR="00AC14EC" w:rsidRPr="00152339" w:rsidRDefault="00AC14EC">
            <w:pPr>
              <w:rPr>
                <w:ins w:id="2147" w:author="황준/5G/6G표준Lab(SR)/Staff Engineer/삼성전자" w:date="2020-09-29T19:22:00Z"/>
                <w:rFonts w:eastAsia="DengXian"/>
                <w:rPrChange w:id="2148" w:author="Ericsson" w:date="2020-10-14T10:50:00Z">
                  <w:rPr>
                    <w:ins w:id="2149" w:author="황준/5G/6G표준Lab(SR)/Staff Engineer/삼성전자" w:date="2020-09-29T19:22:00Z"/>
                    <w:rFonts w:eastAsia="DengXian"/>
                  </w:rPr>
                </w:rPrChange>
              </w:rPr>
            </w:pPr>
          </w:p>
          <w:p w14:paraId="44715534" w14:textId="77777777" w:rsidR="00AC14EC" w:rsidRDefault="00C24DBC">
            <w:pPr>
              <w:rPr>
                <w:ins w:id="2150" w:author="황준/5G/6G표준Lab(SR)/Staff Engineer/삼성전자" w:date="2020-09-29T19:22:00Z"/>
                <w:rFonts w:eastAsia="DengXian"/>
                <w:b/>
              </w:rPr>
            </w:pPr>
            <w:ins w:id="2151" w:author="황준/5G/6G표준Lab(SR)/Staff Engineer/삼성전자" w:date="2020-09-29T19:22:00Z">
              <w:r>
                <w:rPr>
                  <w:rFonts w:eastAsia="DengXian"/>
                  <w:b/>
                </w:rPr>
                <w:t>Specification impact:</w:t>
              </w:r>
            </w:ins>
          </w:p>
          <w:p w14:paraId="4ADE78C4" w14:textId="77777777" w:rsidR="00AC14EC" w:rsidRDefault="00C24DBC">
            <w:pPr>
              <w:pStyle w:val="ListParagraph"/>
              <w:numPr>
                <w:ilvl w:val="0"/>
                <w:numId w:val="19"/>
              </w:numPr>
              <w:rPr>
                <w:ins w:id="2152" w:author="황준/5G/6G표준Lab(SR)/Staff Engineer/삼성전자" w:date="2020-09-29T19:22:00Z"/>
                <w:rFonts w:eastAsia="DengXian"/>
                <w:lang w:val="en-GB"/>
              </w:rPr>
            </w:pPr>
            <w:ins w:id="2153" w:author="황준/5G/6G표준Lab(SR)/Staff Engineer/삼성전자" w:date="2020-09-29T19:22:00Z">
              <w:r>
                <w:rPr>
                  <w:rFonts w:eastAsia="DengXian" w:hint="eastAsia"/>
                  <w:lang w:val="en-GB"/>
                </w:rPr>
                <w:t>R</w:t>
              </w:r>
              <w:r>
                <w:rPr>
                  <w:rFonts w:eastAsia="DengXian"/>
                  <w:lang w:val="en-GB"/>
                </w:rPr>
                <w:t>AN1: TDD configuration coordination, RS signalling coordination, power control, etc.</w:t>
              </w:r>
            </w:ins>
          </w:p>
          <w:p w14:paraId="53CBDEFA" w14:textId="77777777" w:rsidR="00AC14EC" w:rsidRDefault="00C24DBC">
            <w:pPr>
              <w:pStyle w:val="ListParagraph"/>
              <w:numPr>
                <w:ilvl w:val="0"/>
                <w:numId w:val="19"/>
              </w:numPr>
              <w:rPr>
                <w:ins w:id="2154" w:author="황준/5G/6G표준Lab(SR)/Staff Engineer/삼성전자" w:date="2020-09-29T19:22:00Z"/>
                <w:rFonts w:eastAsia="DengXian"/>
                <w:lang w:val="en-GB"/>
              </w:rPr>
            </w:pPr>
            <w:ins w:id="2155" w:author="황준/5G/6G표준Lab(SR)/Staff Engineer/삼성전자" w:date="2020-09-29T19:22:00Z">
              <w:r>
                <w:rPr>
                  <w:rFonts w:eastAsia="DengXian"/>
                  <w:lang w:val="en-GB"/>
                </w:rPr>
                <w:t>RAN2: initial access (when one IAB-MT, e.g., IAB-MT1, already accesses the network, how to perform the initial access of another collocated logical IAB-MT, e.g., IAB</w:t>
              </w:r>
              <w:r>
                <w:rPr>
                  <w:rFonts w:eastAsia="DengXian" w:hint="eastAsia"/>
                  <w:lang w:val="en-GB"/>
                </w:rPr>
                <w:t>-</w:t>
              </w:r>
              <w:r>
                <w:rPr>
                  <w:rFonts w:eastAsia="DengXian"/>
                  <w:lang w:val="en-GB"/>
                </w:rPr>
                <w:t xml:space="preserve">MT2, without impact the IAB-MT1 ?), scheduling coordination, BAP configuration enhancement, etc </w:t>
              </w:r>
            </w:ins>
          </w:p>
          <w:p w14:paraId="4F360C9D" w14:textId="77777777" w:rsidR="00AC14EC" w:rsidRDefault="00C24DBC">
            <w:pPr>
              <w:pStyle w:val="ListParagraph"/>
              <w:numPr>
                <w:ilvl w:val="0"/>
                <w:numId w:val="19"/>
              </w:numPr>
              <w:rPr>
                <w:ins w:id="2156" w:author="황준/5G/6G표준Lab(SR)/Staff Engineer/삼성전자" w:date="2020-09-29T19:22:00Z"/>
                <w:rFonts w:eastAsia="DengXian"/>
                <w:lang w:val="en-GB"/>
              </w:rPr>
            </w:pPr>
            <w:ins w:id="2157" w:author="황준/5G/6G표준Lab(SR)/Staff Engineer/삼성전자" w:date="2020-09-29T19:22:00Z">
              <w:r>
                <w:rPr>
                  <w:rFonts w:eastAsia="DengXian"/>
                  <w:lang w:val="en-GB"/>
                </w:rPr>
                <w:t>RAN3: in this scheme, multiple MTs are shared by the same IAB-DU. Thus, how to configure the routing and bearer mapping needs further analysis.</w:t>
              </w:r>
            </w:ins>
          </w:p>
          <w:p w14:paraId="678EBD2C" w14:textId="77777777" w:rsidR="00AC14EC" w:rsidRPr="00152339" w:rsidRDefault="00C24DBC">
            <w:pPr>
              <w:ind w:left="360"/>
              <w:rPr>
                <w:ins w:id="2158" w:author="황준/5G/6G표준Lab(SR)/Staff Engineer/삼성전자" w:date="2020-09-29T19:22:00Z"/>
                <w:rFonts w:eastAsia="DengXian"/>
                <w:rPrChange w:id="2159" w:author="Ericsson" w:date="2020-10-14T10:51:00Z">
                  <w:rPr>
                    <w:ins w:id="2160" w:author="황준/5G/6G표준Lab(SR)/Staff Engineer/삼성전자" w:date="2020-09-29T19:22:00Z"/>
                    <w:rFonts w:eastAsia="DengXian"/>
                  </w:rPr>
                </w:rPrChange>
              </w:rPr>
            </w:pPr>
            <w:ins w:id="2161" w:author="황준/5G/6G표준Lab(SR)/Staff Engineer/삼성전자" w:date="2020-09-29T19:22:00Z">
              <w:r w:rsidRPr="00152339">
                <w:rPr>
                  <w:rFonts w:eastAsia="DengXian"/>
                  <w:rPrChange w:id="2162" w:author="Ericsson" w:date="2020-10-14T10:51:00Z">
                    <w:rPr>
                      <w:rFonts w:eastAsia="DengXian"/>
                    </w:rPr>
                  </w:rPrChange>
                </w:rPr>
                <w:t xml:space="preserve">I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14:paraId="69FC2E87" w14:textId="77777777" w:rsidR="00AC14EC" w:rsidRPr="00152339" w:rsidRDefault="00AC14EC">
            <w:pPr>
              <w:rPr>
                <w:ins w:id="2163" w:author="황준/5G/6G표준Lab(SR)/Staff Engineer/삼성전자" w:date="2020-09-29T19:22:00Z"/>
                <w:rFonts w:eastAsia="DengXian"/>
                <w:rPrChange w:id="2164" w:author="Ericsson" w:date="2020-10-14T10:51:00Z">
                  <w:rPr>
                    <w:ins w:id="2165" w:author="황준/5G/6G표준Lab(SR)/Staff Engineer/삼성전자" w:date="2020-09-29T19:22:00Z"/>
                    <w:rFonts w:eastAsia="DengXian"/>
                  </w:rPr>
                </w:rPrChange>
              </w:rPr>
            </w:pPr>
          </w:p>
          <w:p w14:paraId="0A91E051" w14:textId="77777777" w:rsidR="00AC14EC" w:rsidRPr="00152339" w:rsidRDefault="00C24DBC">
            <w:pPr>
              <w:rPr>
                <w:ins w:id="2166" w:author="황준/5G/6G표준Lab(SR)/Staff Engineer/삼성전자" w:date="2020-09-29T19:22:00Z"/>
                <w:rFonts w:eastAsia="DengXian"/>
                <w:rPrChange w:id="2167" w:author="Ericsson" w:date="2020-10-14T10:51:00Z">
                  <w:rPr>
                    <w:ins w:id="2168" w:author="황준/5G/6G표준Lab(SR)/Staff Engineer/삼성전자" w:date="2020-09-29T19:22:00Z"/>
                    <w:rFonts w:eastAsia="DengXian"/>
                  </w:rPr>
                </w:rPrChange>
              </w:rPr>
            </w:pPr>
            <w:ins w:id="2169" w:author="황준/5G/6G표준Lab(SR)/Staff Engineer/삼성전자" w:date="2020-09-29T19:22:00Z">
              <w:r w:rsidRPr="00152339">
                <w:rPr>
                  <w:rFonts w:eastAsia="DengXian"/>
                  <w:rPrChange w:id="2170" w:author="Ericsson" w:date="2020-10-14T10:51:00Z">
                    <w:rPr>
                      <w:rFonts w:eastAsia="DengXian"/>
                    </w:rPr>
                  </w:rPrChange>
                </w:rPr>
                <w:t xml:space="preserve">Based on above analysis, we prefer to de-prioritize such multi-MT solution.  </w:t>
              </w:r>
            </w:ins>
          </w:p>
          <w:p w14:paraId="19572CCA" w14:textId="77777777" w:rsidR="00AC14EC" w:rsidRPr="00152339" w:rsidRDefault="00AC14EC">
            <w:pPr>
              <w:rPr>
                <w:rPrChange w:id="2171" w:author="Ericsson" w:date="2020-10-14T10:51:00Z">
                  <w:rPr/>
                </w:rPrChange>
              </w:rPr>
            </w:pPr>
          </w:p>
        </w:tc>
      </w:tr>
      <w:tr w:rsidR="00AC14EC" w:rsidRPr="00152339" w14:paraId="2DF7BA32" w14:textId="77777777">
        <w:trPr>
          <w:ins w:id="2172"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10E5C01" w14:textId="77777777" w:rsidR="00AC14EC" w:rsidRDefault="00C24DBC">
            <w:pPr>
              <w:rPr>
                <w:ins w:id="2173" w:author="Ericsson" w:date="2020-09-29T13:00:00Z"/>
                <w:lang w:eastAsia="ko-KR"/>
              </w:rPr>
            </w:pPr>
            <w:ins w:id="2174" w:author="Ericsson" w:date="2020-09-29T13:00:00Z">
              <w:r>
                <w:rPr>
                  <w:lang w:eastAsia="ko-KR"/>
                </w:rP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EEC7ABD" w14:textId="77777777" w:rsidR="00AC14EC" w:rsidRPr="00152339" w:rsidRDefault="00C24DBC">
            <w:pPr>
              <w:rPr>
                <w:ins w:id="2175" w:author="Ericsson" w:date="2020-09-29T13:00:00Z"/>
                <w:lang w:eastAsia="ko-KR"/>
                <w:rPrChange w:id="2176" w:author="Ericsson" w:date="2020-10-14T10:51:00Z">
                  <w:rPr>
                    <w:ins w:id="2177" w:author="Ericsson" w:date="2020-09-29T13:00:00Z"/>
                    <w:lang w:eastAsia="ko-KR"/>
                  </w:rPr>
                </w:rPrChange>
              </w:rPr>
            </w:pPr>
            <w:ins w:id="2178" w:author="Ericsson" w:date="2020-09-29T13:00:00Z">
              <w:r w:rsidRPr="00152339">
                <w:rPr>
                  <w:lang w:eastAsia="ko-KR"/>
                  <w:rPrChange w:id="2179" w:author="Ericsson" w:date="2020-10-14T10:51:00Z">
                    <w:rPr>
                      <w:lang w:eastAsia="ko-KR"/>
                    </w:rPr>
                  </w:rPrChange>
                </w:rPr>
                <w:t xml:space="preserve">It would be good to define multi-MT. In our view, multi-MT would be equivalent to have one MT with multiple protocol stacks, </w:t>
              </w:r>
              <w:proofErr w:type="gramStart"/>
              <w:r w:rsidRPr="00152339">
                <w:rPr>
                  <w:lang w:eastAsia="ko-KR"/>
                  <w:rPrChange w:id="2180" w:author="Ericsson" w:date="2020-10-14T10:51:00Z">
                    <w:rPr>
                      <w:lang w:eastAsia="ko-KR"/>
                    </w:rPr>
                  </w:rPrChange>
                </w:rPr>
                <w:t>similar to</w:t>
              </w:r>
              <w:proofErr w:type="gramEnd"/>
              <w:r w:rsidRPr="00152339">
                <w:rPr>
                  <w:lang w:eastAsia="ko-KR"/>
                  <w:rPrChange w:id="2181" w:author="Ericsson" w:date="2020-10-14T10:51:00Z">
                    <w:rPr>
                      <w:lang w:eastAsia="ko-KR"/>
                    </w:rPr>
                  </w:rPrChange>
                </w:rPr>
                <w:t xml:space="preserve"> DAPS but just having the protocols which an intermediate IAB node has. It can be called multi-MT, double IAB protocols, or any other suitable name. But the concept is simple. One protocol stack is connected to one CU and a second protocol stack is connected to another CU.</w:t>
              </w:r>
            </w:ins>
          </w:p>
          <w:p w14:paraId="612D7F8C" w14:textId="77777777" w:rsidR="00AC14EC" w:rsidRPr="00C809DF" w:rsidRDefault="00C24DBC">
            <w:pPr>
              <w:rPr>
                <w:ins w:id="2182" w:author="Ericsson" w:date="2020-09-29T13:00:00Z"/>
                <w:lang w:eastAsia="ko-KR"/>
                <w:rPrChange w:id="2183" w:author="Ericsson" w:date="2020-10-14T10:46:00Z">
                  <w:rPr>
                    <w:ins w:id="2184" w:author="Ericsson" w:date="2020-09-29T13:00:00Z"/>
                    <w:lang w:eastAsia="ko-KR"/>
                  </w:rPr>
                </w:rPrChange>
              </w:rPr>
            </w:pPr>
            <w:ins w:id="2185" w:author="Ericsson" w:date="2020-09-29T13:00:00Z">
              <w:r w:rsidRPr="00C809DF">
                <w:rPr>
                  <w:lang w:eastAsia="ko-KR"/>
                  <w:rPrChange w:id="2186" w:author="Ericsson" w:date="2020-10-14T10:46:00Z">
                    <w:rPr>
                      <w:lang w:eastAsia="ko-KR"/>
                    </w:rPr>
                  </w:rPrChange>
                </w:rPr>
                <w:t>In our understanding, multi-MT provides a simple solution for supporting multiple connections to the IAB node(s) without the limitations associated with the current DC-based solution, or with the current DAPS solution (as mentioned in our reply to Q2).</w:t>
              </w:r>
            </w:ins>
          </w:p>
          <w:p w14:paraId="2983045D" w14:textId="77777777" w:rsidR="00AC14EC" w:rsidRPr="00152339" w:rsidRDefault="00C24DBC">
            <w:pPr>
              <w:rPr>
                <w:ins w:id="2187" w:author="Ericsson" w:date="2020-09-29T13:00:00Z"/>
                <w:lang w:eastAsia="ko-KR"/>
                <w:rPrChange w:id="2188" w:author="Ericsson" w:date="2020-10-14T10:51:00Z">
                  <w:rPr>
                    <w:ins w:id="2189" w:author="Ericsson" w:date="2020-09-29T13:00:00Z"/>
                    <w:lang w:eastAsia="ko-KR"/>
                  </w:rPr>
                </w:rPrChange>
              </w:rPr>
            </w:pPr>
            <w:ins w:id="2190" w:author="Ericsson" w:date="2020-09-29T13:00:00Z">
              <w:r w:rsidRPr="00152339">
                <w:rPr>
                  <w:lang w:eastAsia="ko-KR"/>
                  <w:rPrChange w:id="2191" w:author="Ericsson" w:date="2020-10-14T10:51:00Z">
                    <w:rPr>
                      <w:lang w:eastAsia="ko-KR"/>
                    </w:rPr>
                  </w:rPrChange>
                </w:rPr>
                <w:t xml:space="preserve">When it comes to specification effort, we believe that is feasible in the WI time frame. The only additional functionality required is to ensure that the different MT connections are set-up via different radio paths, which can be ensured by implementation. From an RRC </w:t>
              </w:r>
              <w:proofErr w:type="spellStart"/>
              <w:r w:rsidRPr="00152339">
                <w:rPr>
                  <w:lang w:eastAsia="ko-KR"/>
                  <w:rPrChange w:id="2192" w:author="Ericsson" w:date="2020-10-14T10:51:00Z">
                    <w:rPr>
                      <w:lang w:eastAsia="ko-KR"/>
                    </w:rPr>
                  </w:rPrChange>
                </w:rPr>
                <w:t>signalling</w:t>
              </w:r>
              <w:proofErr w:type="spellEnd"/>
              <w:r w:rsidRPr="00152339">
                <w:rPr>
                  <w:lang w:eastAsia="ko-KR"/>
                  <w:rPrChange w:id="2193" w:author="Ericsson" w:date="2020-10-14T10:51:00Z">
                    <w:rPr>
                      <w:lang w:eastAsia="ko-KR"/>
                    </w:rPr>
                  </w:rPrChange>
                </w:rPr>
                <w:t xml:space="preserve"> perspective, the multiple MTs will look like independent MTs and can receive separate configurations and operate on independent links/channels.</w:t>
              </w:r>
            </w:ins>
          </w:p>
          <w:p w14:paraId="224B29D8" w14:textId="77777777" w:rsidR="00AC14EC" w:rsidRPr="00152339" w:rsidRDefault="00C24DBC">
            <w:pPr>
              <w:rPr>
                <w:ins w:id="2194" w:author="Ericsson" w:date="2020-09-29T13:00:00Z"/>
                <w:lang w:eastAsia="ko-KR"/>
                <w:rPrChange w:id="2195" w:author="Ericsson" w:date="2020-10-14T10:51:00Z">
                  <w:rPr>
                    <w:ins w:id="2196" w:author="Ericsson" w:date="2020-09-29T13:00:00Z"/>
                    <w:lang w:eastAsia="ko-KR"/>
                  </w:rPr>
                </w:rPrChange>
              </w:rPr>
            </w:pPr>
            <w:ins w:id="2197" w:author="Ericsson" w:date="2020-09-29T13:00:00Z">
              <w:r w:rsidRPr="00C809DF">
                <w:rPr>
                  <w:lang w:eastAsia="ko-KR"/>
                  <w:rPrChange w:id="2198" w:author="Ericsson" w:date="2020-10-14T10:46:00Z">
                    <w:rPr>
                      <w:lang w:eastAsia="ko-KR"/>
                    </w:rPr>
                  </w:rPrChange>
                </w:rPr>
                <w:t xml:space="preserve">From RAN3 perspective, the multiple MTs of a given IAB node need to be associated/linked to the DU of the same IAB node. </w:t>
              </w:r>
              <w:r w:rsidRPr="00152339">
                <w:rPr>
                  <w:lang w:eastAsia="ko-KR"/>
                  <w:rPrChange w:id="2199" w:author="Ericsson" w:date="2020-10-14T10:51:00Z">
                    <w:rPr>
                      <w:lang w:eastAsia="ko-KR"/>
                    </w:rPr>
                  </w:rPrChange>
                </w:rPr>
                <w:t xml:space="preserve">For the baseline case of a </w:t>
              </w:r>
              <w:r w:rsidRPr="00152339">
                <w:rPr>
                  <w:lang w:eastAsia="ko-KR"/>
                  <w:rPrChange w:id="2200" w:author="Ericsson" w:date="2020-10-14T10:51:00Z">
                    <w:rPr>
                      <w:lang w:eastAsia="ko-KR"/>
                    </w:rPr>
                  </w:rPrChange>
                </w:rPr>
                <w:lastRenderedPageBreak/>
                <w:t>single-MT IAB node, RAN3 specification (TS 38.401) has defined the following approach for the IAB-donor-CU to discover collocation of IAB-MT and IAB-DU:</w:t>
              </w:r>
            </w:ins>
          </w:p>
          <w:p w14:paraId="389116F1" w14:textId="77777777" w:rsidR="00AC14EC" w:rsidRPr="00152339" w:rsidRDefault="00C24DBC">
            <w:pPr>
              <w:rPr>
                <w:ins w:id="2201" w:author="Ericsson" w:date="2020-09-29T13:00:00Z"/>
                <w:lang w:eastAsia="ko-KR"/>
                <w:rPrChange w:id="2202" w:author="Ericsson" w:date="2020-10-14T10:51:00Z">
                  <w:rPr>
                    <w:ins w:id="2203" w:author="Ericsson" w:date="2020-09-29T13:00:00Z"/>
                    <w:lang w:eastAsia="ko-KR"/>
                  </w:rPr>
                </w:rPrChange>
              </w:rPr>
            </w:pPr>
            <w:ins w:id="2204" w:author="Ericsson" w:date="2020-09-29T13:00:00Z">
              <w:r w:rsidRPr="00152339">
                <w:rPr>
                  <w:lang w:eastAsia="ko-KR"/>
                  <w:rPrChange w:id="2205" w:author="Ericsson" w:date="2020-10-14T10:51:00Z">
                    <w:rPr>
                      <w:lang w:eastAsia="ko-KR"/>
                    </w:rPr>
                  </w:rPrChange>
                </w:rPr>
                <w:t>“The IAB-donor-CU discovers collocation of IAB-MT and IAB-DU from the IAB-node’s BAP Address included in the F1 SETUP REQUEST message.”</w:t>
              </w:r>
            </w:ins>
          </w:p>
          <w:p w14:paraId="3129DC5D" w14:textId="77777777" w:rsidR="00AC14EC" w:rsidRPr="00152339" w:rsidRDefault="00C24DBC">
            <w:pPr>
              <w:rPr>
                <w:ins w:id="2206" w:author="Ericsson" w:date="2020-09-29T13:00:00Z"/>
                <w:lang w:eastAsia="ko-KR"/>
                <w:rPrChange w:id="2207" w:author="Ericsson" w:date="2020-10-14T10:51:00Z">
                  <w:rPr>
                    <w:ins w:id="2208" w:author="Ericsson" w:date="2020-09-29T13:00:00Z"/>
                    <w:lang w:eastAsia="ko-KR"/>
                  </w:rPr>
                </w:rPrChange>
              </w:rPr>
            </w:pPr>
            <w:ins w:id="2209" w:author="Ericsson" w:date="2020-09-29T13:00:00Z">
              <w:r w:rsidRPr="00152339">
                <w:rPr>
                  <w:lang w:eastAsia="ko-KR"/>
                  <w:rPrChange w:id="2210" w:author="Ericsson" w:date="2020-10-14T10:51:00Z">
                    <w:rPr>
                      <w:lang w:eastAsia="ko-KR"/>
                    </w:rPr>
                  </w:rPrChange>
                </w:rPr>
                <w:t>Thus, the same approach can be used to associate more than one MT to a given DU.</w:t>
              </w:r>
            </w:ins>
          </w:p>
        </w:tc>
      </w:tr>
      <w:tr w:rsidR="00AC14EC" w:rsidRPr="00152339" w14:paraId="3DF7E418" w14:textId="77777777">
        <w:trPr>
          <w:ins w:id="2211" w:author="Intel - Li, Ziyi" w:date="2020-09-30T09: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AEE4E9" w14:textId="77777777" w:rsidR="00AC14EC" w:rsidRDefault="00C24DBC">
            <w:pPr>
              <w:rPr>
                <w:ins w:id="2212" w:author="Intel - Li, Ziyi" w:date="2020-09-30T09:09:00Z"/>
                <w:lang w:eastAsia="ko-KR"/>
              </w:rPr>
            </w:pPr>
            <w:ins w:id="2213" w:author="Intel - Li, Ziyi" w:date="2020-09-30T09:09:00Z">
              <w: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79082D5" w14:textId="77777777" w:rsidR="00AC14EC" w:rsidRPr="00152339" w:rsidRDefault="00C24DBC">
            <w:pPr>
              <w:rPr>
                <w:ins w:id="2214" w:author="Intel - Li, Ziyi" w:date="2020-09-30T09:09:00Z"/>
                <w:lang w:eastAsia="ko-KR"/>
                <w:rPrChange w:id="2215" w:author="Ericsson" w:date="2020-10-14T10:51:00Z">
                  <w:rPr>
                    <w:ins w:id="2216" w:author="Intel - Li, Ziyi" w:date="2020-09-30T09:09:00Z"/>
                    <w:lang w:eastAsia="ko-KR"/>
                  </w:rPr>
                </w:rPrChange>
              </w:rPr>
            </w:pPr>
            <w:ins w:id="2217" w:author="Intel - Li, Ziyi" w:date="2020-09-30T09:09:00Z">
              <w:r w:rsidRPr="00152339">
                <w:rPr>
                  <w:rPrChange w:id="2218" w:author="Ericsson" w:date="2020-10-14T10:51:00Z">
                    <w:rPr/>
                  </w:rPrChange>
                </w:rPr>
                <w:t>We are ok to study further on the complexity impact to the architecture, RAN1 and RAN4 should also study the impact</w:t>
              </w:r>
            </w:ins>
          </w:p>
        </w:tc>
      </w:tr>
      <w:tr w:rsidR="00AC14EC" w:rsidRPr="00152339" w14:paraId="357493D4"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69F647D4"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82E8B6D" w14:textId="77777777" w:rsidR="00AC14EC" w:rsidRPr="00152339" w:rsidRDefault="00C24DBC">
            <w:pPr>
              <w:rPr>
                <w:rPrChange w:id="2219" w:author="Ericsson" w:date="2020-10-14T10:51:00Z">
                  <w:rPr/>
                </w:rPrChange>
              </w:rPr>
            </w:pPr>
            <w:r w:rsidRPr="00152339">
              <w:rPr>
                <w:rPrChange w:id="2220" w:author="Ericsson" w:date="2020-10-14T10:51:00Z">
                  <w:rPr/>
                </w:rPrChange>
              </w:rPr>
              <w:t>Multiple MT has impacts to RAN1, RAN2 and RAN3:</w:t>
            </w:r>
          </w:p>
          <w:p w14:paraId="1CA78E4C" w14:textId="77777777" w:rsidR="00AC14EC" w:rsidRDefault="00C24DBC">
            <w:pPr>
              <w:pStyle w:val="ListParagraph"/>
              <w:numPr>
                <w:ilvl w:val="0"/>
                <w:numId w:val="22"/>
              </w:numPr>
              <w:rPr>
                <w:lang w:val="en-GB"/>
              </w:rPr>
            </w:pPr>
            <w:r>
              <w:rPr>
                <w:lang w:val="en-GB"/>
              </w:rPr>
              <w:t xml:space="preserve">For RAN2, integration procedure via multiple MT </w:t>
            </w:r>
            <w:proofErr w:type="gramStart"/>
            <w:r>
              <w:rPr>
                <w:lang w:val="en-GB"/>
              </w:rPr>
              <w:t>has to</w:t>
            </w:r>
            <w:proofErr w:type="gramEnd"/>
            <w:r>
              <w:rPr>
                <w:lang w:val="en-GB"/>
              </w:rPr>
              <w:t xml:space="preserve"> be defined with the precondition that single F1 connection is assumed for single DU</w:t>
            </w:r>
            <w:r>
              <w:rPr>
                <w:rFonts w:hint="eastAsia"/>
                <w:lang w:val="en-GB"/>
              </w:rPr>
              <w:t>.</w:t>
            </w:r>
            <w:r>
              <w:rPr>
                <w:lang w:val="en-GB"/>
              </w:rPr>
              <w:t xml:space="preserve"> There seems quite some standardization work;</w:t>
            </w:r>
          </w:p>
          <w:p w14:paraId="630AA7D7" w14:textId="77777777" w:rsidR="00AC14EC" w:rsidRDefault="00C24DBC">
            <w:pPr>
              <w:pStyle w:val="ListParagraph"/>
              <w:numPr>
                <w:ilvl w:val="0"/>
                <w:numId w:val="22"/>
              </w:numPr>
              <w:rPr>
                <w:lang w:val="en-GB"/>
              </w:rPr>
            </w:pPr>
            <w:r>
              <w:rPr>
                <w:lang w:val="en-GB"/>
              </w:rPr>
              <w:t>For RAN2/3, routing/flow control/RLF logic seems different, which also need some standardization effort;</w:t>
            </w:r>
          </w:p>
          <w:p w14:paraId="2AD5BFB8" w14:textId="77777777" w:rsidR="00AC14EC" w:rsidRDefault="00C24DBC">
            <w:pPr>
              <w:pStyle w:val="ListParagraph"/>
              <w:numPr>
                <w:ilvl w:val="0"/>
                <w:numId w:val="22"/>
              </w:numPr>
              <w:rPr>
                <w:lang w:val="en-GB"/>
              </w:rPr>
            </w:pPr>
            <w:r>
              <w:rPr>
                <w:lang w:val="en-GB"/>
              </w:rPr>
              <w:t>BTW, for RAN1, does multiple-MT means multiple logic or physical MTs? I think RAN2/RAN3 cannot estimate the standardization effort for this;</w:t>
            </w:r>
          </w:p>
          <w:p w14:paraId="6528BCCD" w14:textId="77777777" w:rsidR="00AC14EC" w:rsidRPr="00152339" w:rsidRDefault="00AC14EC">
            <w:pPr>
              <w:rPr>
                <w:rPrChange w:id="2221" w:author="Ericsson" w:date="2020-10-14T10:51:00Z">
                  <w:rPr/>
                </w:rPrChange>
              </w:rPr>
            </w:pPr>
          </w:p>
          <w:p w14:paraId="66DFDED6" w14:textId="77777777" w:rsidR="00AC14EC" w:rsidRPr="00152339" w:rsidRDefault="00C24DBC">
            <w:pPr>
              <w:rPr>
                <w:rPrChange w:id="2222" w:author="Ericsson" w:date="2020-10-14T10:51:00Z">
                  <w:rPr/>
                </w:rPrChange>
              </w:rPr>
            </w:pPr>
            <w:r w:rsidRPr="00152339">
              <w:rPr>
                <w:rPrChange w:id="2223" w:author="Ericsson" w:date="2020-10-14T10:51:00Z">
                  <w:rPr/>
                </w:rPrChange>
              </w:rPr>
              <w:t>With existing basis, even with multiple MT, it seems difficult to set up a dual topology network with acceptable workload. It is a complex work and further studies are needed before entering WI phase.</w:t>
            </w:r>
          </w:p>
        </w:tc>
      </w:tr>
      <w:tr w:rsidR="00AC14EC" w:rsidRPr="00152339" w14:paraId="4FF0E198" w14:textId="77777777">
        <w:trPr>
          <w:ins w:id="2224" w:author="ZTE" w:date="2020-09-30T15:5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4580EEC" w14:textId="77777777" w:rsidR="00AC14EC" w:rsidRDefault="00C24DBC">
            <w:pPr>
              <w:rPr>
                <w:ins w:id="2225" w:author="ZTE" w:date="2020-09-30T15:58:00Z"/>
              </w:rPr>
            </w:pPr>
            <w:ins w:id="2226" w:author="ZTE" w:date="2020-09-30T15:5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1414495" w14:textId="77777777" w:rsidR="00AC14EC" w:rsidRPr="00152339" w:rsidRDefault="00C24DBC">
            <w:pPr>
              <w:rPr>
                <w:ins w:id="2227" w:author="ZTE" w:date="2020-09-30T15:58:00Z"/>
                <w:rPrChange w:id="2228" w:author="Ericsson" w:date="2020-10-14T10:51:00Z">
                  <w:rPr>
                    <w:ins w:id="2229" w:author="ZTE" w:date="2020-09-30T15:58:00Z"/>
                  </w:rPr>
                </w:rPrChange>
              </w:rPr>
            </w:pPr>
            <w:ins w:id="2230" w:author="ZTE" w:date="2020-09-30T16:09:00Z">
              <w:r w:rsidRPr="00152339">
                <w:rPr>
                  <w:rPrChange w:id="2231" w:author="Ericsson" w:date="2020-10-14T10:51:00Z">
                    <w:rPr/>
                  </w:rPrChange>
                </w:rPr>
                <w:t xml:space="preserve">With multi-MT, IAB node could be connected with more than two parent </w:t>
              </w:r>
              <w:proofErr w:type="gramStart"/>
              <w:r w:rsidRPr="00152339">
                <w:rPr>
                  <w:rPrChange w:id="2232" w:author="Ericsson" w:date="2020-10-14T10:51:00Z">
                    <w:rPr/>
                  </w:rPrChange>
                </w:rPr>
                <w:t>node</w:t>
              </w:r>
              <w:proofErr w:type="gramEnd"/>
              <w:r w:rsidRPr="00152339">
                <w:rPr>
                  <w:rPrChange w:id="2233" w:author="Ericsson" w:date="2020-10-14T10:51:00Z">
                    <w:rPr/>
                  </w:rPrChange>
                </w:rPr>
                <w:t xml:space="preserve">. However, we are doubt with the necessity and benefits. With dual-connectivity, IAB node could support topology redundancy and multi-path routing. We see no strong motivations for the multi-MT support. </w:t>
              </w:r>
            </w:ins>
          </w:p>
        </w:tc>
      </w:tr>
      <w:tr w:rsidR="00C24DBC" w:rsidRPr="00152339" w14:paraId="6555D46E" w14:textId="77777777">
        <w:trPr>
          <w:ins w:id="2234" w:author="Sharma, Vivek" w:date="2020-09-30T12: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70B5969" w14:textId="77777777" w:rsidR="00C24DBC" w:rsidRDefault="00C24DBC" w:rsidP="00C24DBC">
            <w:pPr>
              <w:rPr>
                <w:ins w:id="2235" w:author="Sharma, Vivek" w:date="2020-09-30T12:04:00Z"/>
              </w:rPr>
            </w:pPr>
            <w:ins w:id="2236" w:author="Sharma, Vivek" w:date="2020-09-30T12:04: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971FF24" w14:textId="77777777" w:rsidR="00C24DBC" w:rsidRPr="00152339" w:rsidRDefault="00C24DBC" w:rsidP="00C24DBC">
            <w:pPr>
              <w:rPr>
                <w:ins w:id="2237" w:author="Sharma, Vivek" w:date="2020-09-30T12:04:00Z"/>
                <w:rPrChange w:id="2238" w:author="Ericsson" w:date="2020-10-14T10:51:00Z">
                  <w:rPr>
                    <w:ins w:id="2239" w:author="Sharma, Vivek" w:date="2020-09-30T12:04:00Z"/>
                  </w:rPr>
                </w:rPrChange>
              </w:rPr>
            </w:pPr>
            <w:ins w:id="2240" w:author="Sharma, Vivek" w:date="2020-09-30T12:04:00Z">
              <w:r w:rsidRPr="00152339">
                <w:rPr>
                  <w:rPrChange w:id="2241" w:author="Ericsson" w:date="2020-10-14T10:51:00Z">
                    <w:rPr/>
                  </w:rPrChange>
                </w:rPr>
                <w:t>This can be implemented without specification impacts.</w:t>
              </w:r>
            </w:ins>
          </w:p>
        </w:tc>
      </w:tr>
      <w:tr w:rsidR="006F1D39" w:rsidRPr="00152339" w14:paraId="5062D8B1" w14:textId="77777777">
        <w:trPr>
          <w:ins w:id="2242" w:author="CATT" w:date="2020-09-30T22:4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8C35D53" w14:textId="77777777" w:rsidR="006F1D39" w:rsidRPr="006F1D39" w:rsidRDefault="006F1D39" w:rsidP="00C24DBC">
            <w:pPr>
              <w:rPr>
                <w:ins w:id="2243" w:author="CATT" w:date="2020-09-30T22:43:00Z"/>
                <w:rFonts w:eastAsia="SimSun"/>
              </w:rPr>
            </w:pPr>
            <w:ins w:id="2244" w:author="CATT" w:date="2020-09-30T22:43: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9DFF910" w14:textId="77777777" w:rsidR="006F1D39" w:rsidRPr="00152339" w:rsidRDefault="006F1D39" w:rsidP="00C24DBC">
            <w:pPr>
              <w:rPr>
                <w:ins w:id="2245" w:author="CATT" w:date="2020-09-30T22:43:00Z"/>
                <w:rFonts w:eastAsia="SimSun"/>
                <w:rPrChange w:id="2246" w:author="Ericsson" w:date="2020-10-14T10:51:00Z">
                  <w:rPr>
                    <w:ins w:id="2247" w:author="CATT" w:date="2020-09-30T22:43:00Z"/>
                    <w:rFonts w:eastAsia="SimSun"/>
                  </w:rPr>
                </w:rPrChange>
              </w:rPr>
            </w:pPr>
            <w:ins w:id="2248" w:author="CATT" w:date="2020-09-30T22:43:00Z">
              <w:r w:rsidRPr="00152339">
                <w:rPr>
                  <w:rFonts w:eastAsia="SimSun"/>
                  <w:rPrChange w:id="2249" w:author="Ericsson" w:date="2020-10-14T10:51:00Z">
                    <w:rPr>
                      <w:rFonts w:eastAsia="SimSun"/>
                    </w:rPr>
                  </w:rPrChange>
                </w:rPr>
                <w:t xml:space="preserve">In R16, we already support one IAB-MT with dual BH links. Based on that, we wonder the benefit of </w:t>
              </w:r>
            </w:ins>
            <w:ins w:id="2250" w:author="CATT" w:date="2020-09-30T22:44:00Z">
              <w:r w:rsidRPr="00152339">
                <w:rPr>
                  <w:rFonts w:eastAsia="SimSun"/>
                  <w:rPrChange w:id="2251" w:author="Ericsson" w:date="2020-10-14T10:51:00Z">
                    <w:rPr>
                      <w:rFonts w:eastAsia="SimSun"/>
                    </w:rPr>
                  </w:rPrChange>
                </w:rPr>
                <w:t>supporting</w:t>
              </w:r>
            </w:ins>
            <w:ins w:id="2252" w:author="CATT" w:date="2020-09-30T22:43:00Z">
              <w:r w:rsidRPr="00152339">
                <w:rPr>
                  <w:rFonts w:eastAsia="SimSun"/>
                  <w:rPrChange w:id="2253" w:author="Ericsson" w:date="2020-10-14T10:51:00Z">
                    <w:rPr>
                      <w:rFonts w:eastAsia="SimSun"/>
                    </w:rPr>
                  </w:rPrChange>
                </w:rPr>
                <w:t xml:space="preserve"> </w:t>
              </w:r>
            </w:ins>
            <w:ins w:id="2254" w:author="CATT" w:date="2020-09-30T22:44:00Z">
              <w:r w:rsidRPr="00152339">
                <w:rPr>
                  <w:rFonts w:eastAsia="SimSun"/>
                  <w:rPrChange w:id="2255" w:author="Ericsson" w:date="2020-10-14T10:51:00Z">
                    <w:rPr>
                      <w:rFonts w:eastAsia="SimSun"/>
                    </w:rPr>
                  </w:rPrChange>
                </w:rPr>
                <w:t xml:space="preserve">multiple IAB-MTs. We also don’t see the big motivation to support </w:t>
              </w:r>
            </w:ins>
            <w:ins w:id="2256" w:author="CATT" w:date="2020-09-30T22:45:00Z">
              <w:r w:rsidRPr="00152339">
                <w:rPr>
                  <w:rFonts w:eastAsia="SimSun"/>
                  <w:rPrChange w:id="2257" w:author="Ericsson" w:date="2020-10-14T10:51:00Z">
                    <w:rPr>
                      <w:rFonts w:eastAsia="SimSun"/>
                    </w:rPr>
                  </w:rPrChange>
                </w:rPr>
                <w:t>multiple IAB-MTs.</w:t>
              </w:r>
            </w:ins>
          </w:p>
        </w:tc>
      </w:tr>
      <w:tr w:rsidR="00C23448" w:rsidRPr="00152339" w14:paraId="00652550" w14:textId="77777777">
        <w:trPr>
          <w:ins w:id="2258" w:author="Mazin Al-Shalash"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15ED08" w14:textId="70D9A59E" w:rsidR="00C23448" w:rsidRDefault="00C23448" w:rsidP="00C23448">
            <w:pPr>
              <w:rPr>
                <w:ins w:id="2259" w:author="Mazin Al-Shalash" w:date="2020-09-30T17:10:00Z"/>
                <w:rFonts w:eastAsia="SimSun"/>
              </w:rPr>
            </w:pPr>
            <w:ins w:id="2260" w:author="Mazin Al-Shalash" w:date="2020-09-30T17:10:00Z">
              <w:r>
                <w:rPr>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8B38A85" w14:textId="77777777" w:rsidR="00C23448" w:rsidRPr="00152339" w:rsidRDefault="00C23448" w:rsidP="00C23448">
            <w:pPr>
              <w:rPr>
                <w:ins w:id="2261" w:author="Mazin Al-Shalash" w:date="2020-09-30T17:10:00Z"/>
                <w:rPrChange w:id="2262" w:author="Ericsson" w:date="2020-10-14T10:51:00Z">
                  <w:rPr>
                    <w:ins w:id="2263" w:author="Mazin Al-Shalash" w:date="2020-09-30T17:10:00Z"/>
                  </w:rPr>
                </w:rPrChange>
              </w:rPr>
            </w:pPr>
            <w:ins w:id="2264" w:author="Mazin Al-Shalash" w:date="2020-09-30T17:10:00Z">
              <w:r w:rsidRPr="00152339">
                <w:rPr>
                  <w:lang w:eastAsia="ko-KR"/>
                  <w:rPrChange w:id="2265" w:author="Ericsson" w:date="2020-10-14T10:51:00Z">
                    <w:rPr>
                      <w:lang w:eastAsia="ko-KR"/>
                    </w:rPr>
                  </w:rPrChange>
                </w:rPr>
                <w:t xml:space="preserve">First, I’m a bit confused about the intent here. The introduction of this section states that multi-MT support is proposed by </w:t>
              </w:r>
              <w:r w:rsidRPr="00152339">
                <w:rPr>
                  <w:rPrChange w:id="2266" w:author="Ericsson" w:date="2020-10-14T10:51:00Z">
                    <w:rPr/>
                  </w:rPrChange>
                </w:rPr>
                <w:t>R2-2006967. However, I could not find any reference to multi-MT support in R2-2006967. Therefore, I’m wondering if this is the correct reference.</w:t>
              </w:r>
            </w:ins>
          </w:p>
          <w:p w14:paraId="4AD5EE5A" w14:textId="77777777" w:rsidR="00C23448" w:rsidRPr="00152339" w:rsidRDefault="00C23448" w:rsidP="00C23448">
            <w:pPr>
              <w:rPr>
                <w:ins w:id="2267" w:author="Mazin Al-Shalash" w:date="2020-09-30T17:10:00Z"/>
                <w:rPrChange w:id="2268" w:author="Ericsson" w:date="2020-10-14T10:51:00Z">
                  <w:rPr>
                    <w:ins w:id="2269" w:author="Mazin Al-Shalash" w:date="2020-09-30T17:10:00Z"/>
                  </w:rPr>
                </w:rPrChange>
              </w:rPr>
            </w:pPr>
            <w:ins w:id="2270" w:author="Mazin Al-Shalash" w:date="2020-09-30T17:10:00Z">
              <w:r w:rsidRPr="00152339">
                <w:rPr>
                  <w:rPrChange w:id="2271" w:author="Ericsson" w:date="2020-10-14T10:51:00Z">
                    <w:rPr/>
                  </w:rPrChange>
                </w:rPr>
                <w:t>The one statement that might somehow be related to this in R2-2006967 seems to be:</w:t>
              </w:r>
            </w:ins>
          </w:p>
          <w:p w14:paraId="0C25CAF7" w14:textId="77777777" w:rsidR="00C23448" w:rsidRPr="00152339" w:rsidRDefault="00C23448" w:rsidP="00C23448">
            <w:pPr>
              <w:numPr>
                <w:ilvl w:val="0"/>
                <w:numId w:val="25"/>
              </w:numPr>
              <w:spacing w:after="180"/>
              <w:rPr>
                <w:ins w:id="2272" w:author="Mazin Al-Shalash" w:date="2020-09-30T17:10:00Z"/>
                <w:rPrChange w:id="2273" w:author="Ericsson" w:date="2020-10-14T10:51:00Z">
                  <w:rPr>
                    <w:ins w:id="2274" w:author="Mazin Al-Shalash" w:date="2020-09-30T17:10:00Z"/>
                  </w:rPr>
                </w:rPrChange>
              </w:rPr>
            </w:pPr>
            <w:ins w:id="2275" w:author="Mazin Al-Shalash" w:date="2020-09-30T17:10:00Z">
              <w:r w:rsidRPr="00152339">
                <w:rPr>
                  <w:rPrChange w:id="2276" w:author="Ericsson" w:date="2020-10-14T10:51:00Z">
                    <w:rPr/>
                  </w:rPrChange>
                </w:rPr>
                <w:t>The IAB-node supports more than two parent links.</w:t>
              </w:r>
            </w:ins>
          </w:p>
          <w:p w14:paraId="20E81829" w14:textId="77777777" w:rsidR="00C23448" w:rsidRPr="00152339" w:rsidRDefault="00C23448" w:rsidP="00C23448">
            <w:pPr>
              <w:rPr>
                <w:ins w:id="2277" w:author="Mazin Al-Shalash" w:date="2020-09-30T17:10:00Z"/>
                <w:rPrChange w:id="2278" w:author="Ericsson" w:date="2020-10-14T10:51:00Z">
                  <w:rPr>
                    <w:ins w:id="2279" w:author="Mazin Al-Shalash" w:date="2020-09-30T17:10:00Z"/>
                  </w:rPr>
                </w:rPrChange>
              </w:rPr>
            </w:pPr>
            <w:ins w:id="2280" w:author="Mazin Al-Shalash" w:date="2020-09-30T17:10:00Z">
              <w:r w:rsidRPr="00152339">
                <w:rPr>
                  <w:rPrChange w:id="2281" w:author="Ericsson" w:date="2020-10-14T10:51:00Z">
                    <w:rPr/>
                  </w:rPrChange>
                </w:rPr>
                <w:t xml:space="preserve">If this is the intent of the question, then I think we can discuss this proposal, which is quite different than multi-MT support. In general, we tend to agree with other comments above, that under normal operating conditions the incremental benefit of providing more than 2-link redundancy would likely be rather limited (should be evaluated by RAN1). However, more than 2-link redundancy could be useful to </w:t>
              </w:r>
              <w:r w:rsidRPr="00152339">
                <w:rPr>
                  <w:rPrChange w:id="2282" w:author="Ericsson" w:date="2020-10-14T10:51:00Z">
                    <w:rPr/>
                  </w:rPrChange>
                </w:rPr>
                <w:lastRenderedPageBreak/>
                <w:t xml:space="preserve">improve the robustness of the IAB node connectivity, particularly in the case of BH RLF. </w:t>
              </w:r>
            </w:ins>
          </w:p>
          <w:p w14:paraId="3532FEC9" w14:textId="02F399BE" w:rsidR="00C23448" w:rsidRPr="00152339" w:rsidRDefault="00C23448" w:rsidP="00C23448">
            <w:pPr>
              <w:rPr>
                <w:ins w:id="2283" w:author="Mazin Al-Shalash" w:date="2020-09-30T17:10:00Z"/>
                <w:rFonts w:eastAsia="SimSun"/>
                <w:rPrChange w:id="2284" w:author="Ericsson" w:date="2020-10-14T10:51:00Z">
                  <w:rPr>
                    <w:ins w:id="2285" w:author="Mazin Al-Shalash" w:date="2020-09-30T17:10:00Z"/>
                    <w:rFonts w:eastAsia="SimSun"/>
                  </w:rPr>
                </w:rPrChange>
              </w:rPr>
            </w:pPr>
            <w:ins w:id="2286" w:author="Mazin Al-Shalash" w:date="2020-09-30T17:10:00Z">
              <w:r w:rsidRPr="00152339">
                <w:rPr>
                  <w:rPrChange w:id="2287" w:author="Ericsson" w:date="2020-10-14T10:51:00Z">
                    <w:rPr/>
                  </w:rPrChange>
                </w:rPr>
                <w:t xml:space="preserve">On the other hand, if the intent was rather that the IAB node should support multiple independent MT functions, then as pointed out by </w:t>
              </w:r>
              <w:r w:rsidRPr="00152339">
                <w:rPr>
                  <w:rFonts w:eastAsia="Yu Mincho"/>
                  <w:rPrChange w:id="2288" w:author="Ericsson" w:date="2020-10-14T10:51:00Z">
                    <w:rPr>
                      <w:rFonts w:eastAsia="Yu Mincho"/>
                    </w:rPr>
                  </w:rPrChange>
                </w:rPr>
                <w:t xml:space="preserve">Kyocera above, this case is already possible in Rel. 16 via implementation. We don’t see any value to try </w:t>
              </w:r>
              <w:proofErr w:type="spellStart"/>
              <w:r w:rsidRPr="00152339">
                <w:rPr>
                  <w:rFonts w:eastAsia="Yu Mincho"/>
                  <w:rPrChange w:id="2289" w:author="Ericsson" w:date="2020-10-14T10:51:00Z">
                    <w:rPr>
                      <w:rFonts w:eastAsia="Yu Mincho"/>
                    </w:rPr>
                  </w:rPrChange>
                </w:rPr>
                <w:t>an</w:t>
              </w:r>
              <w:proofErr w:type="spellEnd"/>
              <w:r w:rsidRPr="00152339">
                <w:rPr>
                  <w:rFonts w:eastAsia="Yu Mincho"/>
                  <w:rPrChange w:id="2290" w:author="Ericsson" w:date="2020-10-14T10:51:00Z">
                    <w:rPr>
                      <w:rFonts w:eastAsia="Yu Mincho"/>
                    </w:rPr>
                  </w:rPrChange>
                </w:rPr>
                <w:t xml:space="preserve"> optimize this option with further standardization in Rel. 17, as this would be even more complex from a specification perspective than just extending the number of links per MT to be &gt; 2.</w:t>
              </w:r>
            </w:ins>
          </w:p>
        </w:tc>
      </w:tr>
      <w:tr w:rsidR="00CD24F7" w:rsidRPr="00152339" w14:paraId="29FE8D2B" w14:textId="77777777" w:rsidTr="00137614">
        <w:trPr>
          <w:ins w:id="2291" w:author="Milap Majmundar (AT&amp;T)" w:date="2020-09-30T18: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E93359E" w14:textId="77777777" w:rsidR="00CD24F7" w:rsidRDefault="00CD24F7" w:rsidP="00137614">
            <w:pPr>
              <w:rPr>
                <w:ins w:id="2292" w:author="Milap Majmundar (AT&amp;T)" w:date="2020-09-30T18:05:00Z"/>
                <w:rFonts w:eastAsia="SimSun"/>
              </w:rPr>
            </w:pPr>
            <w:ins w:id="2293" w:author="Milap Majmundar (AT&amp;T)" w:date="2020-09-30T18:05:00Z">
              <w:r>
                <w:rPr>
                  <w:rFonts w:eastAsia="SimSun"/>
                </w:rPr>
                <w:lastRenderedPageBreak/>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07CACD0" w14:textId="77777777" w:rsidR="00CD24F7" w:rsidRPr="00152339" w:rsidRDefault="00CD24F7" w:rsidP="00137614">
            <w:pPr>
              <w:rPr>
                <w:ins w:id="2294" w:author="Milap Majmundar (AT&amp;T)" w:date="2020-09-30T18:05:00Z"/>
                <w:rFonts w:eastAsia="SimSun"/>
                <w:rPrChange w:id="2295" w:author="Ericsson" w:date="2020-10-14T10:51:00Z">
                  <w:rPr>
                    <w:ins w:id="2296" w:author="Milap Majmundar (AT&amp;T)" w:date="2020-09-30T18:05:00Z"/>
                    <w:rFonts w:eastAsia="SimSun"/>
                  </w:rPr>
                </w:rPrChange>
              </w:rPr>
            </w:pPr>
            <w:ins w:id="2297" w:author="Milap Majmundar (AT&amp;T)" w:date="2020-09-30T18:05:00Z">
              <w:r w:rsidRPr="00152339">
                <w:rPr>
                  <w:rFonts w:eastAsia="SimSun"/>
                  <w:rPrChange w:id="2298" w:author="Ericsson" w:date="2020-10-14T10:51:00Z">
                    <w:rPr>
                      <w:rFonts w:eastAsia="SimSun"/>
                    </w:rPr>
                  </w:rPrChange>
                </w:rPr>
                <w:t xml:space="preserve">During Rel-16 discussions, the multi-MT scenario was found to require significant coordination across different MTs, especially in the case where they are operating on the same frequency resources and subject to the Rel-16 TDM/half-duplex constraint at the physical layer of the IAB node. These issues should be discussed first before deciding to support redundancy via multiple </w:t>
              </w:r>
              <w:proofErr w:type="spellStart"/>
              <w:r w:rsidRPr="00152339">
                <w:rPr>
                  <w:rFonts w:eastAsia="SimSun"/>
                  <w:rPrChange w:id="2299" w:author="Ericsson" w:date="2020-10-14T10:51:00Z">
                    <w:rPr>
                      <w:rFonts w:eastAsia="SimSun"/>
                    </w:rPr>
                  </w:rPrChange>
                </w:rPr>
                <w:t>MTs.</w:t>
              </w:r>
              <w:proofErr w:type="spellEnd"/>
            </w:ins>
          </w:p>
        </w:tc>
      </w:tr>
      <w:tr w:rsidR="009E2217" w:rsidRPr="00152339" w14:paraId="2E16E077" w14:textId="77777777" w:rsidTr="00137614">
        <w:trPr>
          <w:ins w:id="2300"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CCAEA1" w14:textId="77777777" w:rsidR="009E2217" w:rsidRDefault="009E2217" w:rsidP="00137614">
            <w:pPr>
              <w:rPr>
                <w:ins w:id="2301" w:author="Apple Inc" w:date="2020-09-30T17:47:00Z"/>
              </w:rPr>
            </w:pPr>
            <w:ins w:id="2302" w:author="Apple Inc" w:date="2020-09-30T17:47: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E542B88" w14:textId="77777777" w:rsidR="009E2217" w:rsidRPr="00152339" w:rsidRDefault="009E2217" w:rsidP="00137614">
            <w:pPr>
              <w:rPr>
                <w:ins w:id="2303" w:author="Apple Inc" w:date="2020-09-30T17:47:00Z"/>
                <w:rPrChange w:id="2304" w:author="Ericsson" w:date="2020-10-14T10:51:00Z">
                  <w:rPr>
                    <w:ins w:id="2305" w:author="Apple Inc" w:date="2020-09-30T17:47:00Z"/>
                  </w:rPr>
                </w:rPrChange>
              </w:rPr>
            </w:pPr>
            <w:ins w:id="2306" w:author="Apple Inc" w:date="2020-09-30T17:47:00Z">
              <w:r w:rsidRPr="00152339">
                <w:rPr>
                  <w:rPrChange w:id="2307" w:author="Ericsson" w:date="2020-10-14T10:51:00Z">
                    <w:rPr/>
                  </w:rPrChange>
                </w:rPr>
                <w:t xml:space="preserve">We are ok with further exploring this option. </w:t>
              </w:r>
            </w:ins>
          </w:p>
        </w:tc>
      </w:tr>
      <w:tr w:rsidR="009E2217" w:rsidRPr="00152339" w14:paraId="79087064" w14:textId="77777777" w:rsidTr="00137614">
        <w:trPr>
          <w:ins w:id="2308"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6F14562" w14:textId="63BB9391" w:rsidR="009E2217" w:rsidRDefault="00C2220E" w:rsidP="00137614">
            <w:pPr>
              <w:rPr>
                <w:ins w:id="2309" w:author="Apple Inc" w:date="2020-09-30T17:47:00Z"/>
                <w:rFonts w:eastAsia="SimSun"/>
              </w:rPr>
            </w:pPr>
            <w:ins w:id="2310" w:author="Nokia" w:date="2020-10-01T06:36: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FF9BCA" w14:textId="592B417E" w:rsidR="009E2217" w:rsidRPr="00152339" w:rsidRDefault="00C2220E" w:rsidP="00137614">
            <w:pPr>
              <w:rPr>
                <w:ins w:id="2311" w:author="Apple Inc" w:date="2020-09-30T17:47:00Z"/>
                <w:rFonts w:eastAsia="SimSun"/>
                <w:rPrChange w:id="2312" w:author="Ericsson" w:date="2020-10-14T10:51:00Z">
                  <w:rPr>
                    <w:ins w:id="2313" w:author="Apple Inc" w:date="2020-09-30T17:47:00Z"/>
                    <w:rFonts w:eastAsia="SimSun"/>
                  </w:rPr>
                </w:rPrChange>
              </w:rPr>
            </w:pPr>
            <w:ins w:id="2314" w:author="Nokia" w:date="2020-10-01T06:36:00Z">
              <w:r w:rsidRPr="00152339">
                <w:rPr>
                  <w:rFonts w:eastAsia="SimSun"/>
                  <w:rPrChange w:id="2315" w:author="Ericsson" w:date="2020-10-14T10:51:00Z">
                    <w:rPr>
                      <w:rFonts w:eastAsia="SimSun"/>
                    </w:rPr>
                  </w:rPrChange>
                </w:rPr>
                <w:t>We think that alongside DC, support for multiple MTs would s</w:t>
              </w:r>
            </w:ins>
            <w:ins w:id="2316" w:author="Nokia" w:date="2020-10-01T06:37:00Z">
              <w:r w:rsidRPr="00152339">
                <w:rPr>
                  <w:rFonts w:eastAsia="SimSun"/>
                  <w:rPrChange w:id="2317" w:author="Ericsson" w:date="2020-10-14T10:51:00Z">
                    <w:rPr>
                      <w:rFonts w:eastAsia="SimSun"/>
                    </w:rPr>
                  </w:rPrChange>
                </w:rPr>
                <w:t>eem to come with a risk of fragmentation of solutions which needs to be avoided.</w:t>
              </w:r>
            </w:ins>
          </w:p>
        </w:tc>
      </w:tr>
    </w:tbl>
    <w:p w14:paraId="7B1FDE21" w14:textId="32A34B6E" w:rsidR="00AC14EC" w:rsidRPr="00152339" w:rsidRDefault="00AC14EC">
      <w:pPr>
        <w:rPr>
          <w:ins w:id="2318" w:author="QC-111e3" w:date="2020-10-01T14:55:00Z"/>
          <w:rPrChange w:id="2319" w:author="Ericsson" w:date="2020-10-14T10:51:00Z">
            <w:rPr>
              <w:ins w:id="2320" w:author="QC-111e3" w:date="2020-10-01T14:55:00Z"/>
            </w:rPr>
          </w:rPrChange>
        </w:rPr>
      </w:pPr>
    </w:p>
    <w:p w14:paraId="57C01E21" w14:textId="4A616EBA" w:rsidR="003F3373" w:rsidRPr="00152339" w:rsidRDefault="003F3373" w:rsidP="003F3373">
      <w:pPr>
        <w:rPr>
          <w:b/>
          <w:bCs/>
          <w:color w:val="0070C0"/>
          <w:rPrChange w:id="2321" w:author="Ericsson" w:date="2020-10-14T10:51:00Z">
            <w:rPr>
              <w:b/>
              <w:bCs/>
              <w:color w:val="0070C0"/>
            </w:rPr>
          </w:rPrChange>
        </w:rPr>
      </w:pPr>
      <w:r w:rsidRPr="00152339">
        <w:rPr>
          <w:b/>
          <w:bCs/>
          <w:color w:val="0070C0"/>
          <w:rPrChange w:id="2322" w:author="Ericsson" w:date="2020-10-14T10:51:00Z">
            <w:rPr>
              <w:b/>
              <w:bCs/>
              <w:color w:val="0070C0"/>
            </w:rPr>
          </w:rPrChange>
        </w:rPr>
        <w:t>Summary</w:t>
      </w:r>
    </w:p>
    <w:p w14:paraId="0050CA8F" w14:textId="17ABBAFC" w:rsidR="003F3373" w:rsidRPr="00152339" w:rsidRDefault="003F3373" w:rsidP="003F3373">
      <w:pPr>
        <w:rPr>
          <w:color w:val="0070C0"/>
          <w:rPrChange w:id="2323" w:author="Ericsson" w:date="2020-10-14T10:51:00Z">
            <w:rPr>
              <w:color w:val="0070C0"/>
            </w:rPr>
          </w:rPrChange>
        </w:rPr>
      </w:pPr>
      <w:r w:rsidRPr="00152339">
        <w:rPr>
          <w:b/>
          <w:bCs/>
          <w:color w:val="0070C0"/>
          <w:rPrChange w:id="2324" w:author="Ericsson" w:date="2020-10-14T10:51:00Z">
            <w:rPr>
              <w:b/>
              <w:bCs/>
              <w:color w:val="0070C0"/>
            </w:rPr>
          </w:rPrChange>
        </w:rPr>
        <w:t xml:space="preserve">Support: </w:t>
      </w:r>
      <w:r w:rsidR="00220BD6" w:rsidRPr="00152339">
        <w:rPr>
          <w:color w:val="0070C0"/>
          <w:rPrChange w:id="2325" w:author="Ericsson" w:date="2020-10-14T10:51:00Z">
            <w:rPr>
              <w:color w:val="0070C0"/>
            </w:rPr>
          </w:rPrChange>
        </w:rPr>
        <w:t>3</w:t>
      </w:r>
      <w:r w:rsidRPr="00152339">
        <w:rPr>
          <w:color w:val="0070C0"/>
          <w:rPrChange w:id="2326" w:author="Ericsson" w:date="2020-10-14T10:51:00Z">
            <w:rPr>
              <w:color w:val="0070C0"/>
            </w:rPr>
          </w:rPrChange>
        </w:rPr>
        <w:t xml:space="preserve"> companies expressed favorable views, 8 companies unfavorable, 3 companies believe it can be done via implementation. </w:t>
      </w:r>
    </w:p>
    <w:p w14:paraId="36777903" w14:textId="4EA3B492" w:rsidR="003F3373" w:rsidRPr="00152339" w:rsidRDefault="003F3373" w:rsidP="003F3373">
      <w:pPr>
        <w:rPr>
          <w:color w:val="0070C0"/>
          <w:rPrChange w:id="2327" w:author="Ericsson" w:date="2020-10-14T10:51:00Z">
            <w:rPr>
              <w:color w:val="0070C0"/>
            </w:rPr>
          </w:rPrChange>
        </w:rPr>
      </w:pPr>
      <w:r w:rsidRPr="00152339">
        <w:rPr>
          <w:b/>
          <w:bCs/>
          <w:color w:val="0070C0"/>
          <w:rPrChange w:id="2328" w:author="Ericsson" w:date="2020-10-14T10:51:00Z">
            <w:rPr>
              <w:b/>
              <w:bCs/>
              <w:color w:val="0070C0"/>
            </w:rPr>
          </w:rPrChange>
        </w:rPr>
        <w:t>Purpose/benefit</w:t>
      </w:r>
      <w:r w:rsidRPr="00152339">
        <w:rPr>
          <w:color w:val="0070C0"/>
          <w:rPrChange w:id="2329" w:author="Ericsson" w:date="2020-10-14T10:51:00Z">
            <w:rPr>
              <w:color w:val="0070C0"/>
            </w:rPr>
          </w:rPrChange>
        </w:rPr>
        <w:t>: Robustness, load balancing</w:t>
      </w:r>
      <w:r w:rsidR="002010EC" w:rsidRPr="00152339">
        <w:rPr>
          <w:color w:val="0070C0"/>
          <w:rPrChange w:id="2330" w:author="Ericsson" w:date="2020-10-14T10:51:00Z">
            <w:rPr>
              <w:color w:val="0070C0"/>
            </w:rPr>
          </w:rPrChange>
        </w:rPr>
        <w:t>. S</w:t>
      </w:r>
      <w:r w:rsidR="00A17133" w:rsidRPr="00152339">
        <w:rPr>
          <w:color w:val="0070C0"/>
          <w:rPrChange w:id="2331" w:author="Ericsson" w:date="2020-10-14T10:51:00Z">
            <w:rPr>
              <w:color w:val="0070C0"/>
            </w:rPr>
          </w:rPrChange>
        </w:rPr>
        <w:t>ame as DC</w:t>
      </w:r>
      <w:r w:rsidR="002010EC" w:rsidRPr="00152339">
        <w:rPr>
          <w:color w:val="0070C0"/>
          <w:rPrChange w:id="2332" w:author="Ericsson" w:date="2020-10-14T10:51:00Z">
            <w:rPr>
              <w:color w:val="0070C0"/>
            </w:rPr>
          </w:rPrChange>
        </w:rPr>
        <w:t>; however, more</w:t>
      </w:r>
      <w:r w:rsidR="00073320" w:rsidRPr="00152339">
        <w:rPr>
          <w:color w:val="0070C0"/>
          <w:rPrChange w:id="2333" w:author="Ericsson" w:date="2020-10-14T10:51:00Z">
            <w:rPr>
              <w:color w:val="0070C0"/>
            </w:rPr>
          </w:rPrChange>
        </w:rPr>
        <w:t xml:space="preserve"> than two parents can be supported.</w:t>
      </w:r>
    </w:p>
    <w:p w14:paraId="206A3040" w14:textId="495924E2" w:rsidR="003F3373" w:rsidRPr="009B08AF" w:rsidRDefault="003F3373" w:rsidP="003F3373">
      <w:pPr>
        <w:rPr>
          <w:color w:val="0070C0"/>
          <w:rPrChange w:id="2334" w:author="Intel - Li, Ziyi" w:date="2020-10-15T09:06:00Z">
            <w:rPr>
              <w:color w:val="0070C0"/>
              <w:lang w:val="zh-CN"/>
            </w:rPr>
          </w:rPrChange>
        </w:rPr>
      </w:pPr>
      <w:r w:rsidRPr="00152339">
        <w:rPr>
          <w:b/>
          <w:bCs/>
          <w:color w:val="0070C0"/>
          <w:rPrChange w:id="2335" w:author="Ericsson" w:date="2020-10-14T10:51:00Z">
            <w:rPr>
              <w:b/>
              <w:bCs/>
              <w:color w:val="0070C0"/>
            </w:rPr>
          </w:rPrChange>
        </w:rPr>
        <w:t>Technical solution</w:t>
      </w:r>
      <w:r w:rsidRPr="00152339">
        <w:rPr>
          <w:color w:val="0070C0"/>
          <w:rPrChange w:id="2336" w:author="Ericsson" w:date="2020-10-14T10:51:00Z">
            <w:rPr>
              <w:color w:val="0070C0"/>
            </w:rPr>
          </w:rPrChange>
        </w:rPr>
        <w:t xml:space="preserve">: </w:t>
      </w:r>
      <w:r w:rsidR="00220BD6" w:rsidRPr="00152339">
        <w:rPr>
          <w:color w:val="0070C0"/>
          <w:rPrChange w:id="2337" w:author="Ericsson" w:date="2020-10-14T10:51:00Z">
            <w:rPr>
              <w:color w:val="0070C0"/>
            </w:rPr>
          </w:rPrChange>
        </w:rPr>
        <w:t>There seems to be some confusion on how this feature would work. The rapporteur believes to understand that separate</w:t>
      </w:r>
      <w:r w:rsidR="00A17133" w:rsidRPr="00152339">
        <w:rPr>
          <w:color w:val="0070C0"/>
          <w:rPrChange w:id="2338" w:author="Ericsson" w:date="2020-10-14T10:51:00Z">
            <w:rPr>
              <w:color w:val="0070C0"/>
            </w:rPr>
          </w:rPrChange>
        </w:rPr>
        <w:t xml:space="preserve"> IAB-MTs </w:t>
      </w:r>
      <w:r w:rsidR="00220BD6" w:rsidRPr="00152339">
        <w:rPr>
          <w:color w:val="0070C0"/>
          <w:rPrChange w:id="2339" w:author="Ericsson" w:date="2020-10-14T10:51:00Z">
            <w:rPr>
              <w:color w:val="0070C0"/>
            </w:rPr>
          </w:rPrChange>
        </w:rPr>
        <w:t>can be</w:t>
      </w:r>
      <w:r w:rsidR="00A17133" w:rsidRPr="00152339">
        <w:rPr>
          <w:color w:val="0070C0"/>
          <w:rPrChange w:id="2340" w:author="Ericsson" w:date="2020-10-14T10:51:00Z">
            <w:rPr>
              <w:color w:val="0070C0"/>
            </w:rPr>
          </w:rPrChange>
        </w:rPr>
        <w:t xml:space="preserve"> collocated in the IAB-node</w:t>
      </w:r>
      <w:r w:rsidR="00220BD6" w:rsidRPr="00152339">
        <w:rPr>
          <w:color w:val="0070C0"/>
          <w:rPrChange w:id="2341" w:author="Ericsson" w:date="2020-10-14T10:51:00Z">
            <w:rPr>
              <w:color w:val="0070C0"/>
            </w:rPr>
          </w:rPrChange>
        </w:rPr>
        <w:t xml:space="preserve"> via implementation.</w:t>
      </w:r>
      <w:r w:rsidR="00A17133" w:rsidRPr="00152339">
        <w:rPr>
          <w:color w:val="0070C0"/>
          <w:rPrChange w:id="2342" w:author="Ericsson" w:date="2020-10-14T10:51:00Z">
            <w:rPr>
              <w:color w:val="0070C0"/>
            </w:rPr>
          </w:rPrChange>
        </w:rPr>
        <w:t xml:space="preserve"> </w:t>
      </w:r>
      <w:r w:rsidR="00220BD6" w:rsidRPr="00152339">
        <w:rPr>
          <w:color w:val="0070C0"/>
          <w:rPrChange w:id="2343" w:author="Ericsson" w:date="2020-10-14T10:51:00Z">
            <w:rPr>
              <w:color w:val="0070C0"/>
            </w:rPr>
          </w:rPrChange>
        </w:rPr>
        <w:t>Some c</w:t>
      </w:r>
      <w:r w:rsidR="00796733" w:rsidRPr="00152339">
        <w:rPr>
          <w:color w:val="0070C0"/>
          <w:rPrChange w:id="2344" w:author="Ericsson" w:date="2020-10-14T10:51:00Z">
            <w:rPr>
              <w:color w:val="0070C0"/>
            </w:rPr>
          </w:rPrChange>
        </w:rPr>
        <w:t xml:space="preserve">oordination </w:t>
      </w:r>
      <w:r w:rsidR="00220BD6" w:rsidRPr="00152339">
        <w:rPr>
          <w:color w:val="0070C0"/>
          <w:rPrChange w:id="2345" w:author="Ericsson" w:date="2020-10-14T10:51:00Z">
            <w:rPr>
              <w:color w:val="0070C0"/>
            </w:rPr>
          </w:rPrChange>
        </w:rPr>
        <w:t xml:space="preserve">is necessary </w:t>
      </w:r>
      <w:r w:rsidR="00796733" w:rsidRPr="00152339">
        <w:rPr>
          <w:color w:val="0070C0"/>
          <w:rPrChange w:id="2346" w:author="Ericsson" w:date="2020-10-14T10:51:00Z">
            <w:rPr>
              <w:color w:val="0070C0"/>
            </w:rPr>
          </w:rPrChange>
        </w:rPr>
        <w:t xml:space="preserve">between multiple parent links, but </w:t>
      </w:r>
      <w:r w:rsidR="00073320" w:rsidRPr="00152339">
        <w:rPr>
          <w:color w:val="0070C0"/>
          <w:rPrChange w:id="2347" w:author="Ericsson" w:date="2020-10-14T10:51:00Z">
            <w:rPr>
              <w:color w:val="0070C0"/>
            </w:rPr>
          </w:rPrChange>
        </w:rPr>
        <w:t>this</w:t>
      </w:r>
      <w:r w:rsidR="00796733" w:rsidRPr="00152339">
        <w:rPr>
          <w:color w:val="0070C0"/>
          <w:rPrChange w:id="2348" w:author="Ericsson" w:date="2020-10-14T10:51:00Z">
            <w:rPr>
              <w:color w:val="0070C0"/>
            </w:rPr>
          </w:rPrChange>
        </w:rPr>
        <w:t xml:space="preserve"> is the same as for NR-DC-based </w:t>
      </w:r>
      <w:r w:rsidR="00073320" w:rsidRPr="00152339">
        <w:rPr>
          <w:color w:val="0070C0"/>
          <w:rPrChange w:id="2349" w:author="Ericsson" w:date="2020-10-14T10:51:00Z">
            <w:rPr>
              <w:color w:val="0070C0"/>
            </w:rPr>
          </w:rPrChange>
        </w:rPr>
        <w:t>redundancy</w:t>
      </w:r>
      <w:r w:rsidR="00220BD6" w:rsidRPr="00152339">
        <w:rPr>
          <w:color w:val="0070C0"/>
          <w:rPrChange w:id="2350" w:author="Ericsson" w:date="2020-10-14T10:51:00Z">
            <w:rPr>
              <w:color w:val="0070C0"/>
            </w:rPr>
          </w:rPrChange>
        </w:rPr>
        <w:t xml:space="preserve"> and therefore supported</w:t>
      </w:r>
      <w:r w:rsidR="00796733" w:rsidRPr="00152339">
        <w:rPr>
          <w:color w:val="0070C0"/>
          <w:rPrChange w:id="2351" w:author="Ericsson" w:date="2020-10-14T10:51:00Z">
            <w:rPr>
              <w:color w:val="0070C0"/>
            </w:rPr>
          </w:rPrChange>
        </w:rPr>
        <w:t xml:space="preserve">. </w:t>
      </w:r>
      <w:r w:rsidR="00220BD6" w:rsidRPr="00152339">
        <w:rPr>
          <w:color w:val="0070C0"/>
          <w:rPrChange w:id="2352" w:author="Ericsson" w:date="2020-10-14T10:51:00Z">
            <w:rPr>
              <w:color w:val="0070C0"/>
            </w:rPr>
          </w:rPrChange>
        </w:rPr>
        <w:t>The</w:t>
      </w:r>
      <w:r w:rsidR="00A17133" w:rsidRPr="00152339">
        <w:rPr>
          <w:color w:val="0070C0"/>
          <w:rPrChange w:id="2353" w:author="Ericsson" w:date="2020-10-14T10:51:00Z">
            <w:rPr>
              <w:color w:val="0070C0"/>
            </w:rPr>
          </w:rPrChange>
        </w:rPr>
        <w:t xml:space="preserve"> CU</w:t>
      </w:r>
      <w:r w:rsidR="00796733" w:rsidRPr="00152339">
        <w:rPr>
          <w:color w:val="0070C0"/>
          <w:rPrChange w:id="2354" w:author="Ericsson" w:date="2020-10-14T10:51:00Z">
            <w:rPr>
              <w:color w:val="0070C0"/>
            </w:rPr>
          </w:rPrChange>
        </w:rPr>
        <w:t xml:space="preserve">(s) </w:t>
      </w:r>
      <w:r w:rsidR="00220BD6" w:rsidRPr="00152339">
        <w:rPr>
          <w:color w:val="0070C0"/>
          <w:rPrChange w:id="2355" w:author="Ericsson" w:date="2020-10-14T10:51:00Z">
            <w:rPr>
              <w:color w:val="0070C0"/>
            </w:rPr>
          </w:rPrChange>
        </w:rPr>
        <w:t>still need(s) to be</w:t>
      </w:r>
      <w:r w:rsidR="00796733" w:rsidRPr="00152339">
        <w:rPr>
          <w:color w:val="0070C0"/>
          <w:rPrChange w:id="2356" w:author="Ericsson" w:date="2020-10-14T10:51:00Z">
            <w:rPr>
              <w:color w:val="0070C0"/>
            </w:rPr>
          </w:rPrChange>
        </w:rPr>
        <w:t xml:space="preserve"> informed about the collocation of the multiple IAB-MTs with the IAB-DU.</w:t>
      </w:r>
      <w:r w:rsidR="00220BD6" w:rsidRPr="00152339">
        <w:rPr>
          <w:color w:val="0070C0"/>
          <w:rPrChange w:id="2357" w:author="Ericsson" w:date="2020-10-14T10:51:00Z">
            <w:rPr>
              <w:color w:val="0070C0"/>
            </w:rPr>
          </w:rPrChange>
        </w:rPr>
        <w:t xml:space="preserve"> </w:t>
      </w:r>
    </w:p>
    <w:p w14:paraId="24C9C60B" w14:textId="2BA5C9B5" w:rsidR="003F3373" w:rsidRPr="00152339" w:rsidRDefault="003F3373" w:rsidP="003F3373">
      <w:pPr>
        <w:rPr>
          <w:color w:val="0070C0"/>
          <w:rPrChange w:id="2358" w:author="Ericsson" w:date="2020-10-14T10:51:00Z">
            <w:rPr>
              <w:color w:val="0070C0"/>
            </w:rPr>
          </w:rPrChange>
        </w:rPr>
      </w:pPr>
      <w:r w:rsidRPr="00152339">
        <w:rPr>
          <w:b/>
          <w:bCs/>
          <w:color w:val="0070C0"/>
          <w:rPrChange w:id="2359" w:author="Ericsson" w:date="2020-10-14T10:51:00Z">
            <w:rPr>
              <w:b/>
              <w:bCs/>
              <w:color w:val="0070C0"/>
            </w:rPr>
          </w:rPrChange>
        </w:rPr>
        <w:t>Potential shortcomings</w:t>
      </w:r>
      <w:r w:rsidRPr="00152339">
        <w:rPr>
          <w:color w:val="0070C0"/>
          <w:rPrChange w:id="2360" w:author="Ericsson" w:date="2020-10-14T10:51:00Z">
            <w:rPr>
              <w:color w:val="0070C0"/>
            </w:rPr>
          </w:rPrChange>
        </w:rPr>
        <w:t>:</w:t>
      </w:r>
      <w:r w:rsidR="00796733" w:rsidRPr="00152339">
        <w:rPr>
          <w:color w:val="0070C0"/>
          <w:rPrChange w:id="2361" w:author="Ericsson" w:date="2020-10-14T10:51:00Z">
            <w:rPr>
              <w:color w:val="0070C0"/>
            </w:rPr>
          </w:rPrChange>
        </w:rPr>
        <w:t xml:space="preserve"> Coordination of multiple parent links, i.e., same as for NR-DC-based redundancy solution.</w:t>
      </w:r>
    </w:p>
    <w:p w14:paraId="6BBF4FB6" w14:textId="2E61A7AF" w:rsidR="003F3373" w:rsidRPr="00152339" w:rsidRDefault="003F3373" w:rsidP="003F3373">
      <w:pPr>
        <w:rPr>
          <w:color w:val="0070C0"/>
          <w:rPrChange w:id="2362" w:author="Ericsson" w:date="2020-10-14T10:51:00Z">
            <w:rPr>
              <w:color w:val="0070C0"/>
            </w:rPr>
          </w:rPrChange>
        </w:rPr>
      </w:pPr>
      <w:r w:rsidRPr="00152339">
        <w:rPr>
          <w:b/>
          <w:bCs/>
          <w:color w:val="0070C0"/>
          <w:rPrChange w:id="2363" w:author="Ericsson" w:date="2020-10-14T10:51:00Z">
            <w:rPr>
              <w:b/>
              <w:bCs/>
              <w:color w:val="0070C0"/>
            </w:rPr>
          </w:rPrChange>
        </w:rPr>
        <w:t>Specification effort</w:t>
      </w:r>
      <w:r w:rsidRPr="00152339">
        <w:rPr>
          <w:color w:val="0070C0"/>
          <w:rPrChange w:id="2364" w:author="Ericsson" w:date="2020-10-14T10:51:00Z">
            <w:rPr>
              <w:color w:val="0070C0"/>
            </w:rPr>
          </w:rPrChange>
        </w:rPr>
        <w:t xml:space="preserve">: </w:t>
      </w:r>
      <w:r w:rsidR="00C96062" w:rsidRPr="00152339">
        <w:rPr>
          <w:color w:val="0070C0"/>
          <w:rPrChange w:id="2365" w:author="Ericsson" w:date="2020-10-14T10:51:00Z">
            <w:rPr>
              <w:color w:val="0070C0"/>
            </w:rPr>
          </w:rPrChange>
        </w:rPr>
        <w:t>The</w:t>
      </w:r>
      <w:r w:rsidR="00A17133" w:rsidRPr="00152339">
        <w:rPr>
          <w:color w:val="0070C0"/>
          <w:rPrChange w:id="2366" w:author="Ericsson" w:date="2020-10-14T10:51:00Z">
            <w:rPr>
              <w:color w:val="0070C0"/>
            </w:rPr>
          </w:rPrChange>
        </w:rPr>
        <w:t xml:space="preserve"> CU </w:t>
      </w:r>
      <w:proofErr w:type="gramStart"/>
      <w:r w:rsidR="00A17133" w:rsidRPr="00152339">
        <w:rPr>
          <w:color w:val="0070C0"/>
          <w:rPrChange w:id="2367" w:author="Ericsson" w:date="2020-10-14T10:51:00Z">
            <w:rPr>
              <w:color w:val="0070C0"/>
            </w:rPr>
          </w:rPrChange>
        </w:rPr>
        <w:t>has to</w:t>
      </w:r>
      <w:proofErr w:type="gramEnd"/>
      <w:r w:rsidR="00A17133" w:rsidRPr="00152339">
        <w:rPr>
          <w:color w:val="0070C0"/>
          <w:rPrChange w:id="2368" w:author="Ericsson" w:date="2020-10-14T10:51:00Z">
            <w:rPr>
              <w:color w:val="0070C0"/>
            </w:rPr>
          </w:rPrChange>
        </w:rPr>
        <w:t xml:space="preserve"> be informed that the IAB-MTs are collocated</w:t>
      </w:r>
      <w:r w:rsidR="00BA6AF4" w:rsidRPr="00152339">
        <w:rPr>
          <w:color w:val="0070C0"/>
          <w:rPrChange w:id="2369" w:author="Ericsson" w:date="2020-10-14T10:51:00Z">
            <w:rPr>
              <w:color w:val="0070C0"/>
            </w:rPr>
          </w:rPrChange>
        </w:rPr>
        <w:t xml:space="preserve"> with IAB-DU.</w:t>
      </w:r>
      <w:r w:rsidR="00073320" w:rsidRPr="00152339">
        <w:rPr>
          <w:color w:val="0070C0"/>
          <w:rPrChange w:id="2370" w:author="Ericsson" w:date="2020-10-14T10:51:00Z">
            <w:rPr>
              <w:color w:val="0070C0"/>
            </w:rPr>
          </w:rPrChange>
        </w:rPr>
        <w:t xml:space="preserve"> This is a minor effort</w:t>
      </w:r>
      <w:r w:rsidRPr="00152339">
        <w:rPr>
          <w:color w:val="0070C0"/>
          <w:rPrChange w:id="2371" w:author="Ericsson" w:date="2020-10-14T10:51:00Z">
            <w:rPr>
              <w:color w:val="0070C0"/>
            </w:rPr>
          </w:rPrChange>
        </w:rPr>
        <w:t>.</w:t>
      </w:r>
    </w:p>
    <w:p w14:paraId="2561F068" w14:textId="7EC0ED6D" w:rsidR="003F3373" w:rsidRPr="00152339" w:rsidRDefault="00073320" w:rsidP="003F3373">
      <w:pPr>
        <w:rPr>
          <w:color w:val="0070C0"/>
          <w:rPrChange w:id="2372" w:author="Ericsson" w:date="2020-10-14T10:51:00Z">
            <w:rPr>
              <w:color w:val="0070C0"/>
            </w:rPr>
          </w:rPrChange>
        </w:rPr>
      </w:pPr>
      <w:r w:rsidRPr="00152339">
        <w:rPr>
          <w:b/>
          <w:bCs/>
          <w:color w:val="0070C0"/>
          <w:rPrChange w:id="2373" w:author="Ericsson" w:date="2020-10-14T10:51:00Z">
            <w:rPr>
              <w:b/>
              <w:bCs/>
              <w:color w:val="0070C0"/>
            </w:rPr>
          </w:rPrChange>
        </w:rPr>
        <w:t>The rapporteur’s view:</w:t>
      </w:r>
      <w:r w:rsidRPr="00152339">
        <w:rPr>
          <w:color w:val="0070C0"/>
          <w:rPrChange w:id="2374" w:author="Ericsson" w:date="2020-10-14T10:51:00Z">
            <w:rPr>
              <w:color w:val="0070C0"/>
            </w:rPr>
          </w:rPrChange>
        </w:rPr>
        <w:t xml:space="preserve"> </w:t>
      </w:r>
      <w:r w:rsidR="000F3654" w:rsidRPr="00152339">
        <w:rPr>
          <w:color w:val="0070C0"/>
          <w:rPrChange w:id="2375" w:author="Ericsson" w:date="2020-10-14T10:51:00Z">
            <w:rPr>
              <w:color w:val="0070C0"/>
            </w:rPr>
          </w:rPrChange>
        </w:rPr>
        <w:t xml:space="preserve">The benefit is </w:t>
      </w:r>
      <w:r w:rsidR="00C96062" w:rsidRPr="00152339">
        <w:rPr>
          <w:color w:val="0070C0"/>
          <w:rPrChange w:id="2376" w:author="Ericsson" w:date="2020-10-14T10:51:00Z">
            <w:rPr>
              <w:color w:val="0070C0"/>
            </w:rPr>
          </w:rPrChange>
        </w:rPr>
        <w:t xml:space="preserve">the same as for NR-DC-based redundancy. The benefit over NR-DC-base redundancy is that more than 2 parent nodes can be supported. </w:t>
      </w:r>
      <w:r w:rsidR="002010EC" w:rsidRPr="00152339">
        <w:rPr>
          <w:color w:val="0070C0"/>
          <w:rPrChange w:id="2377" w:author="Ericsson" w:date="2020-10-14T10:51:00Z">
            <w:rPr>
              <w:color w:val="0070C0"/>
            </w:rPr>
          </w:rPrChange>
        </w:rPr>
        <w:t xml:space="preserve">There is </w:t>
      </w:r>
      <w:r w:rsidR="009A06CB" w:rsidRPr="00152339">
        <w:rPr>
          <w:color w:val="0070C0"/>
          <w:rPrChange w:id="2378" w:author="Ericsson" w:date="2020-10-14T10:51:00Z">
            <w:rPr>
              <w:color w:val="0070C0"/>
            </w:rPr>
          </w:rPrChange>
        </w:rPr>
        <w:t>some</w:t>
      </w:r>
      <w:r w:rsidR="002010EC" w:rsidRPr="00152339">
        <w:rPr>
          <w:color w:val="0070C0"/>
          <w:rPrChange w:id="2379" w:author="Ericsson" w:date="2020-10-14T10:51:00Z">
            <w:rPr>
              <w:color w:val="0070C0"/>
            </w:rPr>
          </w:rPrChange>
        </w:rPr>
        <w:t xml:space="preserve"> support for this feature</w:t>
      </w:r>
      <w:r w:rsidR="00C96062" w:rsidRPr="00152339">
        <w:rPr>
          <w:color w:val="0070C0"/>
          <w:rPrChange w:id="2380" w:author="Ericsson" w:date="2020-10-14T10:51:00Z">
            <w:rPr>
              <w:color w:val="0070C0"/>
            </w:rPr>
          </w:rPrChange>
        </w:rPr>
        <w:t>,</w:t>
      </w:r>
      <w:r w:rsidR="009A06CB" w:rsidRPr="00152339">
        <w:rPr>
          <w:color w:val="0070C0"/>
          <w:rPrChange w:id="2381" w:author="Ericsson" w:date="2020-10-14T10:51:00Z">
            <w:rPr>
              <w:color w:val="0070C0"/>
            </w:rPr>
          </w:rPrChange>
        </w:rPr>
        <w:t xml:space="preserve"> and the</w:t>
      </w:r>
      <w:r w:rsidR="000F3654" w:rsidRPr="00152339">
        <w:rPr>
          <w:color w:val="0070C0"/>
          <w:rPrChange w:id="2382" w:author="Ericsson" w:date="2020-10-14T10:51:00Z">
            <w:rPr>
              <w:color w:val="0070C0"/>
            </w:rPr>
          </w:rPrChange>
        </w:rPr>
        <w:t xml:space="preserve"> </w:t>
      </w:r>
      <w:r w:rsidR="00C96062" w:rsidRPr="00152339">
        <w:rPr>
          <w:color w:val="0070C0"/>
          <w:rPrChange w:id="2383" w:author="Ericsson" w:date="2020-10-14T10:51:00Z">
            <w:rPr>
              <w:color w:val="0070C0"/>
            </w:rPr>
          </w:rPrChange>
        </w:rPr>
        <w:t xml:space="preserve">proponents believe that the </w:t>
      </w:r>
      <w:r w:rsidR="000F3654" w:rsidRPr="00152339">
        <w:rPr>
          <w:color w:val="0070C0"/>
          <w:rPrChange w:id="2384" w:author="Ericsson" w:date="2020-10-14T10:51:00Z">
            <w:rPr>
              <w:color w:val="0070C0"/>
            </w:rPr>
          </w:rPrChange>
        </w:rPr>
        <w:t xml:space="preserve">specification effort </w:t>
      </w:r>
      <w:r w:rsidR="00C96062" w:rsidRPr="00152339">
        <w:rPr>
          <w:color w:val="0070C0"/>
          <w:rPrChange w:id="2385" w:author="Ericsson" w:date="2020-10-14T10:51:00Z">
            <w:rPr>
              <w:color w:val="0070C0"/>
            </w:rPr>
          </w:rPrChange>
        </w:rPr>
        <w:t>is only</w:t>
      </w:r>
      <w:r w:rsidR="000F3654" w:rsidRPr="00152339">
        <w:rPr>
          <w:color w:val="0070C0"/>
          <w:rPrChange w:id="2386" w:author="Ericsson" w:date="2020-10-14T10:51:00Z">
            <w:rPr>
              <w:color w:val="0070C0"/>
            </w:rPr>
          </w:rPrChange>
        </w:rPr>
        <w:t xml:space="preserve"> minor.</w:t>
      </w:r>
      <w:r w:rsidR="00746659" w:rsidRPr="00152339">
        <w:rPr>
          <w:color w:val="0070C0"/>
          <w:rPrChange w:id="2387" w:author="Ericsson" w:date="2020-10-14T10:51:00Z">
            <w:rPr>
              <w:color w:val="0070C0"/>
            </w:rPr>
          </w:rPrChange>
        </w:rPr>
        <w:t xml:space="preserve"> </w:t>
      </w:r>
      <w:r w:rsidR="00901F69" w:rsidRPr="00152339">
        <w:rPr>
          <w:color w:val="0070C0"/>
          <w:rPrChange w:id="2388" w:author="Ericsson" w:date="2020-10-14T10:51:00Z">
            <w:rPr>
              <w:color w:val="0070C0"/>
            </w:rPr>
          </w:rPrChange>
        </w:rPr>
        <w:t>We</w:t>
      </w:r>
      <w:r w:rsidR="00C96062" w:rsidRPr="00152339">
        <w:rPr>
          <w:color w:val="0070C0"/>
          <w:rPrChange w:id="2389" w:author="Ericsson" w:date="2020-10-14T10:51:00Z">
            <w:rPr>
              <w:color w:val="0070C0"/>
            </w:rPr>
          </w:rPrChange>
        </w:rPr>
        <w:t xml:space="preserve"> may want to give the proponents the chance to elaborate what exactly this specification effort is, and to clarify why nothing else would be needed.</w:t>
      </w:r>
      <w:r w:rsidR="00746659" w:rsidRPr="00152339">
        <w:rPr>
          <w:color w:val="0070C0"/>
          <w:rPrChange w:id="2390" w:author="Ericsson" w:date="2020-10-14T10:51:00Z">
            <w:rPr>
              <w:color w:val="0070C0"/>
            </w:rPr>
          </w:rPrChange>
        </w:rPr>
        <w:t xml:space="preserve"> </w:t>
      </w:r>
      <w:r w:rsidR="000F3654" w:rsidRPr="00152339">
        <w:rPr>
          <w:color w:val="0070C0"/>
          <w:rPrChange w:id="2391" w:author="Ericsson" w:date="2020-10-14T10:51:00Z">
            <w:rPr>
              <w:color w:val="0070C0"/>
            </w:rPr>
          </w:rPrChange>
        </w:rPr>
        <w:t xml:space="preserve"> </w:t>
      </w:r>
    </w:p>
    <w:p w14:paraId="39507FDA" w14:textId="7F22583B" w:rsidR="003F3373" w:rsidRPr="00152339" w:rsidRDefault="003F3373" w:rsidP="003F3373">
      <w:pPr>
        <w:rPr>
          <w:b/>
          <w:bCs/>
          <w:color w:val="0070C0"/>
          <w:rPrChange w:id="2392" w:author="Ericsson" w:date="2020-10-14T10:51:00Z">
            <w:rPr>
              <w:b/>
              <w:bCs/>
              <w:color w:val="0070C0"/>
            </w:rPr>
          </w:rPrChange>
        </w:rPr>
      </w:pPr>
      <w:r w:rsidRPr="00152339">
        <w:rPr>
          <w:b/>
          <w:bCs/>
          <w:color w:val="0070C0"/>
          <w:rPrChange w:id="2393" w:author="Ericsson" w:date="2020-10-14T10:51:00Z">
            <w:rPr>
              <w:b/>
              <w:bCs/>
              <w:color w:val="0070C0"/>
            </w:rPr>
          </w:rPrChange>
        </w:rPr>
        <w:t xml:space="preserve">Proposal </w:t>
      </w:r>
      <w:r w:rsidR="0029694E" w:rsidRPr="00152339">
        <w:rPr>
          <w:b/>
          <w:bCs/>
          <w:color w:val="0070C0"/>
          <w:rPrChange w:id="2394" w:author="Ericsson" w:date="2020-10-14T10:51:00Z">
            <w:rPr>
              <w:b/>
              <w:bCs/>
              <w:color w:val="0070C0"/>
            </w:rPr>
          </w:rPrChange>
        </w:rPr>
        <w:t>6</w:t>
      </w:r>
      <w:r w:rsidRPr="00152339">
        <w:rPr>
          <w:b/>
          <w:bCs/>
          <w:color w:val="0070C0"/>
          <w:rPrChange w:id="2395" w:author="Ericsson" w:date="2020-10-14T10:51:00Z">
            <w:rPr>
              <w:b/>
              <w:bCs/>
              <w:color w:val="0070C0"/>
            </w:rPr>
          </w:rPrChange>
        </w:rPr>
        <w:t xml:space="preserve">: </w:t>
      </w:r>
      <w:r w:rsidR="0029694E" w:rsidRPr="00152339">
        <w:rPr>
          <w:b/>
          <w:bCs/>
          <w:color w:val="0070C0"/>
          <w:rPrChange w:id="2396" w:author="Ericsson" w:date="2020-10-14T10:51:00Z">
            <w:rPr>
              <w:b/>
              <w:bCs/>
              <w:color w:val="0070C0"/>
            </w:rPr>
          </w:rPrChange>
        </w:rPr>
        <w:t>Support for multiple collocated IAB-MTs at the IAB-node is FFS.</w:t>
      </w:r>
    </w:p>
    <w:p w14:paraId="3D919061" w14:textId="77777777" w:rsidR="003F3373" w:rsidRPr="00152339" w:rsidRDefault="003F3373">
      <w:pPr>
        <w:rPr>
          <w:rPrChange w:id="2397" w:author="Ericsson" w:date="2020-10-14T10:51:00Z">
            <w:rPr/>
          </w:rPrChange>
        </w:rPr>
      </w:pPr>
    </w:p>
    <w:p w14:paraId="1099A468" w14:textId="77777777" w:rsidR="00AC14EC" w:rsidRPr="00152339" w:rsidRDefault="00AC14EC">
      <w:pPr>
        <w:rPr>
          <w:rPrChange w:id="2398" w:author="Ericsson" w:date="2020-10-14T10:51:00Z">
            <w:rPr/>
          </w:rPrChange>
        </w:rPr>
      </w:pPr>
    </w:p>
    <w:p w14:paraId="7144EC8A" w14:textId="77777777" w:rsidR="00AC14EC" w:rsidRDefault="00C24DBC">
      <w:pPr>
        <w:pStyle w:val="Heading3"/>
      </w:pPr>
      <w:r>
        <w:lastRenderedPageBreak/>
        <w:t>2.2.7</w:t>
      </w:r>
      <w:r>
        <w:tab/>
        <w:t>Enhancements to RLF indication</w:t>
      </w:r>
    </w:p>
    <w:p w14:paraId="7C336443" w14:textId="77777777" w:rsidR="00AC14EC" w:rsidRPr="00152339" w:rsidRDefault="00C24DBC">
      <w:pPr>
        <w:rPr>
          <w:rPrChange w:id="2399" w:author="Ericsson" w:date="2020-10-14T10:51:00Z">
            <w:rPr/>
          </w:rPrChange>
        </w:rPr>
      </w:pPr>
      <w:r w:rsidRPr="00152339">
        <w:rPr>
          <w:rPrChange w:id="2400" w:author="Ericsson" w:date="2020-10-14T10:51:00Z">
            <w:rPr/>
          </w:rPrChange>
        </w:rPr>
        <w:t>Proposed by R2-2006626, R2-2006948, R2-2006967, R2-2007165, R2-2007773, R2-2007864, R2-2008025, R2-2008026</w:t>
      </w:r>
    </w:p>
    <w:p w14:paraId="5A9A618A" w14:textId="77777777" w:rsidR="00AC14EC" w:rsidRPr="00C809DF" w:rsidRDefault="00C24DBC">
      <w:pPr>
        <w:rPr>
          <w:rPrChange w:id="2401" w:author="Ericsson" w:date="2020-10-14T10:46:00Z">
            <w:rPr/>
          </w:rPrChange>
        </w:rPr>
      </w:pPr>
      <w:r w:rsidRPr="00C809DF">
        <w:rPr>
          <w:rPrChange w:id="2402" w:author="Ericsson" w:date="2020-10-14T10:46:00Z">
            <w:rPr/>
          </w:rPrChange>
        </w:rPr>
        <w:t>This enhancement was already addressed in a Rel-16 email discussion. To proceed where this discussion ended, rather than repeating it, please describe:</w:t>
      </w:r>
    </w:p>
    <w:p w14:paraId="6F9CC711" w14:textId="77777777" w:rsidR="00AC14EC" w:rsidRPr="00152339" w:rsidRDefault="00C24DBC">
      <w:pPr>
        <w:numPr>
          <w:ilvl w:val="0"/>
          <w:numId w:val="19"/>
        </w:numPr>
        <w:rPr>
          <w:rPrChange w:id="2403" w:author="Ericsson" w:date="2020-10-14T10:51:00Z">
            <w:rPr/>
          </w:rPrChange>
        </w:rPr>
      </w:pPr>
      <w:r w:rsidRPr="00152339">
        <w:rPr>
          <w:rPrChange w:id="2404" w:author="Ericsson" w:date="2020-10-14T10:51:00Z">
            <w:rPr/>
          </w:rPrChange>
        </w:rPr>
        <w:t xml:space="preserve">Difference of Rel-17 RLF indication over Rel-16 RLF indication (e.g. condition of transmission, information carried, </w:t>
      </w:r>
      <w:proofErr w:type="spellStart"/>
      <w:r w:rsidRPr="00152339">
        <w:rPr>
          <w:rPrChange w:id="2405" w:author="Ericsson" w:date="2020-10-14T10:51:00Z">
            <w:rPr/>
          </w:rPrChange>
        </w:rPr>
        <w:t>etc</w:t>
      </w:r>
      <w:proofErr w:type="spellEnd"/>
      <w:r w:rsidRPr="00152339">
        <w:rPr>
          <w:rPrChange w:id="2406" w:author="Ericsson" w:date="2020-10-14T10:51:00Z">
            <w:rPr/>
          </w:rPrChange>
        </w:rPr>
        <w:t>).</w:t>
      </w:r>
    </w:p>
    <w:p w14:paraId="6C8DD281" w14:textId="77777777" w:rsidR="00AC14EC" w:rsidRPr="00152339" w:rsidRDefault="00C24DBC">
      <w:pPr>
        <w:numPr>
          <w:ilvl w:val="0"/>
          <w:numId w:val="19"/>
        </w:numPr>
        <w:rPr>
          <w:rPrChange w:id="2407" w:author="Ericsson" w:date="2020-10-14T10:51:00Z">
            <w:rPr/>
          </w:rPrChange>
        </w:rPr>
      </w:pPr>
      <w:r w:rsidRPr="00152339">
        <w:rPr>
          <w:rPrChange w:id="2408" w:author="Ericsson" w:date="2020-10-14T10:51:00Z">
            <w:rPr/>
          </w:rPrChange>
        </w:rPr>
        <w:t>How the expected purpose/benefit is achieved via such indication (e.g. what needs to happen upon reception of reception of this indication so that the benefit is achieved).</w:t>
      </w:r>
    </w:p>
    <w:p w14:paraId="17D19E78" w14:textId="77777777" w:rsidR="00AC14EC" w:rsidRPr="00152339" w:rsidRDefault="00C24DBC">
      <w:pPr>
        <w:numPr>
          <w:ilvl w:val="0"/>
          <w:numId w:val="19"/>
        </w:numPr>
        <w:rPr>
          <w:rPrChange w:id="2409" w:author="Ericsson" w:date="2020-10-14T10:51:00Z">
            <w:rPr/>
          </w:rPrChange>
        </w:rPr>
      </w:pPr>
      <w:r w:rsidRPr="00152339">
        <w:rPr>
          <w:rPrChange w:id="2410" w:author="Ericsson" w:date="2020-10-14T10:51:00Z">
            <w:rPr/>
          </w:rPrChange>
        </w:rPr>
        <w:t xml:space="preserve">Potential shortcomings, if applicable (e.g. uncontrolled </w:t>
      </w:r>
      <w:proofErr w:type="spellStart"/>
      <w:r w:rsidRPr="00152339">
        <w:rPr>
          <w:rPrChange w:id="2411" w:author="Ericsson" w:date="2020-10-14T10:51:00Z">
            <w:rPr/>
          </w:rPrChange>
        </w:rPr>
        <w:t>behaviour</w:t>
      </w:r>
      <w:proofErr w:type="spellEnd"/>
      <w:r w:rsidRPr="00152339">
        <w:rPr>
          <w:rPrChange w:id="2412" w:author="Ericsson" w:date="2020-10-14T10:51:00Z">
            <w:rPr/>
          </w:rPrChange>
        </w:rPr>
        <w:t>, reestablishment at incorrect node, etc.).</w:t>
      </w:r>
    </w:p>
    <w:p w14:paraId="5FB921F5" w14:textId="77777777" w:rsidR="00AC14EC" w:rsidRPr="00152339" w:rsidRDefault="00C24DBC">
      <w:pPr>
        <w:rPr>
          <w:b/>
          <w:bCs/>
          <w:rPrChange w:id="2413" w:author="Ericsson" w:date="2020-10-14T10:51:00Z">
            <w:rPr>
              <w:b/>
              <w:bCs/>
            </w:rPr>
          </w:rPrChange>
        </w:rPr>
      </w:pPr>
      <w:r w:rsidRPr="00152339">
        <w:rPr>
          <w:b/>
          <w:bCs/>
          <w:rPrChange w:id="2414" w:author="Ericsson" w:date="2020-10-14T10:51:00Z">
            <w:rPr>
              <w:b/>
              <w:bCs/>
            </w:rPr>
          </w:rPrChange>
        </w:rPr>
        <w:t xml:space="preserve">Q7: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3A5C97D4" w14:textId="77777777">
        <w:tc>
          <w:tcPr>
            <w:tcW w:w="1973" w:type="dxa"/>
            <w:shd w:val="clear" w:color="auto" w:fill="auto"/>
          </w:tcPr>
          <w:p w14:paraId="5C588EF7" w14:textId="77777777" w:rsidR="00AC14EC" w:rsidRDefault="00C24DBC">
            <w:pPr>
              <w:rPr>
                <w:b/>
                <w:bCs/>
              </w:rPr>
            </w:pPr>
            <w:r>
              <w:rPr>
                <w:b/>
                <w:bCs/>
              </w:rPr>
              <w:t>Company</w:t>
            </w:r>
          </w:p>
        </w:tc>
        <w:tc>
          <w:tcPr>
            <w:tcW w:w="7656" w:type="dxa"/>
            <w:shd w:val="clear" w:color="auto" w:fill="auto"/>
          </w:tcPr>
          <w:p w14:paraId="4C718733" w14:textId="77777777" w:rsidR="00AC14EC" w:rsidRDefault="00C24DBC">
            <w:pPr>
              <w:rPr>
                <w:b/>
                <w:bCs/>
              </w:rPr>
            </w:pPr>
            <w:r>
              <w:rPr>
                <w:b/>
                <w:bCs/>
              </w:rPr>
              <w:t>Comment</w:t>
            </w:r>
          </w:p>
        </w:tc>
      </w:tr>
      <w:tr w:rsidR="00AC14EC" w:rsidRPr="00152339" w14:paraId="0909227B" w14:textId="77777777">
        <w:tc>
          <w:tcPr>
            <w:tcW w:w="1973" w:type="dxa"/>
            <w:shd w:val="clear" w:color="auto" w:fill="auto"/>
          </w:tcPr>
          <w:p w14:paraId="0D3973DD" w14:textId="77777777" w:rsidR="00AC14EC" w:rsidRDefault="00C24DBC">
            <w:ins w:id="2415" w:author="Kyocera - Masato Fujishiro" w:date="2020-09-28T15:31:00Z">
              <w:r>
                <w:t>Kyocera</w:t>
              </w:r>
            </w:ins>
          </w:p>
        </w:tc>
        <w:tc>
          <w:tcPr>
            <w:tcW w:w="7656" w:type="dxa"/>
            <w:shd w:val="clear" w:color="auto" w:fill="auto"/>
          </w:tcPr>
          <w:p w14:paraId="701EA293" w14:textId="77777777" w:rsidR="00AC14EC" w:rsidRPr="00152339" w:rsidRDefault="00C24DBC">
            <w:pPr>
              <w:rPr>
                <w:ins w:id="2416" w:author="Kyocera - Masato Fujishiro" w:date="2020-09-28T15:31:00Z"/>
                <w:rFonts w:eastAsia="Yu Mincho"/>
                <w:rPrChange w:id="2417" w:author="Ericsson" w:date="2020-10-14T10:51:00Z">
                  <w:rPr>
                    <w:ins w:id="2418" w:author="Kyocera - Masato Fujishiro" w:date="2020-09-28T15:31:00Z"/>
                    <w:rFonts w:eastAsia="Yu Mincho"/>
                  </w:rPr>
                </w:rPrChange>
              </w:rPr>
            </w:pPr>
            <w:ins w:id="2419" w:author="Kyocera - Masato Fujishiro" w:date="2020-09-28T15:31:00Z">
              <w:r w:rsidRPr="00152339">
                <w:rPr>
                  <w:rFonts w:eastAsia="Yu Mincho"/>
                  <w:rPrChange w:id="2420" w:author="Ericsson" w:date="2020-10-14T10:51:00Z">
                    <w:rPr>
                      <w:rFonts w:eastAsia="Yu Mincho"/>
                    </w:rPr>
                  </w:rPrChange>
                </w:rPr>
                <w:t xml:space="preserve">We think…  </w:t>
              </w:r>
            </w:ins>
          </w:p>
          <w:p w14:paraId="624FD191" w14:textId="77777777" w:rsidR="00AC14EC" w:rsidRPr="00152339" w:rsidRDefault="00C24DBC">
            <w:pPr>
              <w:rPr>
                <w:ins w:id="2421" w:author="Kyocera - Masato Fujishiro" w:date="2020-09-28T15:31:00Z"/>
                <w:rFonts w:eastAsia="Yu Mincho"/>
                <w:rPrChange w:id="2422" w:author="Ericsson" w:date="2020-10-14T10:51:00Z">
                  <w:rPr>
                    <w:ins w:id="2423" w:author="Kyocera - Masato Fujishiro" w:date="2020-09-28T15:31:00Z"/>
                    <w:rFonts w:eastAsia="Yu Mincho"/>
                  </w:rPr>
                </w:rPrChange>
              </w:rPr>
            </w:pPr>
            <w:ins w:id="2424" w:author="Kyocera - Masato Fujishiro" w:date="2020-09-28T15:31:00Z">
              <w:r w:rsidRPr="00152339">
                <w:rPr>
                  <w:rFonts w:eastAsia="Yu Mincho"/>
                  <w:rPrChange w:id="2425" w:author="Ericsson" w:date="2020-10-14T10:51:00Z">
                    <w:rPr>
                      <w:rFonts w:eastAsia="Yu Mincho"/>
                    </w:rPr>
                  </w:rPrChange>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14:paraId="2B27A4BC" w14:textId="77777777" w:rsidR="00AC14EC" w:rsidRPr="00152339" w:rsidRDefault="00C24DBC">
            <w:pPr>
              <w:rPr>
                <w:ins w:id="2426" w:author="Kyocera - Masato Fujishiro" w:date="2020-09-28T15:31:00Z"/>
                <w:rFonts w:eastAsia="Yu Mincho"/>
                <w:rPrChange w:id="2427" w:author="Ericsson" w:date="2020-10-14T10:51:00Z">
                  <w:rPr>
                    <w:ins w:id="2428" w:author="Kyocera - Masato Fujishiro" w:date="2020-09-28T15:31:00Z"/>
                    <w:rFonts w:eastAsia="Yu Mincho"/>
                  </w:rPr>
                </w:rPrChange>
              </w:rPr>
            </w:pPr>
            <w:ins w:id="2429" w:author="Kyocera - Masato Fujishiro" w:date="2020-09-28T15:31:00Z">
              <w:r w:rsidRPr="00152339">
                <w:rPr>
                  <w:rFonts w:eastAsia="Yu Mincho"/>
                  <w:rPrChange w:id="2430" w:author="Ericsson" w:date="2020-10-14T10:51:00Z">
                    <w:rPr>
                      <w:rFonts w:eastAsia="Yu Mincho"/>
                    </w:rPr>
                  </w:rPrChange>
                </w:rPr>
                <w:t xml:space="preserve">We prefer Type 1/2 Indication is sent via SIB1 since it allows not only IAB-MTs but also UEs to read/use it, while BAP control PDU is only readable by IAB-MTs. </w:t>
              </w:r>
            </w:ins>
          </w:p>
          <w:p w14:paraId="2AE779D8" w14:textId="77777777" w:rsidR="00AC14EC" w:rsidRPr="00152339" w:rsidRDefault="00C24DBC">
            <w:pPr>
              <w:rPr>
                <w:ins w:id="2431" w:author="Kyocera - Masato Fujishiro" w:date="2020-09-28T15:31:00Z"/>
                <w:rFonts w:eastAsia="Yu Mincho"/>
                <w:rPrChange w:id="2432" w:author="Ericsson" w:date="2020-10-14T10:51:00Z">
                  <w:rPr>
                    <w:ins w:id="2433" w:author="Kyocera - Masato Fujishiro" w:date="2020-09-28T15:31:00Z"/>
                    <w:rFonts w:eastAsia="Yu Mincho"/>
                  </w:rPr>
                </w:rPrChange>
              </w:rPr>
            </w:pPr>
            <w:ins w:id="2434" w:author="Kyocera - Masato Fujishiro" w:date="2020-09-28T15:31:00Z">
              <w:r w:rsidRPr="00152339">
                <w:rPr>
                  <w:rFonts w:eastAsia="Yu Mincho"/>
                  <w:rPrChange w:id="2435" w:author="Ericsson" w:date="2020-10-14T10:51:00Z">
                    <w:rPr>
                      <w:rFonts w:eastAsia="Yu Mincho"/>
                    </w:rPr>
                  </w:rPrChange>
                </w:rPr>
                <w:t xml:space="preserve">T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14:paraId="0D3A1A21" w14:textId="77777777" w:rsidR="00AC14EC" w:rsidRPr="00152339" w:rsidRDefault="00C24DBC">
            <w:pPr>
              <w:rPr>
                <w:rPrChange w:id="2436" w:author="Ericsson" w:date="2020-10-14T10:51:00Z">
                  <w:rPr/>
                </w:rPrChange>
              </w:rPr>
            </w:pPr>
            <w:ins w:id="2437" w:author="Kyocera - Masato Fujishiro" w:date="2020-09-28T15:31:00Z">
              <w:r w:rsidRPr="00152339">
                <w:rPr>
                  <w:rFonts w:eastAsia="Yu Mincho"/>
                  <w:rPrChange w:id="2438" w:author="Ericsson" w:date="2020-10-14T10:51:00Z">
                    <w:rPr>
                      <w:rFonts w:eastAsia="Yu Mincho"/>
                    </w:rPr>
                  </w:rPrChange>
                </w:rPr>
                <w:t xml:space="preserve">As an optimization, if Type 1/2 Indication is transmitted repeatedly (e.g., via SIB1), Type 3 Indication may not be needed, since the IAB node would stop sending Type 1/2 Indication when its BH link is recovered. </w:t>
              </w:r>
            </w:ins>
          </w:p>
        </w:tc>
      </w:tr>
      <w:tr w:rsidR="00AC14EC" w:rsidRPr="00152339" w14:paraId="6D96B6BB" w14:textId="77777777">
        <w:tc>
          <w:tcPr>
            <w:tcW w:w="1973" w:type="dxa"/>
            <w:shd w:val="clear" w:color="auto" w:fill="auto"/>
          </w:tcPr>
          <w:p w14:paraId="3E7C8EE4" w14:textId="77777777" w:rsidR="00AC14EC" w:rsidRDefault="00C24DBC">
            <w:ins w:id="2439" w:author="LG" w:date="2020-09-28T16:30:00Z">
              <w:r>
                <w:rPr>
                  <w:rFonts w:eastAsia="Yu Mincho" w:hint="eastAsia"/>
                  <w:lang w:eastAsia="ko-KR"/>
                </w:rPr>
                <w:t>LG</w:t>
              </w:r>
            </w:ins>
          </w:p>
        </w:tc>
        <w:tc>
          <w:tcPr>
            <w:tcW w:w="7656" w:type="dxa"/>
            <w:shd w:val="clear" w:color="auto" w:fill="auto"/>
          </w:tcPr>
          <w:p w14:paraId="4B82A23C" w14:textId="77777777" w:rsidR="00AC14EC" w:rsidRPr="00152339" w:rsidRDefault="00C24DBC">
            <w:pPr>
              <w:rPr>
                <w:rPrChange w:id="2440" w:author="Ericsson" w:date="2020-10-14T10:51:00Z">
                  <w:rPr/>
                </w:rPrChange>
              </w:rPr>
            </w:pPr>
            <w:ins w:id="2441" w:author="LG" w:date="2020-09-28T16:30:00Z">
              <w:r w:rsidRPr="00C809DF">
                <w:rPr>
                  <w:rFonts w:eastAsia="Yu Mincho"/>
                  <w:lang w:eastAsia="ko-KR"/>
                  <w:rPrChange w:id="2442" w:author="Ericsson" w:date="2020-10-14T10:46:00Z">
                    <w:rPr>
                      <w:rFonts w:eastAsia="Yu Mincho"/>
                      <w:lang w:eastAsia="ko-KR"/>
                    </w:rPr>
                  </w:rPrChange>
                </w:rPr>
                <w:t xml:space="preserve">We suggest </w:t>
              </w:r>
              <w:proofErr w:type="gramStart"/>
              <w:r w:rsidRPr="00C809DF">
                <w:rPr>
                  <w:rFonts w:eastAsia="Yu Mincho"/>
                  <w:lang w:eastAsia="ko-KR"/>
                  <w:rPrChange w:id="2443" w:author="Ericsson" w:date="2020-10-14T10:46:00Z">
                    <w:rPr>
                      <w:rFonts w:eastAsia="Yu Mincho"/>
                      <w:lang w:eastAsia="ko-KR"/>
                    </w:rPr>
                  </w:rPrChange>
                </w:rPr>
                <w:t>to introduce</w:t>
              </w:r>
              <w:proofErr w:type="gramEnd"/>
              <w:r w:rsidRPr="00C809DF">
                <w:rPr>
                  <w:rFonts w:eastAsia="Yu Mincho"/>
                  <w:lang w:eastAsia="ko-KR"/>
                  <w:rPrChange w:id="2444" w:author="Ericsson" w:date="2020-10-14T10:46:00Z">
                    <w:rPr>
                      <w:rFonts w:eastAsia="Yu Mincho"/>
                      <w:lang w:eastAsia="ko-KR"/>
                    </w:rPr>
                  </w:rPrChange>
                </w:rPr>
                <w:t xml:space="preserve"> BH RLF indications that are triggered upon BH RLF and upon successful recovery of BH RLF. </w:t>
              </w:r>
              <w:r w:rsidRPr="00152339">
                <w:rPr>
                  <w:rFonts w:eastAsia="Yu Mincho"/>
                  <w:lang w:eastAsia="ko-KR"/>
                  <w:rPrChange w:id="2445" w:author="Ericsson" w:date="2020-10-14T10:51:00Z">
                    <w:rPr>
                      <w:rFonts w:eastAsia="Yu Mincho"/>
                      <w:lang w:eastAsia="ko-KR"/>
                    </w:rPr>
                  </w:rPrChange>
                </w:rPr>
                <w:t xml:space="preserve">These additional indications would reduce service interruption significantly and benefit sustaining preferred/planned topology. </w:t>
              </w:r>
            </w:ins>
          </w:p>
        </w:tc>
      </w:tr>
      <w:tr w:rsidR="00AC14EC" w:rsidRPr="00152339" w14:paraId="4594815C" w14:textId="77777777">
        <w:tc>
          <w:tcPr>
            <w:tcW w:w="1973" w:type="dxa"/>
            <w:shd w:val="clear" w:color="auto" w:fill="auto"/>
          </w:tcPr>
          <w:p w14:paraId="49ED0318" w14:textId="77777777" w:rsidR="00AC14EC" w:rsidRDefault="00C24DBC">
            <w:ins w:id="2446" w:author="Huawei" w:date="2020-09-28T17:54:00Z">
              <w:r>
                <w:rPr>
                  <w:rFonts w:hint="eastAsia"/>
                </w:rPr>
                <w:t>H</w:t>
              </w:r>
              <w:r>
                <w:t>uawei</w:t>
              </w:r>
            </w:ins>
          </w:p>
        </w:tc>
        <w:tc>
          <w:tcPr>
            <w:tcW w:w="7656" w:type="dxa"/>
            <w:shd w:val="clear" w:color="auto" w:fill="auto"/>
          </w:tcPr>
          <w:p w14:paraId="249C7D92" w14:textId="77777777" w:rsidR="00AC14EC" w:rsidRPr="00152339" w:rsidRDefault="00C24DBC">
            <w:pPr>
              <w:rPr>
                <w:ins w:id="2447" w:author="Huawei" w:date="2020-09-28T17:54:00Z"/>
                <w:rPrChange w:id="2448" w:author="Ericsson" w:date="2020-10-14T10:51:00Z">
                  <w:rPr>
                    <w:ins w:id="2449" w:author="Huawei" w:date="2020-09-28T17:54:00Z"/>
                  </w:rPr>
                </w:rPrChange>
              </w:rPr>
            </w:pPr>
            <w:ins w:id="2450" w:author="Huawei" w:date="2020-09-28T17:54:00Z">
              <w:r w:rsidRPr="00152339">
                <w:rPr>
                  <w:rPrChange w:id="2451" w:author="Ericsson" w:date="2020-10-14T10:51:00Z">
                    <w:rPr/>
                  </w:rPrChange>
                </w:rPr>
                <w:t>Agree to introduce two new RLF indication: type1/2: “BH recovering indication” and type3 as “BH recovered indication”;</w:t>
              </w:r>
            </w:ins>
          </w:p>
          <w:p w14:paraId="228A1951" w14:textId="77777777" w:rsidR="00AC14EC" w:rsidRPr="00152339" w:rsidRDefault="00C24DBC">
            <w:pPr>
              <w:rPr>
                <w:ins w:id="2452" w:author="Huawei" w:date="2020-09-28T17:54:00Z"/>
                <w:rPrChange w:id="2453" w:author="Ericsson" w:date="2020-10-14T10:51:00Z">
                  <w:rPr>
                    <w:ins w:id="2454" w:author="Huawei" w:date="2020-09-28T17:54:00Z"/>
                  </w:rPr>
                </w:rPrChange>
              </w:rPr>
            </w:pPr>
            <w:ins w:id="2455" w:author="Huawei" w:date="2020-09-28T17:54:00Z">
              <w:r w:rsidRPr="00152339">
                <w:rPr>
                  <w:b/>
                  <w:rPrChange w:id="2456" w:author="Ericsson" w:date="2020-10-14T10:51:00Z">
                    <w:rPr>
                      <w:b/>
                    </w:rPr>
                  </w:rPrChange>
                </w:rPr>
                <w:t>Purpose/benefit</w:t>
              </w:r>
              <w:r w:rsidRPr="00152339">
                <w:rPr>
                  <w:rPrChange w:id="2457" w:author="Ericsson" w:date="2020-10-14T10:51:00Z">
                    <w:rPr/>
                  </w:rPrChange>
                </w:rPr>
                <w:t>: The purpose is for the scope of reducing service interruption in case RLF. “BH link recovering indication” is to warn its child to prepare for the possible RRC re-establishment and allow child node’s local re-routing. “BH link recovered indication” is to notify the child node to go back to the normal operations.</w:t>
              </w:r>
            </w:ins>
          </w:p>
          <w:p w14:paraId="26F9F2A6" w14:textId="77777777" w:rsidR="00AC14EC" w:rsidRPr="00152339" w:rsidRDefault="00C24DBC">
            <w:pPr>
              <w:rPr>
                <w:ins w:id="2458" w:author="Huawei" w:date="2020-09-28T17:54:00Z"/>
                <w:rPrChange w:id="2459" w:author="Ericsson" w:date="2020-10-14T10:51:00Z">
                  <w:rPr>
                    <w:ins w:id="2460" w:author="Huawei" w:date="2020-09-28T17:54:00Z"/>
                  </w:rPr>
                </w:rPrChange>
              </w:rPr>
            </w:pPr>
            <w:ins w:id="2461" w:author="Huawei" w:date="2020-09-28T17:54:00Z">
              <w:r w:rsidRPr="00152339">
                <w:rPr>
                  <w:b/>
                  <w:rPrChange w:id="2462" w:author="Ericsson" w:date="2020-10-14T10:51:00Z">
                    <w:rPr>
                      <w:b/>
                    </w:rPr>
                  </w:rPrChange>
                </w:rPr>
                <w:lastRenderedPageBreak/>
                <w:t>Technical solution</w:t>
              </w:r>
              <w:r w:rsidRPr="00152339">
                <w:rPr>
                  <w:rPrChange w:id="2463" w:author="Ericsson" w:date="2020-10-14T10:51:00Z">
                    <w:rPr/>
                  </w:rPrChange>
                </w:rPr>
                <w:t xml:space="preserve">: The child node </w:t>
              </w:r>
              <w:proofErr w:type="spellStart"/>
              <w:r w:rsidRPr="00152339">
                <w:rPr>
                  <w:rPrChange w:id="2464" w:author="Ericsson" w:date="2020-10-14T10:51:00Z">
                    <w:rPr/>
                  </w:rPrChange>
                </w:rPr>
                <w:t>behaviour</w:t>
              </w:r>
              <w:proofErr w:type="spellEnd"/>
              <w:r w:rsidRPr="00152339">
                <w:rPr>
                  <w:rPrChange w:id="2465" w:author="Ericsson" w:date="2020-10-14T10:51:00Z">
                    <w:rPr/>
                  </w:rPrChange>
                </w:rPr>
                <w:t xml:space="preserve"> upon reception of this indication needs more discussion. We don’t need to work on the detailed solution by this email discussion.</w:t>
              </w:r>
            </w:ins>
          </w:p>
          <w:p w14:paraId="5DDE82F3" w14:textId="77777777" w:rsidR="00AC14EC" w:rsidRPr="00152339" w:rsidRDefault="00C24DBC">
            <w:pPr>
              <w:rPr>
                <w:ins w:id="2466" w:author="Huawei" w:date="2020-09-28T17:54:00Z"/>
                <w:rPrChange w:id="2467" w:author="Ericsson" w:date="2020-10-14T10:51:00Z">
                  <w:rPr>
                    <w:ins w:id="2468" w:author="Huawei" w:date="2020-09-28T17:54:00Z"/>
                  </w:rPr>
                </w:rPrChange>
              </w:rPr>
            </w:pPr>
            <w:ins w:id="2469" w:author="Huawei" w:date="2020-09-28T17:54:00Z">
              <w:r w:rsidRPr="00152339">
                <w:rPr>
                  <w:b/>
                  <w:rPrChange w:id="2470" w:author="Ericsson" w:date="2020-10-14T10:51:00Z">
                    <w:rPr>
                      <w:b/>
                    </w:rPr>
                  </w:rPrChange>
                </w:rPr>
                <w:t>Potential shortcomings</w:t>
              </w:r>
              <w:r w:rsidRPr="00152339">
                <w:rPr>
                  <w:rPrChange w:id="2471" w:author="Ericsson" w:date="2020-10-14T10:51:00Z">
                    <w:rPr/>
                  </w:rPrChange>
                </w:rPr>
                <w:t>: N/A.</w:t>
              </w:r>
            </w:ins>
          </w:p>
          <w:p w14:paraId="3C528A68" w14:textId="77777777" w:rsidR="00AC14EC" w:rsidRPr="00152339" w:rsidRDefault="00C24DBC">
            <w:pPr>
              <w:rPr>
                <w:rPrChange w:id="2472" w:author="Ericsson" w:date="2020-10-14T10:51:00Z">
                  <w:rPr/>
                </w:rPrChange>
              </w:rPr>
            </w:pPr>
            <w:ins w:id="2473" w:author="Huawei" w:date="2020-09-28T17:54:00Z">
              <w:r w:rsidRPr="00152339">
                <w:rPr>
                  <w:b/>
                  <w:rPrChange w:id="2474" w:author="Ericsson" w:date="2020-10-14T10:51:00Z">
                    <w:rPr>
                      <w:b/>
                    </w:rPr>
                  </w:rPrChange>
                </w:rPr>
                <w:t>Specification effort</w:t>
              </w:r>
              <w:r w:rsidRPr="00152339">
                <w:rPr>
                  <w:rPrChange w:id="2475" w:author="Ericsson" w:date="2020-10-14T10:51:00Z">
                    <w:rPr/>
                  </w:rPrChange>
                </w:rPr>
                <w:t>: New BAP control PDUs.</w:t>
              </w:r>
            </w:ins>
          </w:p>
        </w:tc>
      </w:tr>
      <w:tr w:rsidR="00AC14EC" w:rsidRPr="00152339" w14:paraId="22F3D906" w14:textId="77777777">
        <w:tc>
          <w:tcPr>
            <w:tcW w:w="1973" w:type="dxa"/>
            <w:shd w:val="clear" w:color="auto" w:fill="auto"/>
          </w:tcPr>
          <w:p w14:paraId="6D338E7F" w14:textId="77777777" w:rsidR="00AC14EC" w:rsidRDefault="00C24DBC">
            <w:ins w:id="2476" w:author="황준/5G/6G표준Lab(SR)/Staff Engineer/삼성전자" w:date="2020-09-29T19:23:00Z">
              <w:r>
                <w:rPr>
                  <w:lang w:eastAsia="ko-KR"/>
                </w:rPr>
                <w:lastRenderedPageBreak/>
                <w:t>S</w:t>
              </w:r>
              <w:r>
                <w:rPr>
                  <w:rFonts w:hint="eastAsia"/>
                  <w:lang w:eastAsia="ko-KR"/>
                </w:rPr>
                <w:t xml:space="preserve">amsung </w:t>
              </w:r>
            </w:ins>
          </w:p>
        </w:tc>
        <w:tc>
          <w:tcPr>
            <w:tcW w:w="7656" w:type="dxa"/>
            <w:shd w:val="clear" w:color="auto" w:fill="auto"/>
          </w:tcPr>
          <w:p w14:paraId="6DEE8370" w14:textId="77777777" w:rsidR="00AC14EC" w:rsidRDefault="00C24DBC">
            <w:pPr>
              <w:pStyle w:val="ListParagraph"/>
              <w:numPr>
                <w:ilvl w:val="0"/>
                <w:numId w:val="19"/>
              </w:numPr>
              <w:rPr>
                <w:ins w:id="2477" w:author="황준/5G/6G표준Lab(SR)/Staff Engineer/삼성전자" w:date="2020-09-29T19:23:00Z"/>
                <w:lang w:val="en-GB" w:eastAsia="ko-KR"/>
              </w:rPr>
            </w:pPr>
            <w:ins w:id="2478" w:author="황준/5G/6G표준Lab(SR)/Staff Engineer/삼성전자" w:date="2020-09-29T19:23:00Z">
              <w:r>
                <w:rPr>
                  <w:lang w:val="en-GB" w:eastAsia="ko-KR"/>
                </w:rPr>
                <w:t>P</w:t>
              </w:r>
              <w:r>
                <w:rPr>
                  <w:rFonts w:hint="eastAsia"/>
                  <w:lang w:val="en-GB" w:eastAsia="ko-KR"/>
                </w:rPr>
                <w:t>urpose/</w:t>
              </w:r>
              <w:r>
                <w:rPr>
                  <w:lang w:val="en-GB" w:eastAsia="ko-KR"/>
                </w:rPr>
                <w:t xml:space="preserve"> benefit: reduce the interruption time which can occur when Rel-16 RLF failure notification is only used.</w:t>
              </w:r>
            </w:ins>
          </w:p>
          <w:p w14:paraId="72354FB4" w14:textId="77777777" w:rsidR="00AC14EC" w:rsidRDefault="00C24DBC">
            <w:pPr>
              <w:pStyle w:val="ListParagraph"/>
              <w:numPr>
                <w:ilvl w:val="0"/>
                <w:numId w:val="19"/>
              </w:numPr>
              <w:rPr>
                <w:ins w:id="2479" w:author="황준/5G/6G표준Lab(SR)/Staff Engineer/삼성전자" w:date="2020-09-29T19:23:00Z"/>
                <w:lang w:val="en-GB" w:eastAsia="ko-KR"/>
              </w:rPr>
            </w:pPr>
            <w:ins w:id="2480" w:author="황준/5G/6G표준Lab(SR)/Staff Engineer/삼성전자" w:date="2020-09-29T19:23:00Z">
              <w:r>
                <w:rPr>
                  <w:lang w:val="en-GB" w:eastAsia="ko-KR"/>
                </w:rPr>
                <w:t xml:space="preserve">Technical solution: RLF indication is triggered when RLF is declared on the link to the parent node. If there is single parent node, and that node is on RLF, then any additional RRC control cannot be </w:t>
              </w:r>
              <w:proofErr w:type="spellStart"/>
              <w:r>
                <w:rPr>
                  <w:lang w:val="en-GB" w:eastAsia="ko-KR"/>
                </w:rPr>
                <w:t>delievered</w:t>
              </w:r>
              <w:proofErr w:type="spellEnd"/>
              <w:r>
                <w:rPr>
                  <w:lang w:val="en-GB" w:eastAsia="ko-KR"/>
                </w:rPr>
                <w:t xml:space="preserve"> to the IAB node. In this case, RLF detection indication can trigger the Cho type of command. Then IAB node can be switched without significant interruption.</w:t>
              </w:r>
            </w:ins>
          </w:p>
          <w:p w14:paraId="023F9B83" w14:textId="77777777" w:rsidR="00AC14EC" w:rsidRDefault="00C24DBC">
            <w:pPr>
              <w:pStyle w:val="ListParagraph"/>
              <w:numPr>
                <w:ilvl w:val="0"/>
                <w:numId w:val="19"/>
              </w:numPr>
              <w:rPr>
                <w:ins w:id="2481" w:author="황준/5G/6G표준Lab(SR)/Staff Engineer/삼성전자" w:date="2020-09-29T19:23:00Z"/>
                <w:lang w:val="en-GB" w:eastAsia="ko-KR"/>
              </w:rPr>
            </w:pPr>
            <w:ins w:id="2482" w:author="황준/5G/6G표준Lab(SR)/Staff Engineer/삼성전자" w:date="2020-09-29T19:23:00Z">
              <w:r>
                <w:rPr>
                  <w:lang w:val="en-GB" w:eastAsia="ko-KR"/>
                </w:rPr>
                <w:t>Potential shortcoming: not explicit shortcoming found</w:t>
              </w:r>
            </w:ins>
          </w:p>
          <w:p w14:paraId="5D3DB273" w14:textId="77777777" w:rsidR="00AC14EC" w:rsidRPr="00152339" w:rsidRDefault="00C24DBC">
            <w:pPr>
              <w:rPr>
                <w:rPrChange w:id="2483" w:author="Ericsson" w:date="2020-10-14T10:51:00Z">
                  <w:rPr/>
                </w:rPrChange>
              </w:rPr>
            </w:pPr>
            <w:ins w:id="2484" w:author="황준/5G/6G표준Lab(SR)/Staff Engineer/삼성전자" w:date="2020-09-29T19:23:00Z">
              <w:r w:rsidRPr="00152339">
                <w:rPr>
                  <w:lang w:eastAsia="ko-KR"/>
                  <w:rPrChange w:id="2485" w:author="Ericsson" w:date="2020-10-14T10:51:00Z">
                    <w:rPr>
                      <w:lang w:eastAsia="ko-KR"/>
                    </w:rPr>
                  </w:rPrChange>
                </w:rPr>
                <w:t>Specification effort: Already CHO is specified, so there not much thing to be considered further but some modification of execution condition including RLF detection indication.</w:t>
              </w:r>
            </w:ins>
          </w:p>
        </w:tc>
      </w:tr>
      <w:tr w:rsidR="00AC14EC" w:rsidRPr="00152339" w14:paraId="55B3ABBC" w14:textId="77777777">
        <w:trPr>
          <w:ins w:id="2486"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FD96D3A" w14:textId="77777777" w:rsidR="00AC14EC" w:rsidRDefault="00C24DBC">
            <w:pPr>
              <w:rPr>
                <w:ins w:id="2487" w:author="Ericsson" w:date="2020-09-29T13:01:00Z"/>
                <w:rFonts w:cs="Arial"/>
                <w:lang w:eastAsia="ko-KR"/>
              </w:rPr>
            </w:pPr>
            <w:ins w:id="2488" w:author="Ericsson" w:date="2020-09-29T13:01: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405729" w14:textId="77777777" w:rsidR="00AC14EC" w:rsidRDefault="00C24DBC">
            <w:pPr>
              <w:pStyle w:val="ListParagraph"/>
              <w:ind w:left="43"/>
              <w:rPr>
                <w:ins w:id="2489" w:author="Ericsson" w:date="2020-09-29T13:02:00Z"/>
                <w:rFonts w:ascii="Arial" w:hAnsi="Arial" w:cs="Arial"/>
                <w:sz w:val="20"/>
                <w:szCs w:val="20"/>
                <w:lang w:val="en-GB" w:eastAsia="ko-KR"/>
              </w:rPr>
            </w:pPr>
            <w:ins w:id="2490" w:author="Ericsson" w:date="2020-09-29T13:01:00Z">
              <w:r>
                <w:rPr>
                  <w:rFonts w:ascii="Arial" w:hAnsi="Arial" w:cs="Arial"/>
                  <w:sz w:val="20"/>
                  <w:szCs w:val="20"/>
                  <w:lang w:val="en-GB" w:eastAsia="ko-KR"/>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14:paraId="665C9AEE" w14:textId="77777777" w:rsidR="00AC14EC" w:rsidRDefault="00AC14EC">
            <w:pPr>
              <w:pStyle w:val="ListParagraph"/>
              <w:ind w:left="43"/>
              <w:rPr>
                <w:ins w:id="2491" w:author="Ericsson" w:date="2020-09-29T13:01:00Z"/>
                <w:rFonts w:ascii="Arial" w:hAnsi="Arial" w:cs="Arial"/>
                <w:sz w:val="20"/>
                <w:szCs w:val="20"/>
                <w:lang w:val="en-GB" w:eastAsia="ko-KR"/>
              </w:rPr>
            </w:pPr>
          </w:p>
          <w:p w14:paraId="09B090E7" w14:textId="77777777" w:rsidR="00AC14EC" w:rsidRDefault="00C24DBC">
            <w:pPr>
              <w:pStyle w:val="ListParagraph"/>
              <w:ind w:left="43"/>
              <w:rPr>
                <w:ins w:id="2492" w:author="Ericsson" w:date="2020-09-29T13:01:00Z"/>
                <w:rFonts w:ascii="Arial" w:hAnsi="Arial" w:cs="Arial"/>
                <w:sz w:val="20"/>
                <w:szCs w:val="20"/>
                <w:lang w:val="en-GB" w:eastAsia="ko-KR"/>
              </w:rPr>
            </w:pPr>
            <w:ins w:id="2493" w:author="Ericsson" w:date="2020-09-29T13:01:00Z">
              <w:r>
                <w:rPr>
                  <w:rFonts w:ascii="Arial" w:hAnsi="Arial" w:cs="Arial"/>
                  <w:sz w:val="20"/>
                  <w:szCs w:val="20"/>
                  <w:lang w:val="en-GB" w:eastAsia="ko-KR"/>
                </w:rPr>
                <w:t xml:space="preserve">However, in our view, assuming that these RLF indications </w:t>
              </w:r>
              <w:proofErr w:type="spellStart"/>
              <w:r>
                <w:rPr>
                  <w:rFonts w:ascii="Arial" w:hAnsi="Arial" w:cs="Arial"/>
                  <w:sz w:val="20"/>
                  <w:szCs w:val="20"/>
                  <w:lang w:val="en-GB" w:eastAsia="ko-KR"/>
                </w:rPr>
                <w:t>signaling</w:t>
              </w:r>
              <w:proofErr w:type="spellEnd"/>
              <w:r>
                <w:rPr>
                  <w:rFonts w:ascii="Arial" w:hAnsi="Arial" w:cs="Arial"/>
                  <w:sz w:val="20"/>
                  <w:szCs w:val="20"/>
                  <w:lang w:val="en-GB" w:eastAsia="ko-KR"/>
                </w:rPr>
                <w:t xml:space="preserve"> are in place, it could be left to the implementation of the child/parent node how to behave.</w:t>
              </w:r>
            </w:ins>
          </w:p>
        </w:tc>
      </w:tr>
      <w:tr w:rsidR="00AC14EC" w:rsidRPr="00152339" w14:paraId="6228868E" w14:textId="77777777">
        <w:trPr>
          <w:ins w:id="2494" w:author="Intel - Li, Ziyi" w:date="2020-09-30T09:04: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D01F84" w14:textId="77777777" w:rsidR="00AC14EC" w:rsidRDefault="00C24DBC">
            <w:pPr>
              <w:rPr>
                <w:ins w:id="2495" w:author="Intel - Li, Ziyi" w:date="2020-09-30T09:04:00Z"/>
                <w:rFonts w:cs="Arial"/>
                <w:lang w:eastAsia="ko-KR"/>
              </w:rPr>
            </w:pPr>
            <w:ins w:id="2496" w:author="Intel - Li, Ziyi" w:date="2020-09-30T09:04:00Z">
              <w:r>
                <w:rPr>
                  <w:rFonts w:cs="Arial"/>
                  <w:lang w:eastAsia="ko-KR"/>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355EB17" w14:textId="77777777" w:rsidR="00AC14EC" w:rsidRDefault="00C24DBC">
            <w:pPr>
              <w:pStyle w:val="ListParagraph"/>
              <w:ind w:left="43"/>
              <w:rPr>
                <w:ins w:id="2497" w:author="Intel - Li, Ziyi" w:date="2020-09-30T09:04:00Z"/>
                <w:rFonts w:ascii="Arial" w:hAnsi="Arial" w:cs="Arial"/>
                <w:sz w:val="20"/>
                <w:szCs w:val="20"/>
                <w:lang w:val="en-GB" w:eastAsia="ko-KR"/>
              </w:rPr>
            </w:pPr>
            <w:ins w:id="2498" w:author="Intel - Li, Ziyi" w:date="2020-09-30T09:04:00Z">
              <w:r>
                <w:rPr>
                  <w:lang w:val="en-GB"/>
                </w:rPr>
                <w:t xml:space="preserve">Significant delays should be noted at each step through the network multiple hops, and performance cell search/measurement and read SI from candidate parents takes significant amount of time. Comparing with Rel-16 RLF indication, a more timing-advanced indication (type 2) is beneficial to reduce RLF recovery latency, that is, a downstream indication of RLF at an IAB node in addition to existing RLF failure indication in Rel-16. Type </w:t>
              </w:r>
              <w:r w:rsidRPr="009B08AF">
                <w:rPr>
                  <w:lang w:val="en-US"/>
                  <w:rPrChange w:id="2499" w:author="Intel - Li, Ziyi" w:date="2020-10-15T09:06:00Z">
                    <w:rPr/>
                  </w:rPrChange>
                </w:rPr>
                <w:t>2 indication can enable the descendant nodes to perform cell search measurements and prepare for a possible change of parent nodes. The type 4 indication in Rel-16 triggers the actual change of parent nodes.</w:t>
              </w:r>
            </w:ins>
          </w:p>
        </w:tc>
      </w:tr>
      <w:tr w:rsidR="00AC14EC" w:rsidRPr="00152339" w14:paraId="3175A750"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7BECE13" w14:textId="77777777" w:rsidR="00AC14EC" w:rsidRDefault="00C24DBC">
            <w:pPr>
              <w:rPr>
                <w:rFonts w:cs="Arial"/>
                <w:lang w:eastAsia="ko-KR"/>
              </w:rPr>
            </w:pPr>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F49C98" w14:textId="77777777" w:rsidR="00AC14EC" w:rsidRPr="00152339" w:rsidRDefault="00C24DBC">
            <w:pPr>
              <w:numPr>
                <w:ilvl w:val="0"/>
                <w:numId w:val="19"/>
              </w:numPr>
              <w:rPr>
                <w:rPrChange w:id="2500" w:author="Ericsson" w:date="2020-10-14T10:51:00Z">
                  <w:rPr/>
                </w:rPrChange>
              </w:rPr>
            </w:pPr>
            <w:r w:rsidRPr="00C809DF">
              <w:rPr>
                <w:b/>
                <w:bCs/>
                <w:rPrChange w:id="2501" w:author="Ericsson" w:date="2020-10-14T10:46:00Z">
                  <w:rPr>
                    <w:b/>
                    <w:bCs/>
                  </w:rPr>
                </w:rPrChange>
              </w:rPr>
              <w:t>Purpose/benefit</w:t>
            </w:r>
            <w:r w:rsidRPr="00C809DF">
              <w:rPr>
                <w:rPrChange w:id="2502" w:author="Ericsson" w:date="2020-10-14T10:46:00Z">
                  <w:rPr/>
                </w:rPrChange>
              </w:rPr>
              <w:t xml:space="preserve">. Type 2 RLF indication allows the child node to take precautions against the potential performance degradation at the parent node, such as the searching for an alternative parent node. Type 3 RLF indication informs the child node that the parent has recovered from the RLF and the child node can resume the normal transmissions. </w:t>
            </w:r>
            <w:r w:rsidRPr="00152339">
              <w:rPr>
                <w:rPrChange w:id="2503" w:author="Ericsson" w:date="2020-10-14T10:51:00Z">
                  <w:rPr/>
                </w:rPrChange>
              </w:rPr>
              <w:t xml:space="preserve">Specifically, we’d like to specify the indications as well as the </w:t>
            </w:r>
            <w:proofErr w:type="spellStart"/>
            <w:r w:rsidRPr="00152339">
              <w:rPr>
                <w:rPrChange w:id="2504" w:author="Ericsson" w:date="2020-10-14T10:51:00Z">
                  <w:rPr/>
                </w:rPrChange>
              </w:rPr>
              <w:t>behaviours</w:t>
            </w:r>
            <w:proofErr w:type="spellEnd"/>
            <w:r w:rsidRPr="00152339">
              <w:rPr>
                <w:rPrChange w:id="2505" w:author="Ericsson" w:date="2020-10-14T10:51:00Z">
                  <w:rPr/>
                </w:rPrChange>
              </w:rPr>
              <w:t xml:space="preserve"> after the triggering of those indications, which were not discussed in Rel-17.</w:t>
            </w:r>
          </w:p>
          <w:p w14:paraId="2C28706D" w14:textId="77777777" w:rsidR="00AC14EC" w:rsidRPr="00152339" w:rsidRDefault="00C24DBC">
            <w:pPr>
              <w:numPr>
                <w:ilvl w:val="0"/>
                <w:numId w:val="19"/>
              </w:numPr>
              <w:rPr>
                <w:rPrChange w:id="2506" w:author="Ericsson" w:date="2020-10-14T10:51:00Z">
                  <w:rPr/>
                </w:rPrChange>
              </w:rPr>
            </w:pPr>
            <w:r w:rsidRPr="00152339">
              <w:rPr>
                <w:b/>
                <w:bCs/>
                <w:rPrChange w:id="2507" w:author="Ericsson" w:date="2020-10-14T10:51:00Z">
                  <w:rPr>
                    <w:b/>
                    <w:bCs/>
                  </w:rPr>
                </w:rPrChange>
              </w:rPr>
              <w:t>Technical solution</w:t>
            </w:r>
            <w:r w:rsidRPr="00152339">
              <w:rPr>
                <w:rPrChange w:id="2508" w:author="Ericsson" w:date="2020-10-14T10:51:00Z">
                  <w:rPr/>
                </w:rPrChange>
              </w:rPr>
              <w:t>. Solutions would be quite straight-forward, two additional PDU types should be used for Type 2/3 indications.</w:t>
            </w:r>
          </w:p>
          <w:p w14:paraId="266DCD28" w14:textId="77777777" w:rsidR="00AC14EC" w:rsidRPr="00152339" w:rsidRDefault="00C24DBC">
            <w:pPr>
              <w:numPr>
                <w:ilvl w:val="0"/>
                <w:numId w:val="19"/>
              </w:numPr>
              <w:rPr>
                <w:rPrChange w:id="2509" w:author="Ericsson" w:date="2020-10-14T10:51:00Z">
                  <w:rPr/>
                </w:rPrChange>
              </w:rPr>
            </w:pPr>
            <w:r w:rsidRPr="00152339">
              <w:rPr>
                <w:b/>
                <w:bCs/>
                <w:rPrChange w:id="2510" w:author="Ericsson" w:date="2020-10-14T10:51:00Z">
                  <w:rPr>
                    <w:b/>
                    <w:bCs/>
                  </w:rPr>
                </w:rPrChange>
              </w:rPr>
              <w:lastRenderedPageBreak/>
              <w:t>Potential shortcomings</w:t>
            </w:r>
            <w:r w:rsidRPr="00152339">
              <w:rPr>
                <w:rPrChange w:id="2511" w:author="Ericsson" w:date="2020-10-14T10:51:00Z">
                  <w:rPr/>
                </w:rPrChange>
              </w:rPr>
              <w:t>.</w:t>
            </w:r>
            <w:r w:rsidRPr="00152339">
              <w:rPr>
                <w:b/>
                <w:bCs/>
                <w:rPrChange w:id="2512" w:author="Ericsson" w:date="2020-10-14T10:51:00Z">
                  <w:rPr>
                    <w:b/>
                    <w:bCs/>
                  </w:rPr>
                </w:rPrChange>
              </w:rPr>
              <w:t xml:space="preserve"> </w:t>
            </w:r>
            <w:r w:rsidRPr="00152339">
              <w:rPr>
                <w:rPrChange w:id="2513" w:author="Ericsson" w:date="2020-10-14T10:51:00Z">
                  <w:rPr/>
                </w:rPrChange>
              </w:rPr>
              <w:t>There are 4 bits reserved for PDU types, which means that the control PDUs used for IAB can only be up to 16. Since 4 codes were already specified in the current spec, in this case, the trade-off is that the reserved PDUs will be left to 11.</w:t>
            </w:r>
          </w:p>
          <w:p w14:paraId="5D643CEA" w14:textId="77777777" w:rsidR="00AC14EC" w:rsidRPr="00152339" w:rsidRDefault="00C24DBC">
            <w:pPr>
              <w:numPr>
                <w:ilvl w:val="0"/>
                <w:numId w:val="19"/>
              </w:numPr>
              <w:rPr>
                <w:rPrChange w:id="2514" w:author="Ericsson" w:date="2020-10-14T10:51:00Z">
                  <w:rPr/>
                </w:rPrChange>
              </w:rPr>
            </w:pPr>
            <w:r w:rsidRPr="00152339">
              <w:rPr>
                <w:b/>
                <w:bCs/>
                <w:rPrChange w:id="2515" w:author="Ericsson" w:date="2020-10-14T10:51:00Z">
                  <w:rPr>
                    <w:b/>
                    <w:bCs/>
                  </w:rPr>
                </w:rPrChange>
              </w:rPr>
              <w:t>Specification effort</w:t>
            </w:r>
            <w:r w:rsidRPr="00152339">
              <w:rPr>
                <w:rPrChange w:id="2516" w:author="Ericsson" w:date="2020-10-14T10:51:00Z">
                  <w:rPr/>
                </w:rPrChange>
              </w:rPr>
              <w:t>. The foreseeable effort is negligible.</w:t>
            </w:r>
          </w:p>
          <w:p w14:paraId="6981BE7D" w14:textId="77777777" w:rsidR="00AC14EC" w:rsidRDefault="00AC14EC">
            <w:pPr>
              <w:pStyle w:val="ListParagraph"/>
              <w:ind w:left="43"/>
              <w:rPr>
                <w:lang w:val="en-GB"/>
              </w:rPr>
            </w:pPr>
          </w:p>
        </w:tc>
      </w:tr>
      <w:tr w:rsidR="00AC14EC" w:rsidRPr="00152339" w14:paraId="3781B47F" w14:textId="77777777">
        <w:trPr>
          <w:ins w:id="2517" w:author="ZTE" w:date="2020-09-30T16: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9A0831B" w14:textId="77777777" w:rsidR="00AC14EC" w:rsidRDefault="00C24DBC">
            <w:pPr>
              <w:rPr>
                <w:ins w:id="2518" w:author="ZTE" w:date="2020-09-30T16:09:00Z"/>
              </w:rPr>
            </w:pPr>
            <w:ins w:id="2519" w:author="ZTE" w:date="2020-09-30T16:09:00Z">
              <w:r>
                <w:rPr>
                  <w:rFonts w:hint="eastAsia"/>
                </w:rPr>
                <w:lastRenderedPageBreak/>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DD24A85" w14:textId="77777777" w:rsidR="00AC14EC" w:rsidRDefault="00C24DBC">
            <w:pPr>
              <w:pStyle w:val="ListParagraph"/>
              <w:ind w:left="43"/>
              <w:rPr>
                <w:ins w:id="2520" w:author="ZTE" w:date="2020-09-30T16:09:00Z"/>
                <w:lang w:val="en-GB"/>
              </w:rPr>
            </w:pPr>
            <w:ins w:id="2521" w:author="ZTE" w:date="2020-09-30T16:11:00Z">
              <w:r>
                <w:rPr>
                  <w:rFonts w:ascii="Arial" w:hAnsi="Arial" w:cs="Arial"/>
                  <w:sz w:val="20"/>
                  <w:szCs w:val="20"/>
                  <w:lang w:val="en-US"/>
                </w:rPr>
                <w:t xml:space="preserve">It is suggested to include the </w:t>
              </w:r>
              <w:r>
                <w:rPr>
                  <w:rFonts w:ascii="Arial" w:hAnsi="Arial" w:cs="Arial"/>
                  <w:sz w:val="20"/>
                  <w:szCs w:val="20"/>
                  <w:lang w:val="en-GB"/>
                </w:rPr>
                <w:t>type1/2 BH recovering indication and type3 BH recovered indication</w:t>
              </w:r>
            </w:ins>
            <w:ins w:id="2522" w:author="ZTE" w:date="2020-09-30T16:10:00Z">
              <w:r>
                <w:rPr>
                  <w:rFonts w:ascii="Arial" w:hAnsi="Arial" w:cs="Arial"/>
                  <w:sz w:val="20"/>
                  <w:szCs w:val="20"/>
                  <w:lang w:val="en-US"/>
                </w:rPr>
                <w:t xml:space="preserve">. </w:t>
              </w:r>
            </w:ins>
            <w:ins w:id="2523" w:author="ZTE" w:date="2020-09-30T16:12:00Z">
              <w:r>
                <w:rPr>
                  <w:rFonts w:ascii="Arial" w:hAnsi="Arial" w:cs="Arial"/>
                  <w:sz w:val="20"/>
                  <w:szCs w:val="20"/>
                  <w:lang w:val="en-US"/>
                </w:rPr>
                <w:t>I</w:t>
              </w:r>
            </w:ins>
            <w:ins w:id="2524" w:author="ZTE" w:date="2020-09-30T16:10:00Z">
              <w:r>
                <w:rPr>
                  <w:rFonts w:ascii="Arial" w:hAnsi="Arial" w:cs="Arial"/>
                  <w:sz w:val="20"/>
                  <w:szCs w:val="20"/>
                  <w:lang w:val="en-US"/>
                </w:rPr>
                <w:t>f Type 1/2 indication is received, the child node may perform early measurements in order to prepare for possible BH RLF recovery. If Type 3 indication is received, the early preparation can be canceled.</w:t>
              </w:r>
            </w:ins>
          </w:p>
        </w:tc>
      </w:tr>
      <w:tr w:rsidR="00C24DBC" w:rsidRPr="00152339" w14:paraId="0D067442" w14:textId="77777777">
        <w:trPr>
          <w:ins w:id="2525" w:author="Sharma, Vivek" w:date="2020-09-30T12:0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5F6406F" w14:textId="77777777" w:rsidR="00C24DBC" w:rsidRDefault="00C24DBC">
            <w:pPr>
              <w:rPr>
                <w:ins w:id="2526" w:author="Sharma, Vivek" w:date="2020-09-30T12:06:00Z"/>
              </w:rPr>
            </w:pPr>
            <w:ins w:id="2527" w:author="Sharma, Vivek" w:date="2020-09-30T12:06: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12A310" w14:textId="77777777" w:rsidR="00C24DBC" w:rsidRDefault="00C24DBC">
            <w:pPr>
              <w:pStyle w:val="ListParagraph"/>
              <w:ind w:left="43"/>
              <w:rPr>
                <w:ins w:id="2528" w:author="Sharma, Vivek" w:date="2020-09-30T12:06:00Z"/>
                <w:rFonts w:ascii="Arial" w:hAnsi="Arial" w:cs="Arial"/>
                <w:sz w:val="20"/>
                <w:szCs w:val="20"/>
                <w:lang w:val="en-US"/>
              </w:rPr>
            </w:pPr>
            <w:ins w:id="2529" w:author="Sharma, Vivek" w:date="2020-09-30T12:06:00Z">
              <w:r>
                <w:rPr>
                  <w:rFonts w:ascii="Arial" w:hAnsi="Arial" w:cs="Arial"/>
                  <w:sz w:val="20"/>
                  <w:szCs w:val="20"/>
                  <w:lang w:val="en-US"/>
                </w:rPr>
                <w:t>We are ok to consider further enhancements</w:t>
              </w:r>
            </w:ins>
          </w:p>
        </w:tc>
      </w:tr>
      <w:tr w:rsidR="00C604FE" w14:paraId="5A1AFE5F" w14:textId="77777777">
        <w:trPr>
          <w:ins w:id="2530" w:author="CATT" w:date="2020-09-30T22:4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BA6BA7A" w14:textId="77777777" w:rsidR="00C604FE" w:rsidRPr="00C604FE" w:rsidRDefault="00C604FE">
            <w:pPr>
              <w:rPr>
                <w:ins w:id="2531" w:author="CATT" w:date="2020-09-30T22:46:00Z"/>
                <w:rFonts w:eastAsia="SimSun"/>
              </w:rPr>
            </w:pPr>
            <w:ins w:id="2532" w:author="CATT" w:date="2020-09-30T22:4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64CC47E" w14:textId="77777777" w:rsidR="00C604FE" w:rsidRPr="00C604FE" w:rsidRDefault="00C604FE">
            <w:pPr>
              <w:pStyle w:val="ListParagraph"/>
              <w:ind w:left="43"/>
              <w:rPr>
                <w:ins w:id="2533" w:author="CATT" w:date="2020-09-30T22:46:00Z"/>
                <w:rFonts w:ascii="Arial" w:eastAsia="SimSun" w:hAnsi="Arial" w:cs="Arial"/>
                <w:sz w:val="20"/>
                <w:szCs w:val="20"/>
                <w:lang w:val="en-US"/>
              </w:rPr>
            </w:pPr>
            <w:ins w:id="2534" w:author="CATT" w:date="2020-09-30T22:47:00Z">
              <w:r>
                <w:rPr>
                  <w:rFonts w:ascii="Arial" w:eastAsia="SimSun" w:hAnsi="Arial" w:cs="Arial"/>
                  <w:sz w:val="20"/>
                  <w:szCs w:val="20"/>
                  <w:lang w:val="en-US"/>
                </w:rPr>
                <w:t>W</w:t>
              </w:r>
              <w:r>
                <w:rPr>
                  <w:rFonts w:ascii="Arial" w:eastAsia="SimSun" w:hAnsi="Arial" w:cs="Arial" w:hint="eastAsia"/>
                  <w:sz w:val="20"/>
                  <w:szCs w:val="20"/>
                  <w:lang w:val="en-US"/>
                </w:rPr>
                <w:t xml:space="preserve">e agree to introduce </w:t>
              </w:r>
              <w:r>
                <w:rPr>
                  <w:rFonts w:ascii="Arial" w:hAnsi="Arial" w:cs="Arial"/>
                  <w:sz w:val="20"/>
                  <w:szCs w:val="20"/>
                  <w:lang w:val="en-GB"/>
                </w:rPr>
                <w:t>type1/2 BH recovering indication and type3 BH recovered indication</w:t>
              </w:r>
              <w:r>
                <w:rPr>
                  <w:rFonts w:ascii="Arial" w:hAnsi="Arial" w:cs="Arial"/>
                  <w:sz w:val="20"/>
                  <w:szCs w:val="20"/>
                  <w:lang w:val="en-US"/>
                </w:rPr>
                <w:t>.</w:t>
              </w:r>
              <w:r>
                <w:rPr>
                  <w:rFonts w:ascii="Arial" w:eastAsia="SimSun" w:hAnsi="Arial" w:cs="Arial" w:hint="eastAsia"/>
                  <w:sz w:val="20"/>
                  <w:szCs w:val="20"/>
                  <w:lang w:val="en-US"/>
                </w:rPr>
                <w:t xml:space="preserve"> </w:t>
              </w:r>
              <w:r>
                <w:rPr>
                  <w:rFonts w:ascii="Arial" w:eastAsia="SimSun" w:hAnsi="Arial" w:cs="Arial"/>
                  <w:sz w:val="20"/>
                  <w:szCs w:val="20"/>
                  <w:lang w:val="en-US"/>
                </w:rPr>
                <w:t>T</w:t>
              </w:r>
              <w:r>
                <w:rPr>
                  <w:rFonts w:ascii="Arial" w:eastAsia="SimSun" w:hAnsi="Arial" w:cs="Arial" w:hint="eastAsia"/>
                  <w:sz w:val="20"/>
                  <w:szCs w:val="20"/>
                  <w:lang w:val="en-US"/>
                </w:rPr>
                <w:t>he behavior of child node can be further discussed.</w:t>
              </w:r>
            </w:ins>
          </w:p>
        </w:tc>
      </w:tr>
      <w:tr w:rsidR="00CB4E6F" w:rsidRPr="00152339" w14:paraId="6202DF7B" w14:textId="77777777">
        <w:trPr>
          <w:ins w:id="2535" w:author="Ishii, Art" w:date="2020-09-30T11:3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890AA62" w14:textId="76422A21" w:rsidR="00CB4E6F" w:rsidRDefault="00CB4E6F">
            <w:pPr>
              <w:rPr>
                <w:ins w:id="2536" w:author="Ishii, Art" w:date="2020-09-30T11:30:00Z"/>
                <w:rFonts w:eastAsia="SimSun"/>
              </w:rPr>
            </w:pPr>
            <w:ins w:id="2537" w:author="Ishii, Art" w:date="2020-09-30T11:3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E52681" w14:textId="2A696231" w:rsidR="00CB4E6F" w:rsidRDefault="00CB4E6F">
            <w:pPr>
              <w:pStyle w:val="ListParagraph"/>
              <w:ind w:left="43"/>
              <w:rPr>
                <w:ins w:id="2538" w:author="Ishii, Art" w:date="2020-09-30T11:30:00Z"/>
                <w:rFonts w:ascii="Arial" w:eastAsia="SimSun" w:hAnsi="Arial" w:cs="Arial"/>
                <w:sz w:val="20"/>
                <w:szCs w:val="20"/>
                <w:lang w:val="en-US"/>
              </w:rPr>
            </w:pPr>
            <w:ins w:id="2539" w:author="Ishii, Art" w:date="2020-09-30T11:30:00Z">
              <w:r>
                <w:rPr>
                  <w:rFonts w:ascii="Arial" w:eastAsia="SimSun" w:hAnsi="Arial" w:cs="Arial"/>
                  <w:sz w:val="20"/>
                  <w:szCs w:val="20"/>
                  <w:lang w:val="en-US"/>
                </w:rPr>
                <w:t>We support additions of “RLF detected” and “RLF recovered” indications.</w:t>
              </w:r>
            </w:ins>
          </w:p>
        </w:tc>
      </w:tr>
      <w:tr w:rsidR="00C23448" w:rsidRPr="00152339" w14:paraId="4ED008B1" w14:textId="77777777">
        <w:trPr>
          <w:ins w:id="2540" w:author="Mazin Al-Shalash" w:date="2020-09-30T17:1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4985CE" w14:textId="033FDBEB" w:rsidR="00C23448" w:rsidRDefault="00C23448" w:rsidP="00C23448">
            <w:pPr>
              <w:rPr>
                <w:ins w:id="2541" w:author="Mazin Al-Shalash" w:date="2020-09-30T17:11:00Z"/>
                <w:rFonts w:eastAsia="SimSun"/>
              </w:rPr>
            </w:pPr>
            <w:ins w:id="2542" w:author="Mazin Al-Shalash" w:date="2020-09-30T17:12:00Z">
              <w:r>
                <w:rPr>
                  <w:rFonts w:cs="Arial"/>
                  <w:lang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470E62" w14:textId="367A0DD0" w:rsidR="00C23448" w:rsidRPr="001554BB" w:rsidRDefault="00C23448" w:rsidP="00140311">
            <w:pPr>
              <w:pStyle w:val="ListParagraph"/>
              <w:ind w:left="43"/>
              <w:rPr>
                <w:ins w:id="2543" w:author="Mazin Al-Shalash" w:date="2020-09-30T17:12:00Z"/>
                <w:lang w:val="en-GB" w:eastAsia="ko-KR"/>
              </w:rPr>
            </w:pPr>
            <w:ins w:id="2544" w:author="Mazin Al-Shalash" w:date="2020-09-30T17:12:00Z">
              <w:r>
                <w:rPr>
                  <w:rFonts w:ascii="Arial" w:hAnsi="Arial" w:cs="Arial"/>
                  <w:sz w:val="20"/>
                  <w:szCs w:val="20"/>
                  <w:lang w:val="en-GB" w:eastAsia="ko-KR"/>
                </w:rPr>
                <w:t>Perhaps it is first useful to understand the use case for these enhancements to BH RLF notifications:</w:t>
              </w:r>
            </w:ins>
          </w:p>
          <w:p w14:paraId="54E2F9C8" w14:textId="5C556117" w:rsidR="00C23448" w:rsidRPr="001554BB" w:rsidRDefault="00C23448">
            <w:pPr>
              <w:pStyle w:val="ListParagraph"/>
              <w:ind w:left="43"/>
              <w:rPr>
                <w:ins w:id="2545" w:author="Mazin Al-Shalash" w:date="2020-09-30T17:12:00Z"/>
                <w:lang w:val="en-GB" w:eastAsia="ko-KR"/>
              </w:rPr>
            </w:pPr>
            <w:ins w:id="2546" w:author="Mazin Al-Shalash" w:date="2020-09-30T17:12:00Z">
              <w:r>
                <w:rPr>
                  <w:rFonts w:ascii="Arial" w:hAnsi="Arial" w:cs="Arial"/>
                  <w:sz w:val="20"/>
                  <w:szCs w:val="20"/>
                  <w:lang w:val="en-GB" w:eastAsia="ko-KR"/>
                </w:rPr>
                <w:t>Type 1 (RLF detected): As I recall, the reason we could not agree to Type 1 indication in Rel. 16 is that we not want child nodes to perform reselection and reestablishment via another node in response to what may very well be a temporary condition.</w:t>
              </w:r>
            </w:ins>
          </w:p>
          <w:p w14:paraId="5343AC0D" w14:textId="0C9C957F" w:rsidR="00C23448" w:rsidRPr="001554BB" w:rsidRDefault="00C23448">
            <w:pPr>
              <w:pStyle w:val="ListParagraph"/>
              <w:ind w:left="43"/>
              <w:rPr>
                <w:ins w:id="2547" w:author="Mazin Al-Shalash" w:date="2020-09-30T17:12:00Z"/>
                <w:lang w:val="en-GB" w:eastAsia="ko-KR"/>
              </w:rPr>
            </w:pPr>
            <w:ins w:id="2548" w:author="Mazin Al-Shalash" w:date="2020-09-30T17:12:00Z">
              <w:r>
                <w:rPr>
                  <w:rFonts w:ascii="Arial" w:hAnsi="Arial" w:cs="Arial"/>
                  <w:sz w:val="20"/>
                  <w:szCs w:val="20"/>
                  <w:lang w:val="en-GB" w:eastAsia="ko-KR"/>
                </w:rPr>
                <w:t xml:space="preserve">Type 2 (Trying to recover): It seems to be a given if there was </w:t>
              </w:r>
              <w:proofErr w:type="gramStart"/>
              <w:r>
                <w:rPr>
                  <w:rFonts w:ascii="Arial" w:hAnsi="Arial" w:cs="Arial"/>
                  <w:sz w:val="20"/>
                  <w:szCs w:val="20"/>
                  <w:lang w:val="en-GB" w:eastAsia="ko-KR"/>
                </w:rPr>
                <w:t>a</w:t>
              </w:r>
              <w:proofErr w:type="gramEnd"/>
              <w:r>
                <w:rPr>
                  <w:rFonts w:ascii="Arial" w:hAnsi="Arial" w:cs="Arial"/>
                  <w:sz w:val="20"/>
                  <w:szCs w:val="20"/>
                  <w:lang w:val="en-GB" w:eastAsia="ko-KR"/>
                </w:rPr>
                <w:t xml:space="preserve"> RLF detected, then the IAB node will attempt to recover the failed BH link. So, we don’t see any additional value from Type 2 compared to Type 1.</w:t>
              </w:r>
            </w:ins>
          </w:p>
          <w:p w14:paraId="662C48B6" w14:textId="77777777" w:rsidR="00C23448" w:rsidRDefault="00C23448" w:rsidP="00C23448">
            <w:pPr>
              <w:pStyle w:val="ListParagraph"/>
              <w:ind w:left="43"/>
              <w:rPr>
                <w:ins w:id="2549" w:author="Mazin Al-Shalash" w:date="2020-09-30T17:12:00Z"/>
                <w:rFonts w:ascii="Arial" w:hAnsi="Arial" w:cs="Arial"/>
                <w:sz w:val="20"/>
                <w:szCs w:val="20"/>
                <w:lang w:val="en-GB" w:eastAsia="ko-KR"/>
              </w:rPr>
            </w:pPr>
            <w:ins w:id="2550" w:author="Mazin Al-Shalash" w:date="2020-09-30T17:12:00Z">
              <w:r>
                <w:rPr>
                  <w:rFonts w:ascii="Arial" w:hAnsi="Arial" w:cs="Arial"/>
                  <w:sz w:val="20"/>
                  <w:szCs w:val="20"/>
                  <w:lang w:val="en-GB" w:eastAsia="ko-KR"/>
                </w:rPr>
                <w:t>Type 3 (BH link recovered): Presumably, the reason to have a Type 3 RLF notification is that the child IAB node, upon receiving a Type 1 notification, undertakes some action (e.g. re-establishment). But then, if it subsequently received a Type 3 notification the child node can cancel this action? We are not so clear what type of action could be cancelled by the child node. Assuming for example the child node initiates an RRC connection reestablishment via another node, could this action then be cancelled?</w:t>
              </w:r>
            </w:ins>
          </w:p>
          <w:p w14:paraId="1028A9B9" w14:textId="3485D0B4" w:rsidR="00C23448" w:rsidRPr="001554BB" w:rsidRDefault="00C23448" w:rsidP="00140311">
            <w:pPr>
              <w:pStyle w:val="ListParagraph"/>
              <w:ind w:left="43"/>
              <w:rPr>
                <w:ins w:id="2551" w:author="Mazin Al-Shalash" w:date="2020-09-30T17:12:00Z"/>
                <w:lang w:val="en-GB" w:eastAsia="ko-KR"/>
              </w:rPr>
            </w:pPr>
            <w:ins w:id="2552" w:author="Mazin Al-Shalash" w:date="2020-09-30T17:12:00Z">
              <w:r>
                <w:rPr>
                  <w:rFonts w:ascii="Arial" w:hAnsi="Arial" w:cs="Arial"/>
                  <w:sz w:val="20"/>
                  <w:szCs w:val="20"/>
                  <w:lang w:val="en-GB" w:eastAsia="ko-KR"/>
                </w:rPr>
                <w:t>Alternatively, we can envision that the child node might start a timer based on receiving a Type 1 notification, and if no Type 3 notification is received before the timer expires, then the child node could take the specified action (e.g. RRC re-establishment). However, this would seem to be functionally equivalent to receiving a Type 4 indication, which is already supported.</w:t>
              </w:r>
            </w:ins>
          </w:p>
          <w:p w14:paraId="42EF2B00" w14:textId="7D174392" w:rsidR="00C23448" w:rsidRPr="001554BB" w:rsidRDefault="00C23448" w:rsidP="00140311">
            <w:pPr>
              <w:pStyle w:val="ListParagraph"/>
              <w:ind w:left="43"/>
              <w:rPr>
                <w:ins w:id="2553" w:author="Mazin Al-Shalash" w:date="2020-09-30T17:12:00Z"/>
                <w:lang w:val="en-GB" w:eastAsia="ko-KR"/>
              </w:rPr>
            </w:pPr>
            <w:ins w:id="2554" w:author="Mazin Al-Shalash" w:date="2020-09-30T17:12:00Z">
              <w:r>
                <w:rPr>
                  <w:rFonts w:ascii="Arial" w:hAnsi="Arial" w:cs="Arial"/>
                  <w:sz w:val="20"/>
                  <w:szCs w:val="20"/>
                  <w:lang w:val="en-GB" w:eastAsia="ko-KR"/>
                </w:rPr>
                <w:t>Therefore, although we agreed that the functionality of the Rel. 16 BH RLF indication left much to be desired, we are not yet convinced that adding additional types of BH RLF indications would bring much value. First, we would like to understand what specific problem we are trying to address, and then we can discuss possible solutions.</w:t>
              </w:r>
            </w:ins>
          </w:p>
          <w:p w14:paraId="6B9F06AD" w14:textId="771F57EF" w:rsidR="00C23448" w:rsidRPr="001554BB" w:rsidRDefault="00C23448">
            <w:pPr>
              <w:pStyle w:val="ListParagraph"/>
              <w:ind w:left="43"/>
              <w:rPr>
                <w:ins w:id="2555" w:author="Mazin Al-Shalash" w:date="2020-09-30T17:11:00Z"/>
                <w:lang w:val="en-US"/>
              </w:rPr>
            </w:pPr>
            <w:ins w:id="2556" w:author="Mazin Al-Shalash" w:date="2020-09-30T17:12:00Z">
              <w:r>
                <w:rPr>
                  <w:rFonts w:ascii="Arial" w:hAnsi="Arial" w:cs="Arial"/>
                  <w:sz w:val="20"/>
                  <w:szCs w:val="20"/>
                  <w:lang w:val="en-GB" w:eastAsia="ko-KR"/>
                </w:rPr>
                <w:t>We think a much more pressing issue regarding BH RLF notification is that it can easily be spoofed, since BAP does not support any mechanism for integrity protection. This was already pointed out by operators during the Rel. 16 WI. Hence, we are extremely reticent to add further functionality related to BH RLF notification, unless the integrity can be guaranteed to the receiving IAB node. Otherwise, we will just be adding functionality in the spec that will never be used in the field.</w:t>
              </w:r>
            </w:ins>
          </w:p>
        </w:tc>
      </w:tr>
      <w:tr w:rsidR="00CD24F7" w:rsidRPr="00152339" w14:paraId="7B10FC75" w14:textId="77777777" w:rsidTr="00137614">
        <w:trPr>
          <w:ins w:id="2557" w:author="Milap Majmundar (AT&amp;T)" w:date="2020-09-30T18:0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90E338D" w14:textId="77777777" w:rsidR="00CD24F7" w:rsidRDefault="00CD24F7" w:rsidP="00137614">
            <w:pPr>
              <w:rPr>
                <w:ins w:id="2558" w:author="Milap Majmundar (AT&amp;T)" w:date="2020-09-30T18:05:00Z"/>
                <w:rFonts w:eastAsia="SimSun"/>
              </w:rPr>
            </w:pPr>
            <w:ins w:id="2559" w:author="Milap Majmundar (AT&amp;T)" w:date="2020-09-30T18:05:00Z">
              <w:r>
                <w:rPr>
                  <w:rFonts w:eastAsia="SimSun"/>
                </w:rPr>
                <w:lastRenderedPageBreak/>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0DCA0C9" w14:textId="77777777" w:rsidR="00CD24F7" w:rsidRDefault="00CD24F7" w:rsidP="00137614">
            <w:pPr>
              <w:pStyle w:val="ListParagraph"/>
              <w:ind w:left="43"/>
              <w:rPr>
                <w:ins w:id="2560" w:author="Milap Majmundar (AT&amp;T)" w:date="2020-09-30T18:05:00Z"/>
                <w:rFonts w:ascii="Arial" w:eastAsia="SimSun" w:hAnsi="Arial" w:cs="Arial"/>
                <w:sz w:val="20"/>
                <w:szCs w:val="20"/>
                <w:lang w:val="en-US"/>
              </w:rPr>
            </w:pPr>
            <w:ins w:id="2561" w:author="Milap Majmundar (AT&amp;T)" w:date="2020-09-30T18:05:00Z">
              <w:r>
                <w:rPr>
                  <w:rFonts w:ascii="Arial" w:eastAsia="SimSun" w:hAnsi="Arial" w:cs="Arial"/>
                  <w:sz w:val="20"/>
                  <w:szCs w:val="20"/>
                  <w:lang w:val="en-US"/>
                </w:rPr>
                <w:t>Agree with comments from Ericsson</w:t>
              </w:r>
            </w:ins>
          </w:p>
        </w:tc>
      </w:tr>
      <w:tr w:rsidR="009E2217" w:rsidRPr="00152339" w14:paraId="578FC010" w14:textId="77777777" w:rsidTr="00137614">
        <w:trPr>
          <w:ins w:id="2562"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3A71015" w14:textId="77777777" w:rsidR="009E2217" w:rsidRDefault="009E2217" w:rsidP="00137614">
            <w:pPr>
              <w:rPr>
                <w:ins w:id="2563" w:author="Apple Inc" w:date="2020-09-30T17:47:00Z"/>
              </w:rPr>
            </w:pPr>
            <w:ins w:id="2564"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B20E221" w14:textId="77777777" w:rsidR="009E2217" w:rsidRDefault="009E2217" w:rsidP="00137614">
            <w:pPr>
              <w:pStyle w:val="ListParagraph"/>
              <w:ind w:left="43"/>
              <w:rPr>
                <w:ins w:id="2565" w:author="Apple Inc" w:date="2020-09-30T17:47:00Z"/>
                <w:rFonts w:ascii="Arial" w:hAnsi="Arial" w:cs="Arial"/>
                <w:sz w:val="20"/>
                <w:szCs w:val="20"/>
                <w:lang w:val="en-US"/>
              </w:rPr>
            </w:pPr>
            <w:ins w:id="2566" w:author="Apple Inc" w:date="2020-09-30T17:47:00Z">
              <w:r>
                <w:rPr>
                  <w:rFonts w:ascii="Arial" w:hAnsi="Arial" w:cs="Arial"/>
                  <w:sz w:val="20"/>
                  <w:szCs w:val="20"/>
                  <w:lang w:val="en-US"/>
                </w:rPr>
                <w:t xml:space="preserve">Agree that we should </w:t>
              </w:r>
              <w:proofErr w:type="gramStart"/>
              <w:r>
                <w:rPr>
                  <w:rFonts w:ascii="Arial" w:hAnsi="Arial" w:cs="Arial"/>
                  <w:sz w:val="20"/>
                  <w:szCs w:val="20"/>
                  <w:lang w:val="en-US"/>
                </w:rPr>
                <w:t>look into</w:t>
              </w:r>
              <w:proofErr w:type="gramEnd"/>
              <w:r>
                <w:rPr>
                  <w:rFonts w:ascii="Arial" w:hAnsi="Arial" w:cs="Arial"/>
                  <w:sz w:val="20"/>
                  <w:szCs w:val="20"/>
                  <w:lang w:val="en-US"/>
                </w:rPr>
                <w:t xml:space="preserve"> these enhancements.</w:t>
              </w:r>
            </w:ins>
          </w:p>
        </w:tc>
      </w:tr>
      <w:tr w:rsidR="009E2217" w:rsidRPr="00152339" w14:paraId="0F8E5D89" w14:textId="77777777" w:rsidTr="00137614">
        <w:trPr>
          <w:ins w:id="2567"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792E782" w14:textId="26BA631E" w:rsidR="009E2217" w:rsidRDefault="00C2220E" w:rsidP="00137614">
            <w:pPr>
              <w:rPr>
                <w:ins w:id="2568" w:author="Apple Inc" w:date="2020-09-30T17:47:00Z"/>
                <w:rFonts w:eastAsia="SimSun"/>
              </w:rPr>
            </w:pPr>
            <w:ins w:id="2569" w:author="Nokia" w:date="2020-10-01T06:37:00Z">
              <w:r>
                <w:rPr>
                  <w:rFonts w:eastAsia="SimSun"/>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C82DB4" w14:textId="2088F8F0" w:rsidR="009E2217" w:rsidRPr="001554BB" w:rsidRDefault="00C2220E" w:rsidP="00137614">
            <w:pPr>
              <w:pStyle w:val="ListParagraph"/>
              <w:ind w:left="43"/>
              <w:rPr>
                <w:ins w:id="2570" w:author="Apple Inc" w:date="2020-09-30T17:47:00Z"/>
                <w:rFonts w:ascii="Arial" w:eastAsia="SimSun" w:hAnsi="Arial" w:cs="Arial"/>
                <w:sz w:val="20"/>
                <w:szCs w:val="20"/>
                <w:lang w:val="en-US"/>
              </w:rPr>
            </w:pPr>
            <w:ins w:id="2571" w:author="Nokia" w:date="2020-10-01T06:37:00Z">
              <w:r w:rsidRPr="001554BB">
                <w:rPr>
                  <w:rFonts w:ascii="Arial" w:eastAsia="SimSun" w:hAnsi="Arial" w:cs="Arial"/>
                  <w:sz w:val="20"/>
                  <w:szCs w:val="20"/>
                  <w:lang w:val="en-US"/>
                </w:rPr>
                <w:t>W</w:t>
              </w:r>
            </w:ins>
            <w:ins w:id="2572" w:author="Nokia" w:date="2020-10-01T06:38:00Z">
              <w:r w:rsidRPr="001554BB">
                <w:rPr>
                  <w:rFonts w:ascii="Arial" w:eastAsia="SimSun" w:hAnsi="Arial" w:cs="Arial"/>
                  <w:sz w:val="20"/>
                  <w:szCs w:val="20"/>
                  <w:lang w:val="en-US"/>
                </w:rPr>
                <w:t xml:space="preserve">e think that extended RLF indication type would enable more optimized behavior of the child nodes, either to initiate BH change or prepare </w:t>
              </w:r>
            </w:ins>
            <w:ins w:id="2573" w:author="Nokia" w:date="2020-10-01T06:39:00Z">
              <w:r w:rsidRPr="001554BB">
                <w:rPr>
                  <w:rFonts w:ascii="Arial" w:eastAsia="SimSun" w:hAnsi="Arial" w:cs="Arial"/>
                  <w:sz w:val="20"/>
                  <w:szCs w:val="20"/>
                  <w:lang w:val="en-US"/>
                </w:rPr>
                <w:t xml:space="preserve">(measurements/candidate node selection, stop UL scheduling, </w:t>
              </w:r>
              <w:proofErr w:type="spellStart"/>
              <w:r w:rsidRPr="001554BB">
                <w:rPr>
                  <w:rFonts w:ascii="Arial" w:eastAsia="SimSun" w:hAnsi="Arial" w:cs="Arial"/>
                  <w:sz w:val="20"/>
                  <w:szCs w:val="20"/>
                  <w:lang w:val="en-US"/>
                </w:rPr>
                <w:t>etc</w:t>
              </w:r>
              <w:proofErr w:type="spellEnd"/>
              <w:r w:rsidRPr="001554BB">
                <w:rPr>
                  <w:rFonts w:ascii="Arial" w:eastAsia="SimSun" w:hAnsi="Arial" w:cs="Arial"/>
                  <w:sz w:val="20"/>
                  <w:szCs w:val="20"/>
                  <w:lang w:val="en-US"/>
                </w:rPr>
                <w:t>) for potential failure of the BH connection. Furthermore, it could shorten the service break at the child nodes.</w:t>
              </w:r>
            </w:ins>
          </w:p>
        </w:tc>
      </w:tr>
    </w:tbl>
    <w:p w14:paraId="589D723B" w14:textId="788ABD75" w:rsidR="00AC14EC" w:rsidRPr="00152339" w:rsidRDefault="00AC14EC">
      <w:pPr>
        <w:ind w:left="720"/>
        <w:rPr>
          <w:rPrChange w:id="2574" w:author="Ericsson" w:date="2020-10-14T10:51:00Z">
            <w:rPr/>
          </w:rPrChange>
        </w:rPr>
      </w:pPr>
    </w:p>
    <w:p w14:paraId="10CA56D1" w14:textId="232D0B32" w:rsidR="000F4215" w:rsidRPr="00152339" w:rsidRDefault="000F4215" w:rsidP="000F4215">
      <w:pPr>
        <w:rPr>
          <w:b/>
          <w:bCs/>
          <w:color w:val="0070C0"/>
          <w:rPrChange w:id="2575" w:author="Ericsson" w:date="2020-10-14T10:51:00Z">
            <w:rPr>
              <w:b/>
              <w:bCs/>
              <w:color w:val="0070C0"/>
            </w:rPr>
          </w:rPrChange>
        </w:rPr>
      </w:pPr>
      <w:r w:rsidRPr="00152339">
        <w:rPr>
          <w:b/>
          <w:bCs/>
          <w:color w:val="0070C0"/>
          <w:rPrChange w:id="2576" w:author="Ericsson" w:date="2020-10-14T10:51:00Z">
            <w:rPr>
              <w:b/>
              <w:bCs/>
              <w:color w:val="0070C0"/>
            </w:rPr>
          </w:rPrChange>
        </w:rPr>
        <w:t>Summary</w:t>
      </w:r>
    </w:p>
    <w:p w14:paraId="3D71517D" w14:textId="0D8AD548" w:rsidR="000F4215" w:rsidRPr="00152339" w:rsidRDefault="000F4215" w:rsidP="000F4215">
      <w:pPr>
        <w:rPr>
          <w:color w:val="0070C0"/>
          <w:rPrChange w:id="2577" w:author="Ericsson" w:date="2020-10-14T10:51:00Z">
            <w:rPr>
              <w:color w:val="0070C0"/>
            </w:rPr>
          </w:rPrChange>
        </w:rPr>
      </w:pPr>
      <w:r w:rsidRPr="00152339">
        <w:rPr>
          <w:b/>
          <w:bCs/>
          <w:color w:val="0070C0"/>
          <w:rPrChange w:id="2578" w:author="Ericsson" w:date="2020-10-14T10:51:00Z">
            <w:rPr>
              <w:b/>
              <w:bCs/>
              <w:color w:val="0070C0"/>
            </w:rPr>
          </w:rPrChange>
        </w:rPr>
        <w:t xml:space="preserve">Support: </w:t>
      </w:r>
      <w:r w:rsidR="00EF1E2C" w:rsidRPr="00152339">
        <w:rPr>
          <w:color w:val="0070C0"/>
          <w:rPrChange w:id="2579" w:author="Ericsson" w:date="2020-10-14T10:51:00Z">
            <w:rPr>
              <w:color w:val="0070C0"/>
            </w:rPr>
          </w:rPrChange>
        </w:rPr>
        <w:t>1</w:t>
      </w:r>
      <w:r w:rsidR="00C01C41" w:rsidRPr="00152339">
        <w:rPr>
          <w:color w:val="0070C0"/>
          <w:rPrChange w:id="2580" w:author="Ericsson" w:date="2020-10-14T10:51:00Z">
            <w:rPr>
              <w:color w:val="0070C0"/>
            </w:rPr>
          </w:rPrChange>
        </w:rPr>
        <w:t>5</w:t>
      </w:r>
      <w:r w:rsidRPr="00152339">
        <w:rPr>
          <w:color w:val="0070C0"/>
          <w:rPrChange w:id="2581" w:author="Ericsson" w:date="2020-10-14T10:51:00Z">
            <w:rPr>
              <w:color w:val="0070C0"/>
            </w:rPr>
          </w:rPrChange>
        </w:rPr>
        <w:t xml:space="preserve"> companies expressed favorable views</w:t>
      </w:r>
      <w:r w:rsidR="00EF1E2C" w:rsidRPr="00152339">
        <w:rPr>
          <w:color w:val="0070C0"/>
          <w:rPrChange w:id="2582" w:author="Ericsson" w:date="2020-10-14T10:51:00Z">
            <w:rPr>
              <w:color w:val="0070C0"/>
            </w:rPr>
          </w:rPrChange>
        </w:rPr>
        <w:t>, 1</w:t>
      </w:r>
      <w:r w:rsidRPr="00152339">
        <w:rPr>
          <w:color w:val="0070C0"/>
          <w:rPrChange w:id="2583" w:author="Ericsson" w:date="2020-10-14T10:51:00Z">
            <w:rPr>
              <w:color w:val="0070C0"/>
            </w:rPr>
          </w:rPrChange>
        </w:rPr>
        <w:t xml:space="preserve"> compan</w:t>
      </w:r>
      <w:r w:rsidR="00EF1E2C" w:rsidRPr="00152339">
        <w:rPr>
          <w:color w:val="0070C0"/>
          <w:rPrChange w:id="2584" w:author="Ericsson" w:date="2020-10-14T10:51:00Z">
            <w:rPr>
              <w:color w:val="0070C0"/>
            </w:rPr>
          </w:rPrChange>
        </w:rPr>
        <w:t>y</w:t>
      </w:r>
      <w:r w:rsidRPr="00152339">
        <w:rPr>
          <w:color w:val="0070C0"/>
          <w:rPrChange w:id="2585" w:author="Ericsson" w:date="2020-10-14T10:51:00Z">
            <w:rPr>
              <w:color w:val="0070C0"/>
            </w:rPr>
          </w:rPrChange>
        </w:rPr>
        <w:t xml:space="preserve"> unfavorable</w:t>
      </w:r>
      <w:r w:rsidR="00EF1E2C" w:rsidRPr="00152339">
        <w:rPr>
          <w:color w:val="0070C0"/>
          <w:rPrChange w:id="2586" w:author="Ericsson" w:date="2020-10-14T10:51:00Z">
            <w:rPr>
              <w:color w:val="0070C0"/>
            </w:rPr>
          </w:rPrChange>
        </w:rPr>
        <w:t xml:space="preserve"> views</w:t>
      </w:r>
      <w:r w:rsidRPr="00152339">
        <w:rPr>
          <w:color w:val="0070C0"/>
          <w:rPrChange w:id="2587" w:author="Ericsson" w:date="2020-10-14T10:51:00Z">
            <w:rPr>
              <w:color w:val="0070C0"/>
            </w:rPr>
          </w:rPrChange>
        </w:rPr>
        <w:t xml:space="preserve">. </w:t>
      </w:r>
    </w:p>
    <w:p w14:paraId="3F4FFFC7" w14:textId="472E88C4" w:rsidR="000F4215" w:rsidRPr="00152339" w:rsidRDefault="000F4215" w:rsidP="000F4215">
      <w:pPr>
        <w:rPr>
          <w:color w:val="0070C0"/>
          <w:rPrChange w:id="2588" w:author="Ericsson" w:date="2020-10-14T10:51:00Z">
            <w:rPr>
              <w:color w:val="0070C0"/>
            </w:rPr>
          </w:rPrChange>
        </w:rPr>
      </w:pPr>
      <w:r w:rsidRPr="00152339">
        <w:rPr>
          <w:b/>
          <w:bCs/>
          <w:color w:val="0070C0"/>
          <w:rPrChange w:id="2589" w:author="Ericsson" w:date="2020-10-14T10:51:00Z">
            <w:rPr>
              <w:b/>
              <w:bCs/>
              <w:color w:val="0070C0"/>
            </w:rPr>
          </w:rPrChange>
        </w:rPr>
        <w:t>Purpose/benefit</w:t>
      </w:r>
      <w:r w:rsidRPr="00152339">
        <w:rPr>
          <w:color w:val="0070C0"/>
          <w:rPrChange w:id="2590" w:author="Ericsson" w:date="2020-10-14T10:51:00Z">
            <w:rPr>
              <w:color w:val="0070C0"/>
            </w:rPr>
          </w:rPrChange>
        </w:rPr>
        <w:t>:</w:t>
      </w:r>
      <w:r w:rsidR="00D01257" w:rsidRPr="00152339">
        <w:rPr>
          <w:color w:val="0070C0"/>
          <w:rPrChange w:id="2591" w:author="Ericsson" w:date="2020-10-14T10:51:00Z">
            <w:rPr>
              <w:color w:val="0070C0"/>
            </w:rPr>
          </w:rPrChange>
        </w:rPr>
        <w:t xml:space="preserve"> Reduction of service interruption. </w:t>
      </w:r>
      <w:r w:rsidR="00377024" w:rsidRPr="00152339">
        <w:rPr>
          <w:color w:val="0070C0"/>
          <w:rPrChange w:id="2592" w:author="Ericsson" w:date="2020-10-14T10:51:00Z">
            <w:rPr>
              <w:color w:val="0070C0"/>
            </w:rPr>
          </w:rPrChange>
        </w:rPr>
        <w:t xml:space="preserve">Many other reasons were named that </w:t>
      </w:r>
      <w:r w:rsidR="00C01C41" w:rsidRPr="00152339">
        <w:rPr>
          <w:color w:val="0070C0"/>
          <w:rPrChange w:id="2593" w:author="Ericsson" w:date="2020-10-14T10:51:00Z">
            <w:rPr>
              <w:color w:val="0070C0"/>
            </w:rPr>
          </w:rPrChange>
        </w:rPr>
        <w:t>were</w:t>
      </w:r>
      <w:r w:rsidR="00377024" w:rsidRPr="00152339">
        <w:rPr>
          <w:color w:val="0070C0"/>
          <w:rPrChange w:id="2594" w:author="Ericsson" w:date="2020-10-14T10:51:00Z">
            <w:rPr>
              <w:color w:val="0070C0"/>
            </w:rPr>
          </w:rPrChange>
        </w:rPr>
        <w:t xml:space="preserve"> not in compliance with those identified in section 2.1.</w:t>
      </w:r>
    </w:p>
    <w:p w14:paraId="7B144730" w14:textId="5F419CEB" w:rsidR="000F4215" w:rsidRPr="009B08AF" w:rsidRDefault="000F4215" w:rsidP="000F4215">
      <w:pPr>
        <w:rPr>
          <w:color w:val="0070C0"/>
          <w:rPrChange w:id="2595" w:author="Intel - Li, Ziyi" w:date="2020-10-15T09:06:00Z">
            <w:rPr>
              <w:color w:val="0070C0"/>
              <w:lang w:val="zh-CN"/>
            </w:rPr>
          </w:rPrChange>
        </w:rPr>
      </w:pPr>
      <w:r w:rsidRPr="00152339">
        <w:rPr>
          <w:b/>
          <w:bCs/>
          <w:color w:val="0070C0"/>
          <w:rPrChange w:id="2596" w:author="Ericsson" w:date="2020-10-14T10:51:00Z">
            <w:rPr>
              <w:b/>
              <w:bCs/>
              <w:color w:val="0070C0"/>
            </w:rPr>
          </w:rPrChange>
        </w:rPr>
        <w:t>Technical solution</w:t>
      </w:r>
      <w:r w:rsidRPr="00152339">
        <w:rPr>
          <w:color w:val="0070C0"/>
          <w:rPrChange w:id="2597" w:author="Ericsson" w:date="2020-10-14T10:51:00Z">
            <w:rPr>
              <w:color w:val="0070C0"/>
            </w:rPr>
          </w:rPrChange>
        </w:rPr>
        <w:t>:</w:t>
      </w:r>
      <w:r w:rsidR="00D01257" w:rsidRPr="00152339">
        <w:rPr>
          <w:color w:val="0070C0"/>
          <w:rPrChange w:id="2598" w:author="Ericsson" w:date="2020-10-14T10:51:00Z">
            <w:rPr>
              <w:color w:val="0070C0"/>
            </w:rPr>
          </w:rPrChange>
        </w:rPr>
        <w:t xml:space="preserve"> Additional indications, e.g., upon RLF determination and after RLF</w:t>
      </w:r>
      <w:r w:rsidR="00C01C41" w:rsidRPr="00152339">
        <w:rPr>
          <w:color w:val="0070C0"/>
          <w:rPrChange w:id="2599" w:author="Ericsson" w:date="2020-10-14T10:51:00Z">
            <w:rPr>
              <w:color w:val="0070C0"/>
            </w:rPr>
          </w:rPrChange>
        </w:rPr>
        <w:t>,</w:t>
      </w:r>
      <w:r w:rsidR="00D01257" w:rsidRPr="00152339">
        <w:rPr>
          <w:color w:val="0070C0"/>
          <w:rPrChange w:id="2600" w:author="Ericsson" w:date="2020-10-14T10:51:00Z">
            <w:rPr>
              <w:color w:val="0070C0"/>
            </w:rPr>
          </w:rPrChange>
        </w:rPr>
        <w:t xml:space="preserve"> </w:t>
      </w:r>
      <w:r w:rsidR="00C01C41" w:rsidRPr="00152339">
        <w:rPr>
          <w:color w:val="0070C0"/>
          <w:rPrChange w:id="2601" w:author="Ericsson" w:date="2020-10-14T10:51:00Z">
            <w:rPr>
              <w:color w:val="0070C0"/>
            </w:rPr>
          </w:rPrChange>
        </w:rPr>
        <w:t>were</w:t>
      </w:r>
      <w:r w:rsidR="00D01257" w:rsidRPr="00152339">
        <w:rPr>
          <w:color w:val="0070C0"/>
          <w:rPrChange w:id="2602" w:author="Ericsson" w:date="2020-10-14T10:51:00Z">
            <w:rPr>
              <w:color w:val="0070C0"/>
            </w:rPr>
          </w:rPrChange>
        </w:rPr>
        <w:t xml:space="preserve"> </w:t>
      </w:r>
      <w:r w:rsidR="00C01C41" w:rsidRPr="00152339">
        <w:rPr>
          <w:color w:val="0070C0"/>
          <w:rPrChange w:id="2603" w:author="Ericsson" w:date="2020-10-14T10:51:00Z">
            <w:rPr>
              <w:color w:val="0070C0"/>
            </w:rPr>
          </w:rPrChange>
        </w:rPr>
        <w:t>proposed</w:t>
      </w:r>
      <w:r w:rsidR="00D01257" w:rsidRPr="00152339">
        <w:rPr>
          <w:color w:val="0070C0"/>
          <w:rPrChange w:id="2604" w:author="Ericsson" w:date="2020-10-14T10:51:00Z">
            <w:rPr>
              <w:color w:val="0070C0"/>
            </w:rPr>
          </w:rPrChange>
        </w:rPr>
        <w:t xml:space="preserve">. </w:t>
      </w:r>
      <w:r w:rsidR="00C01C41" w:rsidRPr="00152339">
        <w:rPr>
          <w:color w:val="0070C0"/>
          <w:rPrChange w:id="2605" w:author="Ericsson" w:date="2020-10-14T10:51:00Z">
            <w:rPr>
              <w:color w:val="0070C0"/>
            </w:rPr>
          </w:rPrChange>
        </w:rPr>
        <w:t>The b</w:t>
      </w:r>
      <w:r w:rsidR="00D01257" w:rsidRPr="00152339">
        <w:rPr>
          <w:color w:val="0070C0"/>
          <w:rPrChange w:id="2606" w:author="Ericsson" w:date="2020-10-14T10:51:00Z">
            <w:rPr>
              <w:color w:val="0070C0"/>
            </w:rPr>
          </w:rPrChange>
        </w:rPr>
        <w:t xml:space="preserve">ehavior of </w:t>
      </w:r>
      <w:r w:rsidR="00C01C41" w:rsidRPr="00152339">
        <w:rPr>
          <w:color w:val="0070C0"/>
          <w:rPrChange w:id="2607" w:author="Ericsson" w:date="2020-10-14T10:51:00Z">
            <w:rPr>
              <w:color w:val="0070C0"/>
            </w:rPr>
          </w:rPrChange>
        </w:rPr>
        <w:t xml:space="preserve">the </w:t>
      </w:r>
      <w:r w:rsidR="00D01257" w:rsidRPr="00152339">
        <w:rPr>
          <w:color w:val="0070C0"/>
          <w:rPrChange w:id="2608" w:author="Ericsson" w:date="2020-10-14T10:51:00Z">
            <w:rPr>
              <w:color w:val="0070C0"/>
            </w:rPr>
          </w:rPrChange>
        </w:rPr>
        <w:t>receiving node needs more discussion</w:t>
      </w:r>
      <w:r w:rsidRPr="00152339">
        <w:rPr>
          <w:color w:val="0070C0"/>
          <w:rPrChange w:id="2609" w:author="Ericsson" w:date="2020-10-14T10:51:00Z">
            <w:rPr>
              <w:color w:val="0070C0"/>
            </w:rPr>
          </w:rPrChange>
        </w:rPr>
        <w:t>.</w:t>
      </w:r>
    </w:p>
    <w:p w14:paraId="17C43BF4" w14:textId="77777777" w:rsidR="00D01257" w:rsidRPr="00152339" w:rsidRDefault="000F4215" w:rsidP="00D01257">
      <w:pPr>
        <w:rPr>
          <w:color w:val="0070C0"/>
          <w:rPrChange w:id="2610" w:author="Ericsson" w:date="2020-10-14T10:51:00Z">
            <w:rPr>
              <w:color w:val="0070C0"/>
            </w:rPr>
          </w:rPrChange>
        </w:rPr>
      </w:pPr>
      <w:r w:rsidRPr="00152339">
        <w:rPr>
          <w:b/>
          <w:bCs/>
          <w:color w:val="0070C0"/>
          <w:rPrChange w:id="2611" w:author="Ericsson" w:date="2020-10-14T10:51:00Z">
            <w:rPr>
              <w:b/>
              <w:bCs/>
              <w:color w:val="0070C0"/>
            </w:rPr>
          </w:rPrChange>
        </w:rPr>
        <w:t>Potential shortcomings</w:t>
      </w:r>
      <w:r w:rsidRPr="00152339">
        <w:rPr>
          <w:color w:val="0070C0"/>
          <w:rPrChange w:id="2612" w:author="Ericsson" w:date="2020-10-14T10:51:00Z">
            <w:rPr>
              <w:color w:val="0070C0"/>
            </w:rPr>
          </w:rPrChange>
        </w:rPr>
        <w:t xml:space="preserve">: </w:t>
      </w:r>
      <w:r w:rsidR="00D01257" w:rsidRPr="00152339">
        <w:rPr>
          <w:color w:val="0070C0"/>
          <w:rPrChange w:id="2613" w:author="Ericsson" w:date="2020-10-14T10:51:00Z">
            <w:rPr>
              <w:color w:val="0070C0"/>
            </w:rPr>
          </w:rPrChange>
        </w:rPr>
        <w:t>Overhead on BAP control PDU, prolonged recovery if behavior of receiving node is not well defined.</w:t>
      </w:r>
    </w:p>
    <w:p w14:paraId="0268F02A" w14:textId="732DDBC7" w:rsidR="000F4215" w:rsidRPr="00152339" w:rsidRDefault="000F4215" w:rsidP="000F4215">
      <w:pPr>
        <w:rPr>
          <w:color w:val="0070C0"/>
          <w:rPrChange w:id="2614" w:author="Ericsson" w:date="2020-10-14T10:51:00Z">
            <w:rPr>
              <w:color w:val="0070C0"/>
            </w:rPr>
          </w:rPrChange>
        </w:rPr>
      </w:pPr>
      <w:r w:rsidRPr="00152339">
        <w:rPr>
          <w:b/>
          <w:bCs/>
          <w:color w:val="0070C0"/>
          <w:rPrChange w:id="2615" w:author="Ericsson" w:date="2020-10-14T10:51:00Z">
            <w:rPr>
              <w:b/>
              <w:bCs/>
              <w:color w:val="0070C0"/>
            </w:rPr>
          </w:rPrChange>
        </w:rPr>
        <w:t>Specification effort</w:t>
      </w:r>
      <w:r w:rsidRPr="00152339">
        <w:rPr>
          <w:color w:val="0070C0"/>
          <w:rPrChange w:id="2616" w:author="Ericsson" w:date="2020-10-14T10:51:00Z">
            <w:rPr>
              <w:color w:val="0070C0"/>
            </w:rPr>
          </w:rPrChange>
        </w:rPr>
        <w:t xml:space="preserve">: </w:t>
      </w:r>
      <w:r w:rsidR="00D01257" w:rsidRPr="00152339">
        <w:rPr>
          <w:color w:val="0070C0"/>
          <w:rPrChange w:id="2617" w:author="Ericsson" w:date="2020-10-14T10:51:00Z">
            <w:rPr>
              <w:color w:val="0070C0"/>
            </w:rPr>
          </w:rPrChange>
        </w:rPr>
        <w:t>The specification of the signaling enhancements seem</w:t>
      </w:r>
      <w:r w:rsidR="00C01C41" w:rsidRPr="00152339">
        <w:rPr>
          <w:color w:val="0070C0"/>
          <w:rPrChange w:id="2618" w:author="Ericsson" w:date="2020-10-14T10:51:00Z">
            <w:rPr>
              <w:color w:val="0070C0"/>
            </w:rPr>
          </w:rPrChange>
        </w:rPr>
        <w:t>s</w:t>
      </w:r>
      <w:r w:rsidR="00D01257" w:rsidRPr="00152339">
        <w:rPr>
          <w:color w:val="0070C0"/>
          <w:rPrChange w:id="2619" w:author="Ericsson" w:date="2020-10-14T10:51:00Z">
            <w:rPr>
              <w:color w:val="0070C0"/>
            </w:rPr>
          </w:rPrChange>
        </w:rPr>
        <w:t xml:space="preserve"> straightforward. However, significant discussion is expected on the conditions for transmission of these signaling messages and the behavior of the receiving node.</w:t>
      </w:r>
    </w:p>
    <w:p w14:paraId="7990116C" w14:textId="77777777" w:rsidR="00C01C41" w:rsidRPr="00152339" w:rsidRDefault="000F4215" w:rsidP="000F4215">
      <w:pPr>
        <w:rPr>
          <w:color w:val="0070C0"/>
          <w:rPrChange w:id="2620" w:author="Ericsson" w:date="2020-10-14T10:51:00Z">
            <w:rPr>
              <w:color w:val="0070C0"/>
            </w:rPr>
          </w:rPrChange>
        </w:rPr>
      </w:pPr>
      <w:r w:rsidRPr="00152339">
        <w:rPr>
          <w:b/>
          <w:bCs/>
          <w:color w:val="0070C0"/>
          <w:rPrChange w:id="2621" w:author="Ericsson" w:date="2020-10-14T10:51:00Z">
            <w:rPr>
              <w:b/>
              <w:bCs/>
              <w:color w:val="0070C0"/>
            </w:rPr>
          </w:rPrChange>
        </w:rPr>
        <w:t>The rapporteur’s view:</w:t>
      </w:r>
      <w:r w:rsidRPr="00152339">
        <w:rPr>
          <w:color w:val="0070C0"/>
          <w:rPrChange w:id="2622" w:author="Ericsson" w:date="2020-10-14T10:51:00Z">
            <w:rPr>
              <w:color w:val="0070C0"/>
            </w:rPr>
          </w:rPrChange>
        </w:rPr>
        <w:t xml:space="preserve"> </w:t>
      </w:r>
      <w:r w:rsidR="00624E2B" w:rsidRPr="00152339">
        <w:rPr>
          <w:color w:val="0070C0"/>
          <w:rPrChange w:id="2623" w:author="Ericsson" w:date="2020-10-14T10:51:00Z">
            <w:rPr>
              <w:color w:val="0070C0"/>
            </w:rPr>
          </w:rPrChange>
        </w:rPr>
        <w:t>Some</w:t>
      </w:r>
      <w:r w:rsidR="00D01257" w:rsidRPr="00152339">
        <w:rPr>
          <w:color w:val="0070C0"/>
          <w:rPrChange w:id="2624" w:author="Ericsson" w:date="2020-10-14T10:51:00Z">
            <w:rPr>
              <w:color w:val="0070C0"/>
            </w:rPr>
          </w:rPrChange>
        </w:rPr>
        <w:t xml:space="preserve"> companies believe </w:t>
      </w:r>
      <w:r w:rsidR="00624E2B" w:rsidRPr="00152339">
        <w:rPr>
          <w:color w:val="0070C0"/>
          <w:rPrChange w:id="2625" w:author="Ericsson" w:date="2020-10-14T10:51:00Z">
            <w:rPr>
              <w:color w:val="0070C0"/>
            </w:rPr>
          </w:rPrChange>
        </w:rPr>
        <w:t xml:space="preserve">this enhancement can </w:t>
      </w:r>
      <w:r w:rsidR="00D01257" w:rsidRPr="00152339">
        <w:rPr>
          <w:color w:val="0070C0"/>
          <w:rPrChange w:id="2626" w:author="Ericsson" w:date="2020-10-14T10:51:00Z">
            <w:rPr>
              <w:color w:val="0070C0"/>
            </w:rPr>
          </w:rPrChange>
        </w:rPr>
        <w:t>reduc</w:t>
      </w:r>
      <w:r w:rsidR="00624E2B" w:rsidRPr="00152339">
        <w:rPr>
          <w:color w:val="0070C0"/>
          <w:rPrChange w:id="2627" w:author="Ericsson" w:date="2020-10-14T10:51:00Z">
            <w:rPr>
              <w:color w:val="0070C0"/>
            </w:rPr>
          </w:rPrChange>
        </w:rPr>
        <w:t>e</w:t>
      </w:r>
      <w:r w:rsidR="00D01257" w:rsidRPr="00152339">
        <w:rPr>
          <w:color w:val="0070C0"/>
          <w:rPrChange w:id="2628" w:author="Ericsson" w:date="2020-10-14T10:51:00Z">
            <w:rPr>
              <w:color w:val="0070C0"/>
            </w:rPr>
          </w:rPrChange>
        </w:rPr>
        <w:t xml:space="preserve"> interruption time after BH RLF</w:t>
      </w:r>
      <w:r w:rsidRPr="00152339">
        <w:rPr>
          <w:color w:val="0070C0"/>
          <w:rPrChange w:id="2629" w:author="Ericsson" w:date="2020-10-14T10:51:00Z">
            <w:rPr>
              <w:color w:val="0070C0"/>
            </w:rPr>
          </w:rPrChange>
        </w:rPr>
        <w:t>.</w:t>
      </w:r>
      <w:r w:rsidR="00624E2B" w:rsidRPr="00152339">
        <w:rPr>
          <w:color w:val="0070C0"/>
          <w:rPrChange w:id="2630" w:author="Ericsson" w:date="2020-10-14T10:51:00Z">
            <w:rPr>
              <w:color w:val="0070C0"/>
            </w:rPr>
          </w:rPrChange>
        </w:rPr>
        <w:t xml:space="preserve"> </w:t>
      </w:r>
      <w:r w:rsidR="00377024" w:rsidRPr="00152339">
        <w:rPr>
          <w:color w:val="0070C0"/>
          <w:rPrChange w:id="2631" w:author="Ericsson" w:date="2020-10-14T10:51:00Z">
            <w:rPr>
              <w:color w:val="0070C0"/>
            </w:rPr>
          </w:rPrChange>
        </w:rPr>
        <w:t>Many companies do not provide concrete views on purpose/benefits</w:t>
      </w:r>
      <w:r w:rsidR="00C01C41" w:rsidRPr="00152339">
        <w:rPr>
          <w:color w:val="0070C0"/>
          <w:rPrChange w:id="2632" w:author="Ericsson" w:date="2020-10-14T10:51:00Z">
            <w:rPr>
              <w:color w:val="0070C0"/>
            </w:rPr>
          </w:rPrChange>
        </w:rPr>
        <w:t>, or the benefits provided are not</w:t>
      </w:r>
      <w:r w:rsidR="00377024" w:rsidRPr="00152339">
        <w:rPr>
          <w:color w:val="0070C0"/>
          <w:rPrChange w:id="2633" w:author="Ericsson" w:date="2020-10-14T10:51:00Z">
            <w:rPr>
              <w:color w:val="0070C0"/>
            </w:rPr>
          </w:rPrChange>
        </w:rPr>
        <w:t xml:space="preserve"> </w:t>
      </w:r>
      <w:r w:rsidR="00C01C41" w:rsidRPr="00152339">
        <w:rPr>
          <w:color w:val="0070C0"/>
          <w:rPrChange w:id="2634" w:author="Ericsson" w:date="2020-10-14T10:51:00Z">
            <w:rPr>
              <w:color w:val="0070C0"/>
            </w:rPr>
          </w:rPrChange>
        </w:rPr>
        <w:t xml:space="preserve">in compliance </w:t>
      </w:r>
      <w:r w:rsidR="00377024" w:rsidRPr="00152339">
        <w:rPr>
          <w:color w:val="0070C0"/>
          <w:rPrChange w:id="2635" w:author="Ericsson" w:date="2020-10-14T10:51:00Z">
            <w:rPr>
              <w:color w:val="0070C0"/>
            </w:rPr>
          </w:rPrChange>
        </w:rPr>
        <w:t xml:space="preserve">with those identified in section 2.1. </w:t>
      </w:r>
      <w:r w:rsidR="00C01C41" w:rsidRPr="00152339">
        <w:rPr>
          <w:color w:val="0070C0"/>
          <w:rPrChange w:id="2636" w:author="Ericsson" w:date="2020-10-14T10:51:00Z">
            <w:rPr>
              <w:color w:val="0070C0"/>
            </w:rPr>
          </w:rPrChange>
        </w:rPr>
        <w:t xml:space="preserve">The further discussion should therefore focus on the reduction of interruption time. </w:t>
      </w:r>
    </w:p>
    <w:p w14:paraId="0ED221C6" w14:textId="6CC177FD" w:rsidR="000F4215" w:rsidRPr="00152339" w:rsidRDefault="00C01C41" w:rsidP="000F4215">
      <w:pPr>
        <w:rPr>
          <w:color w:val="0070C0"/>
          <w:rPrChange w:id="2637" w:author="Ericsson" w:date="2020-10-14T10:51:00Z">
            <w:rPr>
              <w:color w:val="0070C0"/>
            </w:rPr>
          </w:rPrChange>
        </w:rPr>
      </w:pPr>
      <w:r w:rsidRPr="00152339">
        <w:rPr>
          <w:color w:val="0070C0"/>
          <w:rPrChange w:id="2638" w:author="Ericsson" w:date="2020-10-14T10:51:00Z">
            <w:rPr>
              <w:color w:val="0070C0"/>
            </w:rPr>
          </w:rPrChange>
        </w:rPr>
        <w:t xml:space="preserve">The rapporteur believes that this overall feature needs to be well defined to ensure proper operation in a multi-operator network. This includes defining the condition for transmission of the new indications as well as the expected behavior on the receiving node. </w:t>
      </w:r>
    </w:p>
    <w:p w14:paraId="2E666A59" w14:textId="3A67DE1F" w:rsidR="000F4215" w:rsidRPr="00152339" w:rsidRDefault="000F4215" w:rsidP="000F4215">
      <w:pPr>
        <w:rPr>
          <w:b/>
          <w:bCs/>
          <w:color w:val="0070C0"/>
          <w:rPrChange w:id="2639" w:author="Ericsson" w:date="2020-10-14T10:51:00Z">
            <w:rPr>
              <w:b/>
              <w:bCs/>
              <w:color w:val="0070C0"/>
            </w:rPr>
          </w:rPrChange>
        </w:rPr>
      </w:pPr>
      <w:r w:rsidRPr="00152339">
        <w:rPr>
          <w:b/>
          <w:bCs/>
          <w:color w:val="0070C0"/>
          <w:rPrChange w:id="2640" w:author="Ericsson" w:date="2020-10-14T10:51:00Z">
            <w:rPr>
              <w:b/>
              <w:bCs/>
              <w:color w:val="0070C0"/>
            </w:rPr>
          </w:rPrChange>
        </w:rPr>
        <w:t xml:space="preserve">Proposal </w:t>
      </w:r>
      <w:r w:rsidR="00B95BCD" w:rsidRPr="00152339">
        <w:rPr>
          <w:b/>
          <w:bCs/>
          <w:color w:val="0070C0"/>
          <w:rPrChange w:id="2641" w:author="Ericsson" w:date="2020-10-14T10:51:00Z">
            <w:rPr>
              <w:b/>
              <w:bCs/>
              <w:color w:val="0070C0"/>
            </w:rPr>
          </w:rPrChange>
        </w:rPr>
        <w:t>7</w:t>
      </w:r>
      <w:r w:rsidRPr="00152339">
        <w:rPr>
          <w:b/>
          <w:bCs/>
          <w:color w:val="0070C0"/>
          <w:rPrChange w:id="2642" w:author="Ericsson" w:date="2020-10-14T10:51:00Z">
            <w:rPr>
              <w:b/>
              <w:bCs/>
              <w:color w:val="0070C0"/>
            </w:rPr>
          </w:rPrChange>
        </w:rPr>
        <w:t xml:space="preserve">: </w:t>
      </w:r>
      <w:r w:rsidR="00C01C41" w:rsidRPr="00152339">
        <w:rPr>
          <w:b/>
          <w:bCs/>
          <w:color w:val="0070C0"/>
          <w:rPrChange w:id="2643" w:author="Ericsson" w:date="2020-10-14T10:51:00Z">
            <w:rPr>
              <w:b/>
              <w:bCs/>
              <w:color w:val="0070C0"/>
            </w:rPr>
          </w:rPrChange>
        </w:rPr>
        <w:t>RAN2 to discuss e</w:t>
      </w:r>
      <w:r w:rsidR="00B95BCD" w:rsidRPr="00152339">
        <w:rPr>
          <w:b/>
          <w:bCs/>
          <w:color w:val="0070C0"/>
          <w:rPrChange w:id="2644" w:author="Ericsson" w:date="2020-10-14T10:51:00Z">
            <w:rPr>
              <w:b/>
              <w:bCs/>
              <w:color w:val="0070C0"/>
            </w:rPr>
          </w:rPrChange>
        </w:rPr>
        <w:t xml:space="preserve">nhancements to RLF indication </w:t>
      </w:r>
      <w:r w:rsidR="00065A6D" w:rsidRPr="00152339">
        <w:rPr>
          <w:b/>
          <w:bCs/>
          <w:color w:val="0070C0"/>
          <w:rPrChange w:id="2645" w:author="Ericsson" w:date="2020-10-14T10:51:00Z">
            <w:rPr>
              <w:b/>
              <w:bCs/>
              <w:color w:val="0070C0"/>
            </w:rPr>
          </w:rPrChange>
        </w:rPr>
        <w:t>with the focus on</w:t>
      </w:r>
      <w:r w:rsidR="00B95BCD" w:rsidRPr="00152339">
        <w:rPr>
          <w:b/>
          <w:bCs/>
          <w:color w:val="0070C0"/>
          <w:rPrChange w:id="2646" w:author="Ericsson" w:date="2020-10-14T10:51:00Z">
            <w:rPr>
              <w:b/>
              <w:bCs/>
              <w:color w:val="0070C0"/>
            </w:rPr>
          </w:rPrChange>
        </w:rPr>
        <w:t xml:space="preserve"> the reduction of </w:t>
      </w:r>
      <w:r w:rsidR="00065A6D" w:rsidRPr="00152339">
        <w:rPr>
          <w:b/>
          <w:bCs/>
          <w:color w:val="0070C0"/>
          <w:rPrChange w:id="2647" w:author="Ericsson" w:date="2020-10-14T10:51:00Z">
            <w:rPr>
              <w:b/>
              <w:bCs/>
              <w:color w:val="0070C0"/>
            </w:rPr>
          </w:rPrChange>
        </w:rPr>
        <w:t xml:space="preserve">service </w:t>
      </w:r>
      <w:r w:rsidR="00B95BCD" w:rsidRPr="00152339">
        <w:rPr>
          <w:b/>
          <w:bCs/>
          <w:color w:val="0070C0"/>
          <w:rPrChange w:id="2648" w:author="Ericsson" w:date="2020-10-14T10:51:00Z">
            <w:rPr>
              <w:b/>
              <w:bCs/>
              <w:color w:val="0070C0"/>
            </w:rPr>
          </w:rPrChange>
        </w:rPr>
        <w:t>interruption after BH RLF</w:t>
      </w:r>
      <w:r w:rsidRPr="00152339">
        <w:rPr>
          <w:b/>
          <w:bCs/>
          <w:color w:val="0070C0"/>
          <w:rPrChange w:id="2649" w:author="Ericsson" w:date="2020-10-14T10:51:00Z">
            <w:rPr>
              <w:b/>
              <w:bCs/>
              <w:color w:val="0070C0"/>
            </w:rPr>
          </w:rPrChange>
        </w:rPr>
        <w:t>.</w:t>
      </w:r>
    </w:p>
    <w:p w14:paraId="7D93239E" w14:textId="77777777" w:rsidR="000F4215" w:rsidRPr="00152339" w:rsidRDefault="000F4215">
      <w:pPr>
        <w:ind w:left="720"/>
        <w:rPr>
          <w:rPrChange w:id="2650" w:author="Ericsson" w:date="2020-10-14T10:51:00Z">
            <w:rPr/>
          </w:rPrChange>
        </w:rPr>
      </w:pPr>
    </w:p>
    <w:p w14:paraId="2B34149B" w14:textId="77777777" w:rsidR="00AC14EC" w:rsidRDefault="00C24DBC">
      <w:pPr>
        <w:pStyle w:val="Heading3"/>
      </w:pPr>
      <w:r>
        <w:t>2.2.8</w:t>
      </w:r>
      <w:r>
        <w:tab/>
        <w:t xml:space="preserve">Avoiding RLF recovery at former descendant node </w:t>
      </w:r>
    </w:p>
    <w:p w14:paraId="0807499E" w14:textId="77777777" w:rsidR="00AC14EC" w:rsidRPr="00152339" w:rsidRDefault="00C24DBC">
      <w:pPr>
        <w:rPr>
          <w:rPrChange w:id="2651" w:author="Ericsson" w:date="2020-10-14T10:51:00Z">
            <w:rPr/>
          </w:rPrChange>
        </w:rPr>
      </w:pPr>
      <w:r w:rsidRPr="00152339">
        <w:rPr>
          <w:rPrChange w:id="2652" w:author="Ericsson" w:date="2020-10-14T10:51:00Z">
            <w:rPr/>
          </w:rPrChange>
        </w:rPr>
        <w:t>Proposed by R2-2006626, R2-2006948, R2-2006961, R2-2007773</w:t>
      </w:r>
    </w:p>
    <w:p w14:paraId="1A9FD491" w14:textId="77777777" w:rsidR="00AC14EC" w:rsidRPr="00C809DF" w:rsidRDefault="00C24DBC">
      <w:pPr>
        <w:rPr>
          <w:rPrChange w:id="2653" w:author="Ericsson" w:date="2020-10-14T10:46:00Z">
            <w:rPr/>
          </w:rPrChange>
        </w:rPr>
      </w:pPr>
      <w:r w:rsidRPr="00C809DF">
        <w:rPr>
          <w:rPrChange w:id="2654" w:author="Ericsson" w:date="2020-10-14T10:46:00Z">
            <w:rPr/>
          </w:rPrChange>
        </w:rPr>
        <w:t xml:space="preserve">This issue was already addressed during a Rel-16 email discussion. To proceed where this discussion ended, rather than repeating it, please describe the technical solutions on </w:t>
      </w:r>
      <w:r w:rsidRPr="00C809DF">
        <w:rPr>
          <w:i/>
          <w:iCs/>
          <w:rPrChange w:id="2655" w:author="Ericsson" w:date="2020-10-14T10:46:00Z">
            <w:rPr>
              <w:i/>
              <w:iCs/>
            </w:rPr>
          </w:rPrChange>
        </w:rPr>
        <w:t>how</w:t>
      </w:r>
      <w:r w:rsidRPr="00C809DF">
        <w:rPr>
          <w:rPrChange w:id="2656" w:author="Ericsson" w:date="2020-10-14T10:46:00Z">
            <w:rPr/>
          </w:rPrChange>
        </w:rPr>
        <w:t xml:space="preserve"> RLF recovery at former descendant node is avoided. </w:t>
      </w:r>
    </w:p>
    <w:p w14:paraId="00AA91ED" w14:textId="77777777" w:rsidR="00AC14EC" w:rsidRPr="00152339" w:rsidRDefault="00C24DBC">
      <w:pPr>
        <w:rPr>
          <w:b/>
          <w:bCs/>
          <w:rPrChange w:id="2657" w:author="Ericsson" w:date="2020-10-14T10:51:00Z">
            <w:rPr>
              <w:b/>
              <w:bCs/>
            </w:rPr>
          </w:rPrChange>
        </w:rPr>
      </w:pPr>
      <w:r w:rsidRPr="00152339">
        <w:rPr>
          <w:b/>
          <w:bCs/>
          <w:rPrChange w:id="2658" w:author="Ericsson" w:date="2020-10-14T10:51:00Z">
            <w:rPr>
              <w:b/>
              <w:bCs/>
            </w:rPr>
          </w:rPrChange>
        </w:rPr>
        <w:t xml:space="preserve">Q8: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6339CFD6" w14:textId="77777777">
        <w:tc>
          <w:tcPr>
            <w:tcW w:w="1973" w:type="dxa"/>
            <w:shd w:val="clear" w:color="auto" w:fill="auto"/>
          </w:tcPr>
          <w:p w14:paraId="2AACDD02" w14:textId="77777777" w:rsidR="00AC14EC" w:rsidRDefault="00C24DBC">
            <w:pPr>
              <w:rPr>
                <w:b/>
                <w:bCs/>
              </w:rPr>
            </w:pPr>
            <w:r>
              <w:rPr>
                <w:b/>
                <w:bCs/>
              </w:rPr>
              <w:t>Company</w:t>
            </w:r>
          </w:p>
        </w:tc>
        <w:tc>
          <w:tcPr>
            <w:tcW w:w="7656" w:type="dxa"/>
            <w:shd w:val="clear" w:color="auto" w:fill="auto"/>
          </w:tcPr>
          <w:p w14:paraId="44A75A23" w14:textId="77777777" w:rsidR="00AC14EC" w:rsidRDefault="00C24DBC">
            <w:pPr>
              <w:rPr>
                <w:b/>
                <w:bCs/>
              </w:rPr>
            </w:pPr>
            <w:r>
              <w:rPr>
                <w:b/>
                <w:bCs/>
              </w:rPr>
              <w:t>Comment</w:t>
            </w:r>
          </w:p>
        </w:tc>
      </w:tr>
      <w:tr w:rsidR="00AC14EC" w:rsidRPr="00152339" w14:paraId="5D66F60A" w14:textId="77777777">
        <w:tc>
          <w:tcPr>
            <w:tcW w:w="1973" w:type="dxa"/>
            <w:shd w:val="clear" w:color="auto" w:fill="auto"/>
          </w:tcPr>
          <w:p w14:paraId="3BE7221A" w14:textId="77777777" w:rsidR="00AC14EC" w:rsidRDefault="00C24DBC">
            <w:ins w:id="2659" w:author="Kyocera - Masato Fujishiro" w:date="2020-09-28T15:31:00Z">
              <w:r>
                <w:rPr>
                  <w:rFonts w:eastAsia="Yu Mincho" w:hint="eastAsia"/>
                </w:rPr>
                <w:lastRenderedPageBreak/>
                <w:t>K</w:t>
              </w:r>
              <w:r>
                <w:rPr>
                  <w:rFonts w:eastAsia="Yu Mincho"/>
                </w:rPr>
                <w:t>yocera</w:t>
              </w:r>
            </w:ins>
          </w:p>
        </w:tc>
        <w:tc>
          <w:tcPr>
            <w:tcW w:w="7656" w:type="dxa"/>
            <w:shd w:val="clear" w:color="auto" w:fill="auto"/>
          </w:tcPr>
          <w:p w14:paraId="2D1425B9" w14:textId="77777777" w:rsidR="00AC14EC" w:rsidRPr="00152339" w:rsidRDefault="00C24DBC">
            <w:pPr>
              <w:rPr>
                <w:ins w:id="2660" w:author="Kyocera - Masato Fujishiro" w:date="2020-09-28T15:31:00Z"/>
                <w:rFonts w:eastAsia="Yu Mincho"/>
                <w:rPrChange w:id="2661" w:author="Ericsson" w:date="2020-10-14T10:51:00Z">
                  <w:rPr>
                    <w:ins w:id="2662" w:author="Kyocera - Masato Fujishiro" w:date="2020-09-28T15:31:00Z"/>
                    <w:rFonts w:eastAsia="Yu Mincho"/>
                  </w:rPr>
                </w:rPrChange>
              </w:rPr>
            </w:pPr>
            <w:ins w:id="2663" w:author="Kyocera - Masato Fujishiro" w:date="2020-09-28T15:31:00Z">
              <w:r w:rsidRPr="00152339">
                <w:rPr>
                  <w:rFonts w:eastAsia="Yu Mincho"/>
                  <w:rPrChange w:id="2664" w:author="Ericsson" w:date="2020-10-14T10:51:00Z">
                    <w:rPr>
                      <w:rFonts w:eastAsia="Yu Mincho"/>
                    </w:rPr>
                  </w:rPrChange>
                </w:rPr>
                <w:t xml:space="preserve">We think the blacklist and/or the whitelist should be provided to the IAB nodes in order to prevent selecting unsuitable cells. We think the list(s) should be updated dynamically, considering frequent topology changes in Rel-17 </w:t>
              </w:r>
              <w:proofErr w:type="spellStart"/>
              <w:r w:rsidRPr="00152339">
                <w:rPr>
                  <w:rFonts w:eastAsia="Yu Mincho"/>
                  <w:rPrChange w:id="2665" w:author="Ericsson" w:date="2020-10-14T10:51:00Z">
                    <w:rPr>
                      <w:rFonts w:eastAsia="Yu Mincho"/>
                    </w:rPr>
                  </w:rPrChange>
                </w:rPr>
                <w:t>eIAB</w:t>
              </w:r>
              <w:proofErr w:type="spellEnd"/>
              <w:r w:rsidRPr="00152339">
                <w:rPr>
                  <w:rFonts w:eastAsia="Yu Mincho"/>
                  <w:rPrChange w:id="2666" w:author="Ericsson" w:date="2020-10-14T10:51:00Z">
                    <w:rPr>
                      <w:rFonts w:eastAsia="Yu Mincho"/>
                    </w:rPr>
                  </w:rPrChange>
                </w:rPr>
                <w:t xml:space="preserve"> nature. In this sense, we prefer RRC should manage the list(s), not OAM. </w:t>
              </w:r>
            </w:ins>
          </w:p>
          <w:p w14:paraId="78F801B8" w14:textId="77777777" w:rsidR="00AC14EC" w:rsidRPr="00152339" w:rsidRDefault="00C24DBC">
            <w:pPr>
              <w:rPr>
                <w:rPrChange w:id="2667" w:author="Ericsson" w:date="2020-10-14T10:51:00Z">
                  <w:rPr/>
                </w:rPrChange>
              </w:rPr>
            </w:pPr>
            <w:ins w:id="2668" w:author="Kyocera - Masato Fujishiro" w:date="2020-09-28T15:31:00Z">
              <w:r w:rsidRPr="00152339">
                <w:rPr>
                  <w:rFonts w:eastAsia="Yu Mincho"/>
                  <w:rPrChange w:id="2669" w:author="Ericsson" w:date="2020-10-14T10:51:00Z">
                    <w:rPr>
                      <w:rFonts w:eastAsia="Yu Mincho"/>
                    </w:rPr>
                  </w:rPrChange>
                </w:rPr>
                <w:t xml:space="preserve">We’re wondering if this enhancement may or may not be related to Q1 (i.e., CHO) or Q5 (i.e., Redundancy using routing via descendant nodes). So, RAN2 should consider the relationship of solutions and avoid the potential functional duplication. </w:t>
              </w:r>
            </w:ins>
          </w:p>
        </w:tc>
      </w:tr>
      <w:tr w:rsidR="00AC14EC" w:rsidRPr="00152339" w14:paraId="74BCC5F2" w14:textId="77777777">
        <w:tc>
          <w:tcPr>
            <w:tcW w:w="1973" w:type="dxa"/>
            <w:shd w:val="clear" w:color="auto" w:fill="auto"/>
          </w:tcPr>
          <w:p w14:paraId="51F9C3C2" w14:textId="77777777" w:rsidR="00AC14EC" w:rsidRDefault="00C24DBC">
            <w:ins w:id="2670" w:author="LG" w:date="2020-09-28T16:30:00Z">
              <w:r>
                <w:rPr>
                  <w:rFonts w:eastAsia="Yu Mincho" w:hint="eastAsia"/>
                  <w:lang w:eastAsia="ko-KR"/>
                </w:rPr>
                <w:t>LG</w:t>
              </w:r>
            </w:ins>
          </w:p>
        </w:tc>
        <w:tc>
          <w:tcPr>
            <w:tcW w:w="7656" w:type="dxa"/>
            <w:shd w:val="clear" w:color="auto" w:fill="auto"/>
          </w:tcPr>
          <w:p w14:paraId="75D7D96B" w14:textId="77777777" w:rsidR="00AC14EC" w:rsidRPr="00152339" w:rsidRDefault="00C24DBC">
            <w:pPr>
              <w:rPr>
                <w:rPrChange w:id="2671" w:author="Ericsson" w:date="2020-10-14T10:51:00Z">
                  <w:rPr/>
                </w:rPrChange>
              </w:rPr>
            </w:pPr>
            <w:ins w:id="2672" w:author="LG" w:date="2020-09-28T16:30:00Z">
              <w:r w:rsidRPr="00152339">
                <w:rPr>
                  <w:rFonts w:eastAsia="Yu Mincho"/>
                  <w:lang w:eastAsia="ko-KR"/>
                  <w:rPrChange w:id="2673" w:author="Ericsson" w:date="2020-10-14T10:51:00Z">
                    <w:rPr>
                      <w:rFonts w:eastAsia="Yu Mincho"/>
                      <w:lang w:eastAsia="ko-KR"/>
                    </w:rPr>
                  </w:rPrChange>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AC14EC" w:rsidRPr="00152339" w14:paraId="6082804A" w14:textId="77777777">
        <w:tc>
          <w:tcPr>
            <w:tcW w:w="1973" w:type="dxa"/>
            <w:shd w:val="clear" w:color="auto" w:fill="auto"/>
          </w:tcPr>
          <w:p w14:paraId="0902BA4C" w14:textId="77777777" w:rsidR="00AC14EC" w:rsidRDefault="00C24DBC">
            <w:ins w:id="2674" w:author="Huawei" w:date="2020-09-28T17:54:00Z">
              <w:r>
                <w:rPr>
                  <w:rFonts w:hint="eastAsia"/>
                </w:rPr>
                <w:t>H</w:t>
              </w:r>
              <w:r>
                <w:t>uawei</w:t>
              </w:r>
            </w:ins>
          </w:p>
        </w:tc>
        <w:tc>
          <w:tcPr>
            <w:tcW w:w="7656" w:type="dxa"/>
            <w:shd w:val="clear" w:color="auto" w:fill="auto"/>
          </w:tcPr>
          <w:p w14:paraId="48B19FF2" w14:textId="77777777" w:rsidR="00AC14EC" w:rsidRPr="00152339" w:rsidRDefault="00C24DBC">
            <w:pPr>
              <w:rPr>
                <w:ins w:id="2675" w:author="Huawei" w:date="2020-09-29T17:19:00Z"/>
                <w:rPrChange w:id="2676" w:author="Ericsson" w:date="2020-10-14T10:51:00Z">
                  <w:rPr>
                    <w:ins w:id="2677" w:author="Huawei" w:date="2020-09-29T17:19:00Z"/>
                  </w:rPr>
                </w:rPrChange>
              </w:rPr>
            </w:pPr>
            <w:ins w:id="2678" w:author="Huawei" w:date="2020-09-29T17:19:00Z">
              <w:r w:rsidRPr="00152339">
                <w:rPr>
                  <w:rPrChange w:id="2679" w:author="Ericsson" w:date="2020-10-14T10:51:00Z">
                    <w:rPr/>
                  </w:rPrChange>
                </w:rPr>
                <w:t>No need of this.</w:t>
              </w:r>
            </w:ins>
          </w:p>
          <w:p w14:paraId="6151D271" w14:textId="77777777" w:rsidR="00AC14EC" w:rsidRPr="00152339" w:rsidRDefault="00C24DBC">
            <w:pPr>
              <w:rPr>
                <w:ins w:id="2680" w:author="Huawei" w:date="2020-09-28T17:54:00Z"/>
                <w:rPrChange w:id="2681" w:author="Ericsson" w:date="2020-10-14T10:51:00Z">
                  <w:rPr>
                    <w:ins w:id="2682" w:author="Huawei" w:date="2020-09-28T17:54:00Z"/>
                  </w:rPr>
                </w:rPrChange>
              </w:rPr>
            </w:pPr>
            <w:ins w:id="2683" w:author="Huawei" w:date="2020-09-28T17:54:00Z">
              <w:r w:rsidRPr="00C809DF">
                <w:rPr>
                  <w:rPrChange w:id="2684" w:author="Ericsson" w:date="2020-10-14T10:46:00Z">
                    <w:rPr/>
                  </w:rPrChange>
                </w:rPr>
                <w:t xml:space="preserve">By implementation in R16, if one IAB node select its descendant node after RLF, there is no available path to the donor CU. </w:t>
              </w:r>
              <w:r w:rsidRPr="00152339">
                <w:rPr>
                  <w:rPrChange w:id="2685" w:author="Ericsson" w:date="2020-10-14T10:51:00Z">
                    <w:rPr/>
                  </w:rPrChange>
                </w:rPr>
                <w:t>Then, the RRC re-establishment procedure will fail anyway, due to no response from CU. As the consequence, IAB node will then select another cell.</w:t>
              </w:r>
            </w:ins>
          </w:p>
          <w:p w14:paraId="1B03167D" w14:textId="77777777" w:rsidR="00AC14EC" w:rsidRPr="00152339" w:rsidRDefault="00C24DBC">
            <w:pPr>
              <w:rPr>
                <w:rPrChange w:id="2686" w:author="Ericsson" w:date="2020-10-14T10:51:00Z">
                  <w:rPr/>
                </w:rPrChange>
              </w:rPr>
            </w:pPr>
            <w:ins w:id="2687" w:author="Huawei" w:date="2020-09-28T17:54:00Z">
              <w:r w:rsidRPr="00152339">
                <w:rPr>
                  <w:rPrChange w:id="2688" w:author="Ericsson" w:date="2020-10-14T10:51:00Z">
                    <w:rPr/>
                  </w:rPrChange>
                </w:rPr>
                <w:t>In addition, in the realistic IAB deployment, parent IAB-MT is usually not able to select child IAB-DU due to the beam forming.</w:t>
              </w:r>
            </w:ins>
          </w:p>
        </w:tc>
      </w:tr>
      <w:tr w:rsidR="00AC14EC" w:rsidRPr="00152339" w14:paraId="5E018150" w14:textId="77777777">
        <w:tc>
          <w:tcPr>
            <w:tcW w:w="1973" w:type="dxa"/>
            <w:shd w:val="clear" w:color="auto" w:fill="auto"/>
          </w:tcPr>
          <w:p w14:paraId="098090A5" w14:textId="77777777" w:rsidR="00AC14EC" w:rsidRDefault="00C24DBC">
            <w:ins w:id="2689" w:author="황준/5G/6G표준Lab(SR)/Staff Engineer/삼성전자" w:date="2020-09-29T19:24:00Z">
              <w:r>
                <w:rPr>
                  <w:lang w:eastAsia="ko-KR"/>
                </w:rPr>
                <w:t>S</w:t>
              </w:r>
              <w:r>
                <w:rPr>
                  <w:rFonts w:hint="eastAsia"/>
                  <w:lang w:eastAsia="ko-KR"/>
                </w:rPr>
                <w:t xml:space="preserve">amsung </w:t>
              </w:r>
            </w:ins>
          </w:p>
        </w:tc>
        <w:tc>
          <w:tcPr>
            <w:tcW w:w="7656" w:type="dxa"/>
            <w:shd w:val="clear" w:color="auto" w:fill="auto"/>
          </w:tcPr>
          <w:p w14:paraId="2439C3CA" w14:textId="77777777" w:rsidR="00AC14EC" w:rsidRPr="009B08AF" w:rsidRDefault="00C24DBC" w:rsidP="001554BB">
            <w:pPr>
              <w:pStyle w:val="ListParagraph"/>
              <w:framePr w:w="10206" w:h="794" w:hRule="exact" w:wrap="notBeside" w:vAnchor="page" w:hAnchor="margin" w:y="1135"/>
              <w:numPr>
                <w:ilvl w:val="0"/>
                <w:numId w:val="19"/>
              </w:numPr>
              <w:pBdr>
                <w:bottom w:val="single" w:sz="12" w:space="1" w:color="auto"/>
              </w:pBdr>
              <w:overflowPunct w:val="0"/>
              <w:autoSpaceDE w:val="0"/>
              <w:autoSpaceDN w:val="0"/>
              <w:adjustRightInd w:val="0"/>
              <w:textAlignment w:val="baseline"/>
              <w:rPr>
                <w:ins w:id="2690" w:author="황준/5G/6G표준Lab(SR)/Staff Engineer/삼성전자" w:date="2020-09-29T19:26:00Z"/>
                <w:rFonts w:eastAsia="Malgun Gothic"/>
                <w:lang w:val="en-US" w:eastAsia="ko-KR"/>
                <w:rPrChange w:id="2691" w:author="Intel - Li, Ziyi" w:date="2020-10-15T09:06:00Z">
                  <w:rPr>
                    <w:ins w:id="2692" w:author="황준/5G/6G표준Lab(SR)/Staff Engineer/삼성전자" w:date="2020-09-29T19:26:00Z"/>
                    <w:rFonts w:eastAsia="Malgun Gothic"/>
                    <w:lang w:eastAsia="ko-KR"/>
                  </w:rPr>
                </w:rPrChange>
              </w:rPr>
            </w:pPr>
            <w:ins w:id="2693" w:author="황준/5G/6G표준Lab(SR)/Staff Engineer/삼성전자" w:date="2020-09-29T19:25:00Z">
              <w:r w:rsidRPr="009B08AF">
                <w:rPr>
                  <w:rFonts w:eastAsia="Malgun Gothic"/>
                  <w:lang w:val="en-US" w:eastAsia="ko-KR"/>
                  <w:rPrChange w:id="2694" w:author="Intel - Li, Ziyi" w:date="2020-10-15T09:06:00Z">
                    <w:rPr>
                      <w:rFonts w:eastAsia="Malgun Gothic"/>
                      <w:lang w:eastAsia="ko-KR"/>
                    </w:rPr>
                  </w:rPrChange>
                </w:rPr>
                <w:t xml:space="preserve">For LG/Huawei’s comment, </w:t>
              </w:r>
            </w:ins>
            <w:ins w:id="2695" w:author="황준/5G/6G표준Lab(SR)/Staff Engineer/삼성전자" w:date="2020-09-29T19:26:00Z">
              <w:r w:rsidRPr="009B08AF">
                <w:rPr>
                  <w:rFonts w:eastAsia="Malgun Gothic"/>
                  <w:lang w:val="en-US" w:eastAsia="ko-KR"/>
                  <w:rPrChange w:id="2696" w:author="Intel - Li, Ziyi" w:date="2020-10-15T09:06:00Z">
                    <w:rPr>
                      <w:rFonts w:eastAsia="Malgun Gothic"/>
                      <w:lang w:eastAsia="ko-KR"/>
                    </w:rPr>
                  </w:rPrChange>
                </w:rPr>
                <w:t>in current 38.304 the following is said:</w:t>
              </w:r>
            </w:ins>
          </w:p>
          <w:p w14:paraId="5718D88D" w14:textId="77777777" w:rsidR="00AC14EC" w:rsidRPr="00152339" w:rsidRDefault="00C24DBC">
            <w:pPr>
              <w:spacing w:after="180"/>
              <w:ind w:left="568" w:hanging="284"/>
              <w:rPr>
                <w:ins w:id="2697" w:author="황준/5G/6G표준Lab(SR)/Staff Engineer/삼성전자" w:date="2020-09-29T19:27:00Z"/>
                <w:rFonts w:ascii="Times New Roman" w:eastAsia="Batang" w:hAnsi="Times New Roman"/>
                <w:rPrChange w:id="2698" w:author="Ericsson" w:date="2020-10-14T10:51:00Z">
                  <w:rPr>
                    <w:ins w:id="2699" w:author="황준/5G/6G표준Lab(SR)/Staff Engineer/삼성전자" w:date="2020-09-29T19:27:00Z"/>
                    <w:rFonts w:ascii="Times New Roman" w:eastAsia="Batang" w:hAnsi="Times New Roman"/>
                  </w:rPr>
                </w:rPrChange>
              </w:rPr>
            </w:pPr>
            <w:ins w:id="2700" w:author="황준/5G/6G표준Lab(SR)/Staff Engineer/삼성전자" w:date="2020-09-29T19:27:00Z">
              <w:r w:rsidRPr="00152339">
                <w:rPr>
                  <w:rFonts w:ascii="Times New Roman" w:eastAsia="Batang" w:hAnsi="Times New Roman"/>
                  <w:rPrChange w:id="2701" w:author="Ericsson" w:date="2020-10-14T10:51:00Z">
                    <w:rPr>
                      <w:rFonts w:ascii="Times New Roman" w:eastAsia="Batang" w:hAnsi="Times New Roman"/>
                    </w:rPr>
                  </w:rPrChange>
                </w:rPr>
                <w:t>b)</w:t>
              </w:r>
              <w:r w:rsidRPr="00152339">
                <w:rPr>
                  <w:rFonts w:ascii="Times New Roman" w:eastAsia="Batang" w:hAnsi="Times New Roman"/>
                  <w:rPrChange w:id="2702" w:author="Ericsson" w:date="2020-10-14T10:51:00Z">
                    <w:rPr>
                      <w:rFonts w:ascii="Times New Roman" w:eastAsia="Batang" w:hAnsi="Times New Roman"/>
                    </w:rPr>
                  </w:rPrChange>
                </w:rPr>
                <w:tab/>
                <w:t>Cell selection by leveraging stored information:</w:t>
              </w:r>
            </w:ins>
          </w:p>
          <w:p w14:paraId="6F386D97" w14:textId="77777777" w:rsidR="00AC14EC" w:rsidRPr="00152339" w:rsidRDefault="00C24DBC">
            <w:pPr>
              <w:spacing w:after="180"/>
              <w:ind w:left="851" w:hanging="284"/>
              <w:rPr>
                <w:ins w:id="2703" w:author="황준/5G/6G표준Lab(SR)/Staff Engineer/삼성전자" w:date="2020-09-29T19:27:00Z"/>
                <w:rFonts w:ascii="Times New Roman" w:eastAsia="Batang" w:hAnsi="Times New Roman"/>
                <w:rPrChange w:id="2704" w:author="Ericsson" w:date="2020-10-14T10:51:00Z">
                  <w:rPr>
                    <w:ins w:id="2705" w:author="황준/5G/6G표준Lab(SR)/Staff Engineer/삼성전자" w:date="2020-09-29T19:27:00Z"/>
                    <w:rFonts w:ascii="Times New Roman" w:eastAsia="Batang" w:hAnsi="Times New Roman"/>
                  </w:rPr>
                </w:rPrChange>
              </w:rPr>
            </w:pPr>
            <w:ins w:id="2706" w:author="황준/5G/6G표준Lab(SR)/Staff Engineer/삼성전자" w:date="2020-09-29T19:27:00Z">
              <w:r w:rsidRPr="00152339">
                <w:rPr>
                  <w:rFonts w:ascii="Times New Roman" w:eastAsia="Batang" w:hAnsi="Times New Roman"/>
                  <w:rPrChange w:id="2707" w:author="Ericsson" w:date="2020-10-14T10:51:00Z">
                    <w:rPr>
                      <w:rFonts w:ascii="Times New Roman" w:eastAsia="Batang" w:hAnsi="Times New Roman"/>
                    </w:rPr>
                  </w:rPrChange>
                </w:rPr>
                <w:t>1.</w:t>
              </w:r>
              <w:r w:rsidRPr="00152339">
                <w:rPr>
                  <w:rFonts w:ascii="Times New Roman" w:eastAsia="Batang" w:hAnsi="Times New Roman"/>
                  <w:rPrChange w:id="2708" w:author="Ericsson" w:date="2020-10-14T10:51:00Z">
                    <w:rPr>
                      <w:rFonts w:ascii="Times New Roman" w:eastAsia="Batang" w:hAnsi="Times New Roman"/>
                    </w:rPr>
                  </w:rPrChange>
                </w:rPr>
                <w:tab/>
                <w:t>This procedure requires stored information of frequencies and optionally also information on cell parameters from previously received measurement control information elements or from previously detected cells.</w:t>
              </w:r>
            </w:ins>
          </w:p>
          <w:p w14:paraId="62D127EC" w14:textId="77777777" w:rsidR="00AC14EC" w:rsidRPr="009B08AF" w:rsidRDefault="00C24DBC" w:rsidP="001554BB">
            <w:pPr>
              <w:pStyle w:val="ListParagraph"/>
              <w:framePr w:w="10206" w:h="794" w:hRule="exact" w:wrap="notBeside" w:vAnchor="page" w:hAnchor="margin" w:y="1135"/>
              <w:numPr>
                <w:ilvl w:val="0"/>
                <w:numId w:val="19"/>
              </w:numPr>
              <w:pBdr>
                <w:bottom w:val="single" w:sz="12" w:space="1" w:color="auto"/>
              </w:pBdr>
              <w:overflowPunct w:val="0"/>
              <w:autoSpaceDE w:val="0"/>
              <w:autoSpaceDN w:val="0"/>
              <w:adjustRightInd w:val="0"/>
              <w:textAlignment w:val="baseline"/>
              <w:rPr>
                <w:ins w:id="2709" w:author="황준/5G/6G표준Lab(SR)/Staff Engineer/삼성전자" w:date="2020-09-29T19:27:00Z"/>
                <w:rFonts w:eastAsia="Malgun Gothic"/>
                <w:lang w:val="en-US" w:eastAsia="ko-KR"/>
                <w:rPrChange w:id="2710" w:author="Intel - Li, Ziyi" w:date="2020-10-15T09:07:00Z">
                  <w:rPr>
                    <w:ins w:id="2711" w:author="황준/5G/6G표준Lab(SR)/Staff Engineer/삼성전자" w:date="2020-09-29T19:27:00Z"/>
                    <w:rFonts w:eastAsia="Malgun Gothic"/>
                    <w:lang w:eastAsia="ko-KR"/>
                  </w:rPr>
                </w:rPrChange>
              </w:rPr>
            </w:pPr>
            <w:ins w:id="2712" w:author="황준/5G/6G표준Lab(SR)/Staff Engineer/삼성전자" w:date="2020-09-29T19:27:00Z">
              <w:r w:rsidRPr="009B08AF">
                <w:rPr>
                  <w:rFonts w:eastAsia="Malgun Gothic"/>
                  <w:lang w:val="en-US" w:eastAsia="ko-KR"/>
                  <w:rPrChange w:id="2713" w:author="Intel - Li, Ziyi" w:date="2020-10-15T09:06:00Z">
                    <w:rPr>
                      <w:rFonts w:eastAsia="Malgun Gothic"/>
                      <w:lang w:eastAsia="ko-KR"/>
                    </w:rPr>
                  </w:rPrChange>
                </w:rPr>
                <w:t xml:space="preserve">“the stored information” is </w:t>
              </w:r>
            </w:ins>
            <w:proofErr w:type="spellStart"/>
            <w:ins w:id="2714" w:author="황준/5G/6G표준Lab(SR)/Staff Engineer/삼성전자" w:date="2020-09-29T19:28:00Z">
              <w:r w:rsidRPr="009B08AF">
                <w:rPr>
                  <w:rFonts w:eastAsia="Malgun Gothic"/>
                  <w:lang w:val="en-US" w:eastAsia="ko-KR"/>
                  <w:rPrChange w:id="2715" w:author="Intel - Li, Ziyi" w:date="2020-10-15T09:06:00Z">
                    <w:rPr>
                      <w:rFonts w:eastAsia="Malgun Gothic"/>
                      <w:lang w:eastAsia="ko-KR"/>
                    </w:rPr>
                  </w:rPrChange>
                </w:rPr>
                <w:t>freq</w:t>
              </w:r>
              <w:proofErr w:type="spellEnd"/>
              <w:r w:rsidRPr="009B08AF">
                <w:rPr>
                  <w:rFonts w:eastAsia="Malgun Gothic"/>
                  <w:lang w:val="en-US" w:eastAsia="ko-KR"/>
                  <w:rPrChange w:id="2716" w:author="Intel - Li, Ziyi" w:date="2020-10-15T09:06:00Z">
                    <w:rPr>
                      <w:rFonts w:eastAsia="Malgun Gothic"/>
                      <w:lang w:eastAsia="ko-KR"/>
                    </w:rPr>
                  </w:rPrChange>
                </w:rPr>
                <w:t xml:space="preserve"> and cell parameters previously received </w:t>
              </w:r>
            </w:ins>
            <w:ins w:id="2717" w:author="황준/5G/6G표준Lab(SR)/Staff Engineer/삼성전자" w:date="2020-09-29T19:30:00Z">
              <w:r w:rsidRPr="009B08AF">
                <w:rPr>
                  <w:rFonts w:eastAsia="Malgun Gothic"/>
                  <w:lang w:val="en-US" w:eastAsia="ko-KR"/>
                  <w:rPrChange w:id="2718" w:author="Intel - Li, Ziyi" w:date="2020-10-15T09:06:00Z">
                    <w:rPr>
                      <w:rFonts w:eastAsia="Malgun Gothic"/>
                      <w:lang w:eastAsia="ko-KR"/>
                    </w:rPr>
                  </w:rPrChange>
                </w:rPr>
                <w:t xml:space="preserve">from </w:t>
              </w:r>
            </w:ins>
            <w:ins w:id="2719" w:author="황준/5G/6G표준Lab(SR)/Staff Engineer/삼성전자" w:date="2020-09-29T19:28:00Z">
              <w:r w:rsidRPr="009B08AF">
                <w:rPr>
                  <w:rFonts w:eastAsia="Malgun Gothic"/>
                  <w:lang w:val="en-US" w:eastAsia="ko-KR"/>
                  <w:rPrChange w:id="2720" w:author="Intel - Li, Ziyi" w:date="2020-10-15T09:06:00Z">
                    <w:rPr>
                      <w:rFonts w:eastAsia="Malgun Gothic"/>
                      <w:lang w:eastAsia="ko-KR"/>
                    </w:rPr>
                  </w:rPrChange>
                </w:rPr>
                <w:t xml:space="preserve">measurement control info. </w:t>
              </w:r>
            </w:ins>
            <w:ins w:id="2721" w:author="황준/5G/6G표준Lab(SR)/Staff Engineer/삼성전자" w:date="2020-09-29T19:31:00Z">
              <w:r w:rsidRPr="009B08AF">
                <w:rPr>
                  <w:rFonts w:eastAsia="Malgun Gothic"/>
                  <w:lang w:val="en-US" w:eastAsia="ko-KR"/>
                  <w:rPrChange w:id="2722" w:author="Intel - Li, Ziyi" w:date="2020-10-15T09:07:00Z">
                    <w:rPr>
                      <w:rFonts w:eastAsia="Malgun Gothic"/>
                      <w:lang w:eastAsia="ko-KR"/>
                    </w:rPr>
                  </w:rPrChange>
                </w:rPr>
                <w:t xml:space="preserve">In detail, this would be measurement object and some cell list. </w:t>
              </w:r>
              <w:proofErr w:type="gramStart"/>
              <w:r w:rsidRPr="009B08AF">
                <w:rPr>
                  <w:rFonts w:eastAsia="Malgun Gothic"/>
                  <w:lang w:val="en-US" w:eastAsia="ko-KR"/>
                  <w:rPrChange w:id="2723" w:author="Intel - Li, Ziyi" w:date="2020-10-15T09:07:00Z">
                    <w:rPr>
                      <w:rFonts w:eastAsia="Malgun Gothic"/>
                      <w:lang w:eastAsia="ko-KR"/>
                    </w:rPr>
                  </w:rPrChange>
                </w:rPr>
                <w:t>So</w:t>
              </w:r>
              <w:proofErr w:type="gramEnd"/>
              <w:r w:rsidRPr="009B08AF">
                <w:rPr>
                  <w:rFonts w:eastAsia="Malgun Gothic"/>
                  <w:lang w:val="en-US" w:eastAsia="ko-KR"/>
                  <w:rPrChange w:id="2724" w:author="Intel - Li, Ziyi" w:date="2020-10-15T09:07:00Z">
                    <w:rPr>
                      <w:rFonts w:eastAsia="Malgun Gothic"/>
                      <w:lang w:eastAsia="ko-KR"/>
                    </w:rPr>
                  </w:rPrChange>
                </w:rPr>
                <w:t xml:space="preserve"> t</w:t>
              </w:r>
            </w:ins>
            <w:ins w:id="2725" w:author="황준/5G/6G표준Lab(SR)/Staff Engineer/삼성전자" w:date="2020-09-29T19:30:00Z">
              <w:r w:rsidRPr="009B08AF">
                <w:rPr>
                  <w:rFonts w:eastAsia="Malgun Gothic"/>
                  <w:lang w:val="en-US" w:eastAsia="ko-KR"/>
                  <w:rPrChange w:id="2726" w:author="Intel - Li, Ziyi" w:date="2020-10-15T09:07:00Z">
                    <w:rPr>
                      <w:rFonts w:eastAsia="Malgun Gothic"/>
                      <w:lang w:eastAsia="ko-KR"/>
                    </w:rPr>
                  </w:rPrChange>
                </w:rPr>
                <w:t xml:space="preserve">hese </w:t>
              </w:r>
            </w:ins>
            <w:ins w:id="2727" w:author="황준/5G/6G표준Lab(SR)/Staff Engineer/삼성전자" w:date="2020-09-29T19:31:00Z">
              <w:r w:rsidRPr="009B08AF">
                <w:rPr>
                  <w:rFonts w:eastAsia="Malgun Gothic"/>
                  <w:lang w:val="en-US" w:eastAsia="ko-KR"/>
                  <w:rPrChange w:id="2728" w:author="Intel - Li, Ziyi" w:date="2020-10-15T09:07:00Z">
                    <w:rPr>
                      <w:rFonts w:eastAsia="Malgun Gothic"/>
                      <w:lang w:eastAsia="ko-KR"/>
                    </w:rPr>
                  </w:rPrChange>
                </w:rPr>
                <w:t>are static information</w:t>
              </w:r>
            </w:ins>
            <w:ins w:id="2729" w:author="황준/5G/6G표준Lab(SR)/Staff Engineer/삼성전자" w:date="2020-09-29T19:33:00Z">
              <w:r w:rsidRPr="009B08AF">
                <w:rPr>
                  <w:rFonts w:eastAsia="Malgun Gothic"/>
                  <w:lang w:val="en-US" w:eastAsia="ko-KR"/>
                  <w:rPrChange w:id="2730" w:author="Intel - Li, Ziyi" w:date="2020-10-15T09:07:00Z">
                    <w:rPr>
                      <w:rFonts w:eastAsia="Malgun Gothic"/>
                      <w:lang w:eastAsia="ko-KR"/>
                    </w:rPr>
                  </w:rPrChange>
                </w:rPr>
                <w:t xml:space="preserve"> as stored in UE</w:t>
              </w:r>
            </w:ins>
            <w:ins w:id="2731" w:author="황준/5G/6G표준Lab(SR)/Staff Engineer/삼성전자" w:date="2020-09-29T19:31:00Z">
              <w:r w:rsidRPr="009B08AF">
                <w:rPr>
                  <w:rFonts w:eastAsia="Malgun Gothic"/>
                  <w:lang w:val="en-US" w:eastAsia="ko-KR"/>
                  <w:rPrChange w:id="2732" w:author="Intel - Li, Ziyi" w:date="2020-10-15T09:07:00Z">
                    <w:rPr>
                      <w:rFonts w:eastAsia="Malgun Gothic"/>
                      <w:lang w:eastAsia="ko-KR"/>
                    </w:rPr>
                  </w:rPrChange>
                </w:rPr>
                <w:t xml:space="preserve">, and </w:t>
              </w:r>
            </w:ins>
            <w:ins w:id="2733" w:author="황준/5G/6G표준Lab(SR)/Staff Engineer/삼성전자" w:date="2020-09-29T19:30:00Z">
              <w:r w:rsidRPr="009B08AF">
                <w:rPr>
                  <w:rFonts w:eastAsia="Malgun Gothic"/>
                  <w:lang w:val="en-US" w:eastAsia="ko-KR"/>
                  <w:rPrChange w:id="2734" w:author="Intel - Li, Ziyi" w:date="2020-10-15T09:07:00Z">
                    <w:rPr>
                      <w:rFonts w:eastAsia="Malgun Gothic"/>
                      <w:lang w:eastAsia="ko-KR"/>
                    </w:rPr>
                  </w:rPrChange>
                </w:rPr>
                <w:t xml:space="preserve">cannot reflect the </w:t>
              </w:r>
              <w:proofErr w:type="spellStart"/>
              <w:r w:rsidRPr="009B08AF">
                <w:rPr>
                  <w:rFonts w:eastAsia="Malgun Gothic"/>
                  <w:lang w:val="en-US" w:eastAsia="ko-KR"/>
                  <w:rPrChange w:id="2735" w:author="Intel - Li, Ziyi" w:date="2020-10-15T09:07:00Z">
                    <w:rPr>
                      <w:rFonts w:eastAsia="Malgun Gothic"/>
                      <w:lang w:eastAsia="ko-KR"/>
                    </w:rPr>
                  </w:rPrChange>
                </w:rPr>
                <w:t>the</w:t>
              </w:r>
              <w:proofErr w:type="spellEnd"/>
              <w:r w:rsidRPr="009B08AF">
                <w:rPr>
                  <w:rFonts w:eastAsia="Malgun Gothic"/>
                  <w:lang w:val="en-US" w:eastAsia="ko-KR"/>
                  <w:rPrChange w:id="2736" w:author="Intel - Li, Ziyi" w:date="2020-10-15T09:07:00Z">
                    <w:rPr>
                      <w:rFonts w:eastAsia="Malgun Gothic"/>
                      <w:lang w:eastAsia="ko-KR"/>
                    </w:rPr>
                  </w:rPrChange>
                </w:rPr>
                <w:t xml:space="preserve"> IAB specific top</w:t>
              </w:r>
            </w:ins>
            <w:ins w:id="2737" w:author="황준/5G/6G표준Lab(SR)/Staff Engineer/삼성전자" w:date="2020-09-29T19:32:00Z">
              <w:r w:rsidRPr="009B08AF">
                <w:rPr>
                  <w:rFonts w:eastAsia="Malgun Gothic"/>
                  <w:lang w:val="en-US" w:eastAsia="ko-KR"/>
                  <w:rPrChange w:id="2738" w:author="Intel - Li, Ziyi" w:date="2020-10-15T09:07:00Z">
                    <w:rPr>
                      <w:rFonts w:eastAsia="Malgun Gothic"/>
                      <w:lang w:eastAsia="ko-KR"/>
                    </w:rPr>
                  </w:rPrChange>
                </w:rPr>
                <w:t>o</w:t>
              </w:r>
            </w:ins>
            <w:ins w:id="2739" w:author="황준/5G/6G표준Lab(SR)/Staff Engineer/삼성전자" w:date="2020-09-29T19:30:00Z">
              <w:r w:rsidRPr="009B08AF">
                <w:rPr>
                  <w:rFonts w:eastAsia="Malgun Gothic"/>
                  <w:lang w:val="en-US" w:eastAsia="ko-KR"/>
                  <w:rPrChange w:id="2740" w:author="Intel - Li, Ziyi" w:date="2020-10-15T09:07:00Z">
                    <w:rPr>
                      <w:rFonts w:eastAsia="Malgun Gothic"/>
                      <w:lang w:eastAsia="ko-KR"/>
                    </w:rPr>
                  </w:rPrChange>
                </w:rPr>
                <w:t>logy and cannot filter any failed cell which is the dynamically changed.</w:t>
              </w:r>
            </w:ins>
          </w:p>
          <w:p w14:paraId="0CF5827F" w14:textId="77777777" w:rsidR="00AC14EC" w:rsidRPr="001554BB" w:rsidRDefault="00AC14EC" w:rsidP="001554BB">
            <w:pPr>
              <w:pStyle w:val="ListParagraph"/>
              <w:numPr>
                <w:ilvl w:val="0"/>
                <w:numId w:val="19"/>
              </w:numPr>
              <w:rPr>
                <w:ins w:id="2741" w:author="황준/5G/6G표준Lab(SR)/Staff Engineer/삼성전자" w:date="2020-09-29T19:24:00Z"/>
                <w:rFonts w:asciiTheme="minorHAnsi" w:hAnsiTheme="minorHAnsi"/>
                <w:lang w:val="en-GB" w:eastAsia="ko-KR"/>
              </w:rPr>
            </w:pPr>
          </w:p>
          <w:p w14:paraId="419BFBFB" w14:textId="77777777" w:rsidR="00AC14EC" w:rsidRDefault="00C24DBC">
            <w:pPr>
              <w:pStyle w:val="ListParagraph"/>
              <w:numPr>
                <w:ilvl w:val="0"/>
                <w:numId w:val="19"/>
              </w:numPr>
              <w:rPr>
                <w:ins w:id="2742" w:author="황준/5G/6G표준Lab(SR)/Staff Engineer/삼성전자" w:date="2020-09-29T19:24:00Z"/>
                <w:lang w:val="en-GB" w:eastAsia="ko-KR"/>
              </w:rPr>
            </w:pPr>
            <w:ins w:id="2743" w:author="황준/5G/6G표준Lab(SR)/Staff Engineer/삼성전자" w:date="2020-09-29T19:24:00Z">
              <w:r>
                <w:rPr>
                  <w:lang w:val="en-GB" w:eastAsia="ko-KR"/>
                </w:rPr>
                <w:t xml:space="preserve">Purpose/benefit: reduce the interruption time on </w:t>
              </w:r>
              <w:proofErr w:type="spellStart"/>
              <w:r>
                <w:rPr>
                  <w:lang w:val="en-GB" w:eastAsia="ko-KR"/>
                </w:rPr>
                <w:t>RRCreestablishment</w:t>
              </w:r>
              <w:proofErr w:type="spellEnd"/>
              <w:r>
                <w:rPr>
                  <w:lang w:val="en-GB" w:eastAsia="ko-KR"/>
                </w:rPr>
                <w:t xml:space="preserve"> procedure for access UE as it is. T</w:t>
              </w:r>
              <w:r>
                <w:rPr>
                  <w:rFonts w:hint="eastAsia"/>
                  <w:lang w:val="en-GB" w:eastAsia="ko-KR"/>
                </w:rPr>
                <w:t xml:space="preserve">his </w:t>
              </w:r>
              <w:r>
                <w:rPr>
                  <w:lang w:val="en-GB" w:eastAsia="ko-KR"/>
                </w:rPr>
                <w:t xml:space="preserve">needs to be resolved since implementation information in legacy cell selection is not enough to handle this since only </w:t>
              </w:r>
              <w:proofErr w:type="spellStart"/>
              <w:r>
                <w:rPr>
                  <w:lang w:val="en-GB" w:eastAsia="ko-KR"/>
                </w:rPr>
                <w:t>meas</w:t>
              </w:r>
              <w:proofErr w:type="spellEnd"/>
              <w:r>
                <w:rPr>
                  <w:lang w:val="en-GB" w:eastAsia="ko-KR"/>
                </w:rPr>
                <w:t xml:space="preserve"> config information formerly used for RRM can be reused as the cell selection stored information, and this information cannot reflect the IAB node hierarchy.</w:t>
              </w:r>
            </w:ins>
          </w:p>
          <w:p w14:paraId="181EAEB8" w14:textId="77777777" w:rsidR="00AC14EC" w:rsidRDefault="00C24DBC">
            <w:pPr>
              <w:pStyle w:val="ListParagraph"/>
              <w:numPr>
                <w:ilvl w:val="0"/>
                <w:numId w:val="19"/>
              </w:numPr>
              <w:rPr>
                <w:ins w:id="2744" w:author="황준/5G/6G표준Lab(SR)/Staff Engineer/삼성전자" w:date="2020-09-29T19:24:00Z"/>
                <w:lang w:val="en-GB" w:eastAsia="ko-KR"/>
              </w:rPr>
            </w:pPr>
            <w:ins w:id="2745" w:author="황준/5G/6G표준Lab(SR)/Staff Engineer/삼성전자" w:date="2020-09-29T19:24:00Z">
              <w:r>
                <w:rPr>
                  <w:lang w:val="en-GB" w:eastAsia="ko-KR"/>
                </w:rPr>
                <w:t xml:space="preserve">Technical solution: Method can be either CU’s signalling on cell information to be excluded or IAB node’s failure indicating “out of </w:t>
              </w:r>
              <w:r>
                <w:rPr>
                  <w:lang w:val="en-GB" w:eastAsia="ko-KR"/>
                </w:rPr>
                <w:lastRenderedPageBreak/>
                <w:t>connection” in SIB1 so that this failed cell can be filtered by neighbour cells.</w:t>
              </w:r>
            </w:ins>
          </w:p>
          <w:p w14:paraId="6C2176D9" w14:textId="77777777" w:rsidR="00AC14EC" w:rsidRDefault="00C24DBC">
            <w:pPr>
              <w:pStyle w:val="ListParagraph"/>
              <w:numPr>
                <w:ilvl w:val="0"/>
                <w:numId w:val="19"/>
              </w:numPr>
              <w:rPr>
                <w:ins w:id="2746" w:author="황준/5G/6G표준Lab(SR)/Staff Engineer/삼성전자" w:date="2020-09-29T19:24:00Z"/>
                <w:lang w:val="en-GB" w:eastAsia="ko-KR"/>
              </w:rPr>
            </w:pPr>
            <w:ins w:id="2747" w:author="황준/5G/6G표준Lab(SR)/Staff Engineer/삼성전자" w:date="2020-09-29T19:24:00Z">
              <w:r>
                <w:rPr>
                  <w:lang w:val="en-GB" w:eastAsia="ko-KR"/>
                </w:rPr>
                <w:t>Potential shortcoming: specification</w:t>
              </w:r>
            </w:ins>
          </w:p>
          <w:p w14:paraId="5AD950E6" w14:textId="77777777" w:rsidR="00AC14EC" w:rsidRPr="00152339" w:rsidRDefault="00C24DBC" w:rsidP="001554BB">
            <w:pPr>
              <w:rPr>
                <w:rPrChange w:id="2748" w:author="Ericsson" w:date="2020-10-14T10:51:00Z">
                  <w:rPr/>
                </w:rPrChange>
              </w:rPr>
            </w:pPr>
            <w:ins w:id="2749" w:author="황준/5G/6G표준Lab(SR)/Staff Engineer/삼성전자" w:date="2020-09-29T19:24:00Z">
              <w:r w:rsidRPr="00152339">
                <w:rPr>
                  <w:rFonts w:ascii="Arial" w:hAnsi="Arial"/>
                  <w:sz w:val="20"/>
                  <w:szCs w:val="20"/>
                  <w:rPrChange w:id="2750" w:author="Ericsson" w:date="2020-10-14T10:51:00Z">
                    <w:rPr>
                      <w:rFonts w:ascii="Arial" w:hAnsi="Arial"/>
                      <w:sz w:val="20"/>
                      <w:szCs w:val="20"/>
                    </w:rPr>
                  </w:rPrChange>
                </w:rPr>
                <w:t>Specification effort: Idle spec or RRC needs to be modified to realize this.</w:t>
              </w:r>
            </w:ins>
          </w:p>
        </w:tc>
      </w:tr>
      <w:tr w:rsidR="00AC14EC" w:rsidRPr="00152339" w14:paraId="3F878107" w14:textId="77777777">
        <w:trPr>
          <w:ins w:id="2751"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ACABA44" w14:textId="77777777" w:rsidR="00AC14EC" w:rsidRDefault="00C24DBC">
            <w:pPr>
              <w:rPr>
                <w:ins w:id="2752" w:author="Ericsson" w:date="2020-09-29T13:02:00Z"/>
                <w:lang w:eastAsia="ko-KR"/>
              </w:rPr>
            </w:pPr>
            <w:ins w:id="2753" w:author="Ericsson" w:date="2020-09-29T13:02:00Z">
              <w:r>
                <w:rPr>
                  <w:lang w:eastAsia="ko-KR"/>
                </w:rP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E58CB99" w14:textId="77777777" w:rsidR="00AC14EC" w:rsidRPr="00152339" w:rsidRDefault="00C24DBC">
            <w:pPr>
              <w:rPr>
                <w:ins w:id="2754" w:author="Ericsson" w:date="2020-09-29T13:02:00Z"/>
                <w:rFonts w:eastAsia="Malgun Gothic"/>
                <w:lang w:eastAsia="ko-KR"/>
                <w:rPrChange w:id="2755" w:author="Ericsson" w:date="2020-10-14T10:51:00Z">
                  <w:rPr>
                    <w:ins w:id="2756" w:author="Ericsson" w:date="2020-09-29T13:02:00Z"/>
                    <w:rFonts w:eastAsia="Malgun Gothic"/>
                    <w:lang w:eastAsia="ko-KR"/>
                  </w:rPr>
                </w:rPrChange>
              </w:rPr>
            </w:pPr>
            <w:ins w:id="2757" w:author="Ericsson" w:date="2020-09-29T13:02:00Z">
              <w:r w:rsidRPr="00152339">
                <w:rPr>
                  <w:rFonts w:eastAsia="Malgun Gothic"/>
                  <w:lang w:eastAsia="ko-KR"/>
                  <w:rPrChange w:id="2758" w:author="Ericsson" w:date="2020-10-14T10:51:00Z">
                    <w:rPr>
                      <w:rFonts w:eastAsia="Malgun Gothic"/>
                      <w:lang w:eastAsia="ko-KR"/>
                    </w:rPr>
                  </w:rPrChange>
                </w:rPr>
                <w:t xml:space="preserve">As the rapporteur mentioned that this issue is already addressed in Rel-16, so it seems that the purpose of this discussion to enhance the solution set for avoiding RLF recovery at former descendant node. If so, then companies </w:t>
              </w:r>
              <w:proofErr w:type="gramStart"/>
              <w:r w:rsidRPr="00152339">
                <w:rPr>
                  <w:rFonts w:eastAsia="Malgun Gothic"/>
                  <w:lang w:eastAsia="ko-KR"/>
                  <w:rPrChange w:id="2759" w:author="Ericsson" w:date="2020-10-14T10:51:00Z">
                    <w:rPr>
                      <w:rFonts w:eastAsia="Malgun Gothic"/>
                      <w:lang w:eastAsia="ko-KR"/>
                    </w:rPr>
                  </w:rPrChange>
                </w:rPr>
                <w:t>have to</w:t>
              </w:r>
              <w:proofErr w:type="gramEnd"/>
              <w:r w:rsidRPr="00152339">
                <w:rPr>
                  <w:rFonts w:eastAsia="Malgun Gothic"/>
                  <w:lang w:eastAsia="ko-KR"/>
                  <w:rPrChange w:id="2760" w:author="Ericsson" w:date="2020-10-14T10:51:00Z">
                    <w:rPr>
                      <w:rFonts w:eastAsia="Malgun Gothic"/>
                      <w:lang w:eastAsia="ko-KR"/>
                    </w:rPr>
                  </w:rPrChange>
                </w:rPr>
                <w:t xml:space="preserve"> provide strong motivation for why RAN2 should discuss additional solutions for a problem that has already been solved.</w:t>
              </w:r>
            </w:ins>
          </w:p>
        </w:tc>
      </w:tr>
      <w:tr w:rsidR="00AC14EC" w:rsidRPr="00152339" w14:paraId="4820E5CD" w14:textId="77777777">
        <w:trPr>
          <w:ins w:id="2761" w:author="Intel - Li, Ziyi" w:date="2020-09-30T09: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C6DB838" w14:textId="77777777" w:rsidR="00AC14EC" w:rsidRDefault="00C24DBC">
            <w:pPr>
              <w:rPr>
                <w:ins w:id="2762" w:author="Intel - Li, Ziyi" w:date="2020-09-30T09:03:00Z"/>
                <w:lang w:eastAsia="ko-KR"/>
              </w:rPr>
            </w:pPr>
            <w:ins w:id="2763" w:author="Intel - Li, Ziyi" w:date="2020-09-30T09:0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410B8B" w14:textId="77777777" w:rsidR="00AC14EC" w:rsidRPr="00152339" w:rsidRDefault="00C24DBC">
            <w:pPr>
              <w:rPr>
                <w:ins w:id="2764" w:author="Intel - Li, Ziyi" w:date="2020-09-30T09:07:00Z"/>
                <w:rFonts w:ascii="Calibri" w:eastAsia="Calibri" w:hAnsi="Calibri"/>
                <w:rPrChange w:id="2765" w:author="Ericsson" w:date="2020-10-14T10:51:00Z">
                  <w:rPr>
                    <w:ins w:id="2766" w:author="Intel - Li, Ziyi" w:date="2020-09-30T09:07:00Z"/>
                    <w:rFonts w:ascii="Calibri" w:eastAsia="Calibri" w:hAnsi="Calibri"/>
                  </w:rPr>
                </w:rPrChange>
              </w:rPr>
            </w:pPr>
            <w:ins w:id="2767" w:author="Intel - Li, Ziyi" w:date="2020-09-30T09:03:00Z">
              <w:r w:rsidRPr="00152339">
                <w:rPr>
                  <w:rPrChange w:id="2768" w:author="Ericsson" w:date="2020-10-14T10:51:00Z">
                    <w:rPr/>
                  </w:rPrChange>
                </w:rPr>
                <w:t xml:space="preserve">As discussed in R2-2006948, </w:t>
              </w:r>
            </w:ins>
            <w:ins w:id="2769" w:author="Intel - Li, Ziyi" w:date="2020-09-30T09:08:00Z">
              <w:r w:rsidRPr="00152339">
                <w:rPr>
                  <w:rPrChange w:id="2770" w:author="Ericsson" w:date="2020-10-14T10:51:00Z">
                    <w:rPr/>
                  </w:rPrChange>
                </w:rPr>
                <w:t>u</w:t>
              </w:r>
            </w:ins>
            <w:ins w:id="2771" w:author="Intel - Li, Ziyi" w:date="2020-09-30T09:07:00Z">
              <w:r w:rsidRPr="00152339">
                <w:rPr>
                  <w:rPrChange w:id="2772" w:author="Ericsson" w:date="2020-10-14T10:51:00Z">
                    <w:rPr/>
                  </w:rPrChange>
                </w:rPr>
                <w:t>pon receiving a recovery failure indication, an IAB node should not choose for reestablishment, parent nodes or ancestor nodes that have experienced RLF or have received a recovery failure indication. This can lead to significant delays and eventual failure.</w:t>
              </w:r>
            </w:ins>
          </w:p>
          <w:p w14:paraId="6264AD1C" w14:textId="77777777" w:rsidR="00AC14EC" w:rsidRPr="00152339" w:rsidRDefault="00C24DBC">
            <w:pPr>
              <w:rPr>
                <w:ins w:id="2773" w:author="Intel - Li, Ziyi" w:date="2020-09-30T09:03:00Z"/>
                <w:rPrChange w:id="2774" w:author="Ericsson" w:date="2020-10-14T10:51:00Z">
                  <w:rPr>
                    <w:ins w:id="2775" w:author="Intel - Li, Ziyi" w:date="2020-09-30T09:03:00Z"/>
                  </w:rPr>
                </w:rPrChange>
              </w:rPr>
            </w:pPr>
            <w:ins w:id="2776" w:author="Intel - Li, Ziyi" w:date="2020-09-30T09:03:00Z">
              <w:r w:rsidRPr="00152339">
                <w:rPr>
                  <w:rPrChange w:id="2777" w:author="Ericsson" w:date="2020-10-14T10:51:00Z">
                    <w:rPr/>
                  </w:rPrChange>
                </w:rPr>
                <w:t>RAN2 should make modifications according to the following to ensure that an IAB node does not choose for reestablishment nodes that have failed:</w:t>
              </w:r>
            </w:ins>
          </w:p>
          <w:p w14:paraId="4B51EE4D" w14:textId="77777777" w:rsidR="00AC14EC" w:rsidRPr="00152339" w:rsidRDefault="00C24DBC">
            <w:pPr>
              <w:rPr>
                <w:ins w:id="2778" w:author="Intel - Li, Ziyi" w:date="2020-09-30T09:03:00Z"/>
                <w:rPrChange w:id="2779" w:author="Ericsson" w:date="2020-10-14T10:51:00Z">
                  <w:rPr>
                    <w:ins w:id="2780" w:author="Intel - Li, Ziyi" w:date="2020-09-30T09:03:00Z"/>
                  </w:rPr>
                </w:rPrChange>
              </w:rPr>
            </w:pPr>
            <w:ins w:id="2781" w:author="Intel - Li, Ziyi" w:date="2020-09-30T09:03:00Z">
              <w:r w:rsidRPr="00152339">
                <w:rPr>
                  <w:rPrChange w:id="2782" w:author="Ericsson" w:date="2020-10-14T10:51:00Z">
                    <w:rPr/>
                  </w:rPrChange>
                </w:rPr>
                <w:t>-</w:t>
              </w:r>
              <w:r w:rsidRPr="00152339">
                <w:rPr>
                  <w:rPrChange w:id="2783" w:author="Ericsson" w:date="2020-10-14T10:51:00Z">
                    <w:rPr/>
                  </w:rPrChange>
                </w:rPr>
                <w:tab/>
                <w:t>A failed IAB node modifies system information to bar access to new IAB nodes or UEs; and</w:t>
              </w:r>
            </w:ins>
          </w:p>
          <w:p w14:paraId="212FE5BA" w14:textId="77777777" w:rsidR="00AC14EC" w:rsidRPr="00152339" w:rsidRDefault="00C24DBC">
            <w:pPr>
              <w:rPr>
                <w:ins w:id="2784" w:author="Intel - Li, Ziyi" w:date="2020-09-30T09:08:00Z"/>
                <w:rPrChange w:id="2785" w:author="Ericsson" w:date="2020-10-14T10:51:00Z">
                  <w:rPr>
                    <w:ins w:id="2786" w:author="Intel - Li, Ziyi" w:date="2020-09-30T09:08:00Z"/>
                  </w:rPr>
                </w:rPrChange>
              </w:rPr>
            </w:pPr>
            <w:ins w:id="2787" w:author="Intel - Li, Ziyi" w:date="2020-09-30T09:03:00Z">
              <w:r w:rsidRPr="00152339">
                <w:rPr>
                  <w:rPrChange w:id="2788" w:author="Ericsson" w:date="2020-10-14T10:51:00Z">
                    <w:rPr/>
                  </w:rPrChange>
                </w:rPr>
                <w:t>-</w:t>
              </w:r>
              <w:r w:rsidRPr="00152339">
                <w:rPr>
                  <w:rPrChange w:id="2789" w:author="Ericsson" w:date="2020-10-14T10:51:00Z">
                    <w:rPr/>
                  </w:rPrChange>
                </w:rPr>
                <w:tab/>
                <w:t xml:space="preserve">The recovery failure indication also includes information about ancestor nodes that have failed. </w:t>
              </w:r>
            </w:ins>
          </w:p>
          <w:p w14:paraId="458CDDAC" w14:textId="77777777" w:rsidR="00AC14EC" w:rsidRPr="00152339" w:rsidRDefault="00C24DBC">
            <w:pPr>
              <w:rPr>
                <w:ins w:id="2790" w:author="Intel - Li, Ziyi" w:date="2020-09-30T09:03:00Z"/>
                <w:rFonts w:ascii="Calibri" w:eastAsia="Calibri" w:hAnsi="Calibri"/>
                <w:rPrChange w:id="2791" w:author="Ericsson" w:date="2020-10-14T10:51:00Z">
                  <w:rPr>
                    <w:ins w:id="2792" w:author="Intel - Li, Ziyi" w:date="2020-09-30T09:03:00Z"/>
                    <w:rFonts w:ascii="Calibri" w:eastAsia="Calibri" w:hAnsi="Calibri"/>
                  </w:rPr>
                </w:rPrChange>
              </w:rPr>
            </w:pPr>
            <w:ins w:id="2793" w:author="Intel - Li, Ziyi" w:date="2020-09-30T09:08:00Z">
              <w:r w:rsidRPr="00152339">
                <w:rPr>
                  <w:rPrChange w:id="2794" w:author="Ericsson" w:date="2020-10-14T10:51:00Z">
                    <w:rPr/>
                  </w:rPrChange>
                </w:rPr>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reestablishment since descendant IAB nodes do not need to acquire system information of the failed nodes. </w:t>
              </w:r>
            </w:ins>
          </w:p>
        </w:tc>
      </w:tr>
      <w:tr w:rsidR="00AC14EC" w:rsidRPr="00152339" w14:paraId="256BA61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11CCCE7"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8ED952E" w14:textId="77777777" w:rsidR="00AC14EC" w:rsidRPr="00152339" w:rsidRDefault="00C24DBC">
            <w:pPr>
              <w:rPr>
                <w:rPrChange w:id="2795" w:author="Ericsson" w:date="2020-10-14T10:51:00Z">
                  <w:rPr/>
                </w:rPrChange>
              </w:rPr>
            </w:pPr>
            <w:r w:rsidRPr="00152339">
              <w:rPr>
                <w:rPrChange w:id="2796" w:author="Ericsson" w:date="2020-10-14T10:51:00Z">
                  <w:rPr/>
                </w:rPrChange>
              </w:rPr>
              <w:t xml:space="preserve">It seems good enough to leave it for implementation. We don’t see the serious impact when a former descending IAB node is selected as a candidate parent IAB node if this former descending IAB node has already setup radio connection to a new parent IAB node which can provide services after the descending IAB nodes receiving RLF recovery failure notification from its parent IAB node. </w:t>
            </w:r>
          </w:p>
          <w:p w14:paraId="0D80E8B2" w14:textId="77777777" w:rsidR="00AC14EC" w:rsidRPr="00152339" w:rsidRDefault="00C24DBC">
            <w:pPr>
              <w:rPr>
                <w:rPrChange w:id="2797" w:author="Ericsson" w:date="2020-10-14T10:51:00Z">
                  <w:rPr/>
                </w:rPrChange>
              </w:rPr>
            </w:pPr>
            <w:r w:rsidRPr="00152339">
              <w:rPr>
                <w:rPrChange w:id="2798" w:author="Ericsson" w:date="2020-10-14T10:51:00Z">
                  <w:rPr/>
                </w:rPrChange>
              </w:rPr>
              <w:t>Instead, it may result in suboptimal network topology if a former descending IAB node is the best candidate parent IAB node for an IAB node and the former descending IAB node is not allowed to be selected by this IAB node.</w:t>
            </w:r>
          </w:p>
        </w:tc>
      </w:tr>
      <w:tr w:rsidR="00AC14EC" w:rsidRPr="00152339" w14:paraId="19432ED5" w14:textId="77777777">
        <w:trPr>
          <w:ins w:id="2799" w:author="ZTE" w:date="2020-09-30T16:1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DD0A23E" w14:textId="77777777" w:rsidR="00AC14EC" w:rsidRDefault="00C24DBC">
            <w:pPr>
              <w:rPr>
                <w:ins w:id="2800" w:author="ZTE" w:date="2020-09-30T16:12:00Z"/>
              </w:rPr>
            </w:pPr>
            <w:ins w:id="2801" w:author="ZTE" w:date="2020-09-30T16:12: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7ECFA18" w14:textId="77777777" w:rsidR="00AC14EC" w:rsidRPr="00152339" w:rsidRDefault="00C24DBC">
            <w:pPr>
              <w:rPr>
                <w:ins w:id="2802" w:author="ZTE" w:date="2020-09-30T16:12:00Z"/>
                <w:rPrChange w:id="2803" w:author="Ericsson" w:date="2020-10-14T10:51:00Z">
                  <w:rPr>
                    <w:ins w:id="2804" w:author="ZTE" w:date="2020-09-30T16:12:00Z"/>
                  </w:rPr>
                </w:rPrChange>
              </w:rPr>
            </w:pPr>
            <w:ins w:id="2805" w:author="ZTE" w:date="2020-09-30T16:13:00Z">
              <w:r w:rsidRPr="00152339">
                <w:rPr>
                  <w:rPrChange w:id="2806" w:author="Ericsson" w:date="2020-10-14T10:51:00Z">
                    <w:rPr/>
                  </w:rPrChange>
                </w:rPr>
                <w:t>Avoiding RLF recovery at former descendant nodes can be up to implementation.</w:t>
              </w:r>
            </w:ins>
            <w:ins w:id="2807" w:author="ZTE" w:date="2020-09-30T16:53:00Z">
              <w:r w:rsidRPr="00152339">
                <w:rPr>
                  <w:rPrChange w:id="2808" w:author="Ericsson" w:date="2020-10-14T10:51:00Z">
                    <w:rPr/>
                  </w:rPrChange>
                </w:rPr>
                <w:t xml:space="preserve"> For example, if IAB node detect</w:t>
              </w:r>
            </w:ins>
            <w:ins w:id="2809" w:author="ZTE" w:date="2020-09-30T16:54:00Z">
              <w:r w:rsidRPr="00152339">
                <w:rPr>
                  <w:rPrChange w:id="2810" w:author="Ericsson" w:date="2020-10-14T10:51:00Z">
                    <w:rPr/>
                  </w:rPrChange>
                </w:rPr>
                <w:t>s</w:t>
              </w:r>
            </w:ins>
            <w:ins w:id="2811" w:author="ZTE" w:date="2020-09-30T16:53:00Z">
              <w:r w:rsidRPr="00152339">
                <w:rPr>
                  <w:rPrChange w:id="2812" w:author="Ericsson" w:date="2020-10-14T10:51:00Z">
                    <w:rPr/>
                  </w:rPrChange>
                </w:rPr>
                <w:t xml:space="preserve"> RLF and select</w:t>
              </w:r>
            </w:ins>
            <w:ins w:id="2813" w:author="ZTE" w:date="2020-09-30T16:54:00Z">
              <w:r w:rsidRPr="00152339">
                <w:rPr>
                  <w:rPrChange w:id="2814" w:author="Ericsson" w:date="2020-10-14T10:51:00Z">
                    <w:rPr/>
                  </w:rPrChange>
                </w:rPr>
                <w:t>s</w:t>
              </w:r>
            </w:ins>
            <w:ins w:id="2815" w:author="ZTE" w:date="2020-09-30T16:53:00Z">
              <w:r w:rsidRPr="00152339">
                <w:rPr>
                  <w:rPrChange w:id="2816" w:author="Ericsson" w:date="2020-10-14T10:51:00Z">
                    <w:rPr/>
                  </w:rPrChange>
                </w:rPr>
                <w:t xml:space="preserve"> descendant </w:t>
              </w:r>
            </w:ins>
            <w:ins w:id="2817" w:author="ZTE" w:date="2020-09-30T16:54:00Z">
              <w:r w:rsidRPr="00152339">
                <w:rPr>
                  <w:rPrChange w:id="2818" w:author="Ericsson" w:date="2020-10-14T10:51:00Z">
                    <w:rPr/>
                  </w:rPrChange>
                </w:rPr>
                <w:t xml:space="preserve">node to </w:t>
              </w:r>
            </w:ins>
            <w:ins w:id="2819" w:author="ZTE" w:date="2020-09-30T16:55:00Z">
              <w:r w:rsidRPr="00152339">
                <w:rPr>
                  <w:rPrChange w:id="2820" w:author="Ericsson" w:date="2020-10-14T10:51:00Z">
                    <w:rPr/>
                  </w:rPrChange>
                </w:rPr>
                <w:t xml:space="preserve">perform RRC </w:t>
              </w:r>
            </w:ins>
            <w:ins w:id="2821" w:author="ZTE" w:date="2020-09-30T16:54:00Z">
              <w:r w:rsidRPr="00152339">
                <w:rPr>
                  <w:rPrChange w:id="2822" w:author="Ericsson" w:date="2020-10-14T10:51:00Z">
                    <w:rPr/>
                  </w:rPrChange>
                </w:rPr>
                <w:t>re-establishment, the re-establishment will</w:t>
              </w:r>
            </w:ins>
            <w:ins w:id="2823" w:author="ZTE" w:date="2020-09-30T16:55:00Z">
              <w:r w:rsidRPr="00152339">
                <w:rPr>
                  <w:rPrChange w:id="2824" w:author="Ericsson" w:date="2020-10-14T10:51:00Z">
                    <w:rPr/>
                  </w:rPrChange>
                </w:rPr>
                <w:t xml:space="preserve"> </w:t>
              </w:r>
              <w:proofErr w:type="gramStart"/>
              <w:r w:rsidRPr="00152339">
                <w:rPr>
                  <w:rPrChange w:id="2825" w:author="Ericsson" w:date="2020-10-14T10:51:00Z">
                    <w:rPr/>
                  </w:rPrChange>
                </w:rPr>
                <w:t>definitely</w:t>
              </w:r>
            </w:ins>
            <w:ins w:id="2826" w:author="ZTE" w:date="2020-09-30T16:54:00Z">
              <w:r w:rsidRPr="00152339">
                <w:rPr>
                  <w:rPrChange w:id="2827" w:author="Ericsson" w:date="2020-10-14T10:51:00Z">
                    <w:rPr/>
                  </w:rPrChange>
                </w:rPr>
                <w:t xml:space="preserve"> fail</w:t>
              </w:r>
            </w:ins>
            <w:proofErr w:type="gramEnd"/>
            <w:ins w:id="2828" w:author="ZTE" w:date="2020-09-30T16:56:00Z">
              <w:r w:rsidRPr="00152339">
                <w:rPr>
                  <w:rPrChange w:id="2829" w:author="Ericsson" w:date="2020-10-14T10:51:00Z">
                    <w:rPr/>
                  </w:rPrChange>
                </w:rPr>
                <w:t xml:space="preserve"> since no path available towards donor CU</w:t>
              </w:r>
            </w:ins>
            <w:ins w:id="2830" w:author="ZTE" w:date="2020-09-30T16:54:00Z">
              <w:r w:rsidRPr="00152339">
                <w:rPr>
                  <w:rPrChange w:id="2831" w:author="Ericsson" w:date="2020-10-14T10:51:00Z">
                    <w:rPr/>
                  </w:rPrChange>
                </w:rPr>
                <w:t xml:space="preserve">. </w:t>
              </w:r>
            </w:ins>
            <w:ins w:id="2832" w:author="ZTE" w:date="2020-09-30T16:55:00Z">
              <w:r w:rsidRPr="00152339">
                <w:rPr>
                  <w:rPrChange w:id="2833" w:author="Ericsson" w:date="2020-10-14T10:51:00Z">
                    <w:rPr/>
                  </w:rPrChange>
                </w:rPr>
                <w:t>In addition, suppose descendant IAB node receive</w:t>
              </w:r>
            </w:ins>
            <w:ins w:id="2834" w:author="ZTE" w:date="2020-09-30T16:57:00Z">
              <w:r w:rsidRPr="00152339">
                <w:rPr>
                  <w:rPrChange w:id="2835" w:author="Ericsson" w:date="2020-10-14T10:51:00Z">
                    <w:rPr/>
                  </w:rPrChange>
                </w:rPr>
                <w:t>s</w:t>
              </w:r>
            </w:ins>
            <w:ins w:id="2836" w:author="ZTE" w:date="2020-09-30T16:55:00Z">
              <w:r w:rsidRPr="00152339">
                <w:rPr>
                  <w:rPrChange w:id="2837" w:author="Ericsson" w:date="2020-10-14T10:51:00Z">
                    <w:rPr/>
                  </w:rPrChange>
                </w:rPr>
                <w:t xml:space="preserve"> the</w:t>
              </w:r>
            </w:ins>
            <w:ins w:id="2838" w:author="ZTE" w:date="2020-09-30T16:57:00Z">
              <w:r w:rsidRPr="00152339">
                <w:rPr>
                  <w:rPrChange w:id="2839" w:author="Ericsson" w:date="2020-10-14T10:51:00Z">
                    <w:rPr/>
                  </w:rPrChange>
                </w:rPr>
                <w:t xml:space="preserve"> RLF indic</w:t>
              </w:r>
            </w:ins>
            <w:ins w:id="2840" w:author="ZTE" w:date="2020-09-30T16:58:00Z">
              <w:r w:rsidRPr="00152339">
                <w:rPr>
                  <w:rPrChange w:id="2841" w:author="Ericsson" w:date="2020-10-14T10:51:00Z">
                    <w:rPr/>
                  </w:rPrChange>
                </w:rPr>
                <w:t xml:space="preserve">ation, it may reject the access of IAB-MT or </w:t>
              </w:r>
            </w:ins>
            <w:ins w:id="2842" w:author="ZTE" w:date="2020-09-30T17:41:00Z">
              <w:r w:rsidRPr="00152339">
                <w:rPr>
                  <w:rPrChange w:id="2843" w:author="Ericsson" w:date="2020-10-14T10:51:00Z">
                    <w:rPr/>
                  </w:rPrChange>
                </w:rPr>
                <w:t>bar</w:t>
              </w:r>
            </w:ins>
            <w:ins w:id="2844" w:author="ZTE" w:date="2020-09-30T16:58:00Z">
              <w:r w:rsidRPr="00152339">
                <w:rPr>
                  <w:rPrChange w:id="2845" w:author="Ericsson" w:date="2020-10-14T10:51:00Z">
                    <w:rPr/>
                  </w:rPrChange>
                </w:rPr>
                <w:t xml:space="preserve"> the cell. </w:t>
              </w:r>
            </w:ins>
            <w:ins w:id="2846" w:author="ZTE" w:date="2020-09-30T16:56:00Z">
              <w:r w:rsidRPr="00152339">
                <w:rPr>
                  <w:rPrChange w:id="2847" w:author="Ericsson" w:date="2020-10-14T10:51:00Z">
                    <w:rPr/>
                  </w:rPrChange>
                </w:rPr>
                <w:t xml:space="preserve"> </w:t>
              </w:r>
            </w:ins>
            <w:ins w:id="2848" w:author="ZTE" w:date="2020-09-30T16:55:00Z">
              <w:r w:rsidRPr="00152339">
                <w:rPr>
                  <w:rPrChange w:id="2849" w:author="Ericsson" w:date="2020-10-14T10:51:00Z">
                    <w:rPr/>
                  </w:rPrChange>
                </w:rPr>
                <w:t xml:space="preserve"> </w:t>
              </w:r>
            </w:ins>
          </w:p>
        </w:tc>
      </w:tr>
      <w:tr w:rsidR="00C24DBC" w:rsidRPr="00152339" w14:paraId="5B776F97" w14:textId="77777777">
        <w:trPr>
          <w:ins w:id="2850" w:author="Sharma, Vivek" w:date="2020-09-30T12:0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685920" w14:textId="77777777" w:rsidR="00C24DBC" w:rsidRDefault="00C24DBC" w:rsidP="00C24DBC">
            <w:pPr>
              <w:rPr>
                <w:ins w:id="2851" w:author="Sharma, Vivek" w:date="2020-09-30T12:07:00Z"/>
              </w:rPr>
            </w:pPr>
            <w:ins w:id="2852" w:author="Sharma, Vivek" w:date="2020-09-30T12:07: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2FFFDC" w14:textId="77777777" w:rsidR="00C24DBC" w:rsidRPr="00152339" w:rsidRDefault="00C24DBC" w:rsidP="00C24DBC">
            <w:pPr>
              <w:rPr>
                <w:ins w:id="2853" w:author="Sharma, Vivek" w:date="2020-09-30T12:07:00Z"/>
                <w:rPrChange w:id="2854" w:author="Ericsson" w:date="2020-10-14T10:51:00Z">
                  <w:rPr>
                    <w:ins w:id="2855" w:author="Sharma, Vivek" w:date="2020-09-30T12:07:00Z"/>
                  </w:rPr>
                </w:rPrChange>
              </w:rPr>
            </w:pPr>
            <w:ins w:id="2856" w:author="Sharma, Vivek" w:date="2020-09-30T12:07:00Z">
              <w:r w:rsidRPr="00152339">
                <w:rPr>
                  <w:rPrChange w:id="2857" w:author="Ericsson" w:date="2020-10-14T10:51:00Z">
                    <w:rPr/>
                  </w:rPrChange>
                </w:rPr>
                <w:t>We think the blacklist/whitelist is feasible.</w:t>
              </w:r>
            </w:ins>
          </w:p>
        </w:tc>
      </w:tr>
      <w:tr w:rsidR="00FE0BB1" w:rsidRPr="00152339" w14:paraId="20AC3924" w14:textId="77777777">
        <w:trPr>
          <w:ins w:id="2858" w:author="CATT" w:date="2020-09-30T22:5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000D770" w14:textId="77777777" w:rsidR="00FE0BB1" w:rsidRPr="00FE0BB1" w:rsidRDefault="00FE0BB1" w:rsidP="00C24DBC">
            <w:pPr>
              <w:rPr>
                <w:ins w:id="2859" w:author="CATT" w:date="2020-09-30T22:50:00Z"/>
                <w:rFonts w:eastAsia="SimSun"/>
              </w:rPr>
            </w:pPr>
            <w:ins w:id="2860" w:author="CATT" w:date="2020-09-30T22:50: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B55A687" w14:textId="77777777" w:rsidR="00FE0BB1" w:rsidRPr="00152339" w:rsidRDefault="00FE0BB1" w:rsidP="00C24DBC">
            <w:pPr>
              <w:rPr>
                <w:ins w:id="2861" w:author="CATT" w:date="2020-09-30T22:51:00Z"/>
                <w:rFonts w:eastAsia="SimSun"/>
                <w:rPrChange w:id="2862" w:author="Ericsson" w:date="2020-10-14T10:51:00Z">
                  <w:rPr>
                    <w:ins w:id="2863" w:author="CATT" w:date="2020-09-30T22:51:00Z"/>
                    <w:rFonts w:eastAsia="SimSun"/>
                  </w:rPr>
                </w:rPrChange>
              </w:rPr>
            </w:pPr>
            <w:ins w:id="2864" w:author="CATT" w:date="2020-09-30T22:50:00Z">
              <w:r w:rsidRPr="00152339">
                <w:rPr>
                  <w:rFonts w:eastAsia="SimSun"/>
                  <w:rPrChange w:id="2865" w:author="Ericsson" w:date="2020-10-14T10:51:00Z">
                    <w:rPr>
                      <w:rFonts w:eastAsia="SimSun"/>
                    </w:rPr>
                  </w:rPrChange>
                </w:rPr>
                <w:t xml:space="preserve">We support to </w:t>
              </w:r>
            </w:ins>
            <w:ins w:id="2866" w:author="CATT" w:date="2020-09-30T22:51:00Z">
              <w:r w:rsidRPr="00152339">
                <w:rPr>
                  <w:rFonts w:eastAsia="SimSun"/>
                  <w:rPrChange w:id="2867" w:author="Ericsson" w:date="2020-10-14T10:51:00Z">
                    <w:rPr>
                      <w:rFonts w:eastAsia="SimSun"/>
                    </w:rPr>
                  </w:rPrChange>
                </w:rPr>
                <w:t>address this issue in R17.</w:t>
              </w:r>
            </w:ins>
          </w:p>
          <w:p w14:paraId="6FE23D6A" w14:textId="77777777" w:rsidR="00FE0BB1" w:rsidRPr="00152339" w:rsidRDefault="00FE0BB1" w:rsidP="00C24DBC">
            <w:pPr>
              <w:rPr>
                <w:ins w:id="2868" w:author="CATT" w:date="2020-09-30T22:52:00Z"/>
                <w:rFonts w:eastAsia="SimSun"/>
                <w:rPrChange w:id="2869" w:author="Ericsson" w:date="2020-10-14T10:51:00Z">
                  <w:rPr>
                    <w:ins w:id="2870" w:author="CATT" w:date="2020-09-30T22:52:00Z"/>
                    <w:rFonts w:eastAsia="SimSun"/>
                  </w:rPr>
                </w:rPrChange>
              </w:rPr>
            </w:pPr>
            <w:ins w:id="2871" w:author="CATT" w:date="2020-09-30T22:52:00Z">
              <w:r w:rsidRPr="00152339">
                <w:rPr>
                  <w:rFonts w:eastAsia="SimSun"/>
                  <w:rPrChange w:id="2872" w:author="Ericsson" w:date="2020-10-14T10:51:00Z">
                    <w:rPr>
                      <w:rFonts w:eastAsia="SimSun"/>
                    </w:rPr>
                  </w:rPrChange>
                </w:rPr>
                <w:lastRenderedPageBreak/>
                <w:t>The benefit is obviously that it can reduce the service interruption during cell reselection and RRC re-establishment.</w:t>
              </w:r>
            </w:ins>
          </w:p>
          <w:p w14:paraId="555B0A6F" w14:textId="77777777" w:rsidR="00FE0BB1" w:rsidRPr="00152339" w:rsidRDefault="00FE0BB1" w:rsidP="00C24DBC">
            <w:pPr>
              <w:rPr>
                <w:ins w:id="2873" w:author="CATT" w:date="2020-09-30T22:50:00Z"/>
                <w:rFonts w:eastAsia="SimSun"/>
                <w:rPrChange w:id="2874" w:author="Ericsson" w:date="2020-10-14T10:51:00Z">
                  <w:rPr>
                    <w:ins w:id="2875" w:author="CATT" w:date="2020-09-30T22:50:00Z"/>
                    <w:rFonts w:eastAsia="SimSun"/>
                  </w:rPr>
                </w:rPrChange>
              </w:rPr>
            </w:pPr>
            <w:ins w:id="2876" w:author="CATT" w:date="2020-09-30T22:55:00Z">
              <w:r w:rsidRPr="00152339">
                <w:rPr>
                  <w:rFonts w:eastAsia="SimSun"/>
                  <w:rPrChange w:id="2877" w:author="Ericsson" w:date="2020-10-14T10:51:00Z">
                    <w:rPr>
                      <w:rFonts w:eastAsia="SimSun"/>
                    </w:rPr>
                  </w:rPrChange>
                </w:rPr>
                <w:t>The spec effort is minor, e.g., to add some limitation during IAB-MT cell re-selection.</w:t>
              </w:r>
            </w:ins>
          </w:p>
        </w:tc>
      </w:tr>
      <w:tr w:rsidR="00CB4E6F" w:rsidRPr="00152339" w14:paraId="3484458E" w14:textId="77777777">
        <w:trPr>
          <w:ins w:id="2878" w:author="Ishii, Art" w:date="2020-09-30T11:3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339752" w14:textId="35403FC2" w:rsidR="00CB4E6F" w:rsidRDefault="00CB4E6F" w:rsidP="00C24DBC">
            <w:pPr>
              <w:rPr>
                <w:ins w:id="2879" w:author="Ishii, Art" w:date="2020-09-30T11:31:00Z"/>
                <w:rFonts w:eastAsia="SimSun"/>
              </w:rPr>
            </w:pPr>
            <w:ins w:id="2880" w:author="Ishii, Art" w:date="2020-09-30T11:31:00Z">
              <w:r>
                <w:rPr>
                  <w:rFonts w:eastAsia="SimSun"/>
                </w:rPr>
                <w:lastRenderedPageBreak/>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67BCF97" w14:textId="77777777" w:rsidR="00E97011" w:rsidRPr="00C809DF" w:rsidRDefault="00CB4E6F" w:rsidP="00E97011">
            <w:pPr>
              <w:rPr>
                <w:ins w:id="2881" w:author="Ishii, Art" w:date="2020-09-30T11:36:00Z"/>
                <w:rPrChange w:id="2882" w:author="Ericsson" w:date="2020-10-14T10:46:00Z">
                  <w:rPr>
                    <w:ins w:id="2883" w:author="Ishii, Art" w:date="2020-09-30T11:36:00Z"/>
                  </w:rPr>
                </w:rPrChange>
              </w:rPr>
            </w:pPr>
            <w:ins w:id="2884" w:author="Ishii, Art" w:date="2020-09-30T11:31:00Z">
              <w:r w:rsidRPr="00C809DF">
                <w:rPr>
                  <w:rPrChange w:id="2885" w:author="Ericsson" w:date="2020-10-14T10:46:00Z">
                    <w:rPr/>
                  </w:rPrChange>
                </w:rPr>
                <w:t xml:space="preserve">In the last email </w:t>
              </w:r>
              <w:proofErr w:type="spellStart"/>
              <w:r w:rsidRPr="00C809DF">
                <w:rPr>
                  <w:rPrChange w:id="2886" w:author="Ericsson" w:date="2020-10-14T10:46:00Z">
                    <w:rPr/>
                  </w:rPrChange>
                </w:rPr>
                <w:t>discission</w:t>
              </w:r>
              <w:proofErr w:type="spellEnd"/>
              <w:r w:rsidRPr="00C809DF">
                <w:rPr>
                  <w:rPrChange w:id="2887" w:author="Ericsson" w:date="2020-10-14T10:46:00Z">
                    <w:rPr/>
                  </w:rPrChange>
                </w:rPr>
                <w:t>, RAN2 decided to take no action on this issue. Our understanding is that the main reason not to do anything was since RRC reestablishment will fail after all</w:t>
              </w:r>
            </w:ins>
            <w:ins w:id="2888" w:author="Ishii, Art" w:date="2020-09-30T11:32:00Z">
              <w:r w:rsidR="00E97011" w:rsidRPr="00C809DF">
                <w:rPr>
                  <w:rPrChange w:id="2889" w:author="Ericsson" w:date="2020-10-14T10:46:00Z">
                    <w:rPr/>
                  </w:rPrChange>
                </w:rPr>
                <w:t>,</w:t>
              </w:r>
            </w:ins>
            <w:ins w:id="2890" w:author="Ishii, Art" w:date="2020-09-30T11:31:00Z">
              <w:r w:rsidRPr="00C809DF">
                <w:rPr>
                  <w:rPrChange w:id="2891" w:author="Ericsson" w:date="2020-10-14T10:46:00Z">
                    <w:rPr/>
                  </w:rPrChange>
                </w:rPr>
                <w:t xml:space="preserve"> this may not be a showstopper</w:t>
              </w:r>
            </w:ins>
            <w:ins w:id="2892" w:author="Ishii, Art" w:date="2020-09-30T11:32:00Z">
              <w:r w:rsidR="00E97011" w:rsidRPr="00C809DF">
                <w:rPr>
                  <w:rPrChange w:id="2893" w:author="Ericsson" w:date="2020-10-14T10:46:00Z">
                    <w:rPr/>
                  </w:rPrChange>
                </w:rPr>
                <w:t xml:space="preserve"> </w:t>
              </w:r>
            </w:ins>
            <w:ins w:id="2894" w:author="Ishii, Art" w:date="2020-09-30T11:34:00Z">
              <w:r w:rsidR="00E97011" w:rsidRPr="00C809DF">
                <w:rPr>
                  <w:rPrChange w:id="2895" w:author="Ericsson" w:date="2020-10-14T10:46:00Z">
                    <w:rPr/>
                  </w:rPrChange>
                </w:rPr>
                <w:t xml:space="preserve">if </w:t>
              </w:r>
            </w:ins>
            <w:ins w:id="2896" w:author="Ishii, Art" w:date="2020-09-30T11:32:00Z">
              <w:r w:rsidR="00E97011" w:rsidRPr="00C809DF">
                <w:rPr>
                  <w:rPrChange w:id="2897" w:author="Ericsson" w:date="2020-10-14T10:46:00Z">
                    <w:rPr/>
                  </w:rPrChange>
                </w:rPr>
                <w:t>we accept a longer service interruption</w:t>
              </w:r>
            </w:ins>
            <w:ins w:id="2898" w:author="Ishii, Art" w:date="2020-09-30T11:31:00Z">
              <w:r w:rsidRPr="00C809DF">
                <w:rPr>
                  <w:rPrChange w:id="2899" w:author="Ericsson" w:date="2020-10-14T10:46:00Z">
                    <w:rPr/>
                  </w:rPrChange>
                </w:rPr>
                <w:t xml:space="preserve">. </w:t>
              </w:r>
            </w:ins>
          </w:p>
          <w:p w14:paraId="6040E454" w14:textId="56096775" w:rsidR="00CB4E6F" w:rsidRPr="00152339" w:rsidRDefault="00CB4E6F" w:rsidP="00E97011">
            <w:pPr>
              <w:rPr>
                <w:ins w:id="2900" w:author="Ishii, Art" w:date="2020-09-30T11:31:00Z"/>
                <w:rFonts w:eastAsia="SimSun"/>
                <w:rPrChange w:id="2901" w:author="Ericsson" w:date="2020-10-14T10:51:00Z">
                  <w:rPr>
                    <w:ins w:id="2902" w:author="Ishii, Art" w:date="2020-09-30T11:31:00Z"/>
                    <w:rFonts w:eastAsia="SimSun"/>
                  </w:rPr>
                </w:rPrChange>
              </w:rPr>
            </w:pPr>
            <w:ins w:id="2903" w:author="Ishii, Art" w:date="2020-09-30T11:31:00Z">
              <w:r w:rsidRPr="00152339">
                <w:rPr>
                  <w:rPrChange w:id="2904" w:author="Ericsson" w:date="2020-10-14T10:51:00Z">
                    <w:rPr/>
                  </w:rPrChange>
                </w:rPr>
                <w:t xml:space="preserve">In Rel-17, </w:t>
              </w:r>
            </w:ins>
            <w:ins w:id="2905" w:author="Ishii, Art" w:date="2020-09-30T11:33:00Z">
              <w:r w:rsidR="00E97011" w:rsidRPr="00152339">
                <w:rPr>
                  <w:rPrChange w:id="2906" w:author="Ericsson" w:date="2020-10-14T10:51:00Z">
                    <w:rPr/>
                  </w:rPrChange>
                </w:rPr>
                <w:t>if RAN2 has a consensus on</w:t>
              </w:r>
            </w:ins>
            <w:ins w:id="2907" w:author="Ishii, Art" w:date="2020-09-30T11:31:00Z">
              <w:r w:rsidRPr="00152339">
                <w:rPr>
                  <w:rPrChange w:id="2908" w:author="Ericsson" w:date="2020-10-14T10:51:00Z">
                    <w:rPr/>
                  </w:rPrChange>
                </w:rPr>
                <w:t xml:space="preserve"> reduc</w:t>
              </w:r>
            </w:ins>
            <w:ins w:id="2909" w:author="Ishii, Art" w:date="2020-09-30T11:33:00Z">
              <w:r w:rsidR="00E97011" w:rsidRPr="00152339">
                <w:rPr>
                  <w:rPrChange w:id="2910" w:author="Ericsson" w:date="2020-10-14T10:51:00Z">
                    <w:rPr/>
                  </w:rPrChange>
                </w:rPr>
                <w:t>ing</w:t>
              </w:r>
            </w:ins>
            <w:ins w:id="2911" w:author="Ishii, Art" w:date="2020-09-30T11:31:00Z">
              <w:r w:rsidRPr="00152339">
                <w:rPr>
                  <w:rPrChange w:id="2912" w:author="Ericsson" w:date="2020-10-14T10:51:00Z">
                    <w:rPr/>
                  </w:rPrChange>
                </w:rPr>
                <w:t xml:space="preserve"> service interruption time, we think it makes sense to discuss this now</w:t>
              </w:r>
            </w:ins>
            <w:ins w:id="2913" w:author="Ishii, Art" w:date="2020-09-30T11:35:00Z">
              <w:r w:rsidR="00E97011" w:rsidRPr="00152339">
                <w:rPr>
                  <w:rPrChange w:id="2914" w:author="Ericsson" w:date="2020-10-14T10:51:00Z">
                    <w:rPr/>
                  </w:rPrChange>
                </w:rPr>
                <w:t xml:space="preserve">, and the options we had </w:t>
              </w:r>
            </w:ins>
            <w:proofErr w:type="spellStart"/>
            <w:ins w:id="2915" w:author="Ishii, Art" w:date="2020-09-30T11:54:00Z">
              <w:r w:rsidR="00CB013D" w:rsidRPr="00152339">
                <w:rPr>
                  <w:rPrChange w:id="2916" w:author="Ericsson" w:date="2020-10-14T10:51:00Z">
                    <w:rPr/>
                  </w:rPrChange>
                </w:rPr>
                <w:t>prevously</w:t>
              </w:r>
            </w:ins>
            <w:proofErr w:type="spellEnd"/>
            <w:ins w:id="2917" w:author="Ishii, Art" w:date="2020-09-30T11:35:00Z">
              <w:r w:rsidR="00E97011" w:rsidRPr="00152339">
                <w:rPr>
                  <w:rPrChange w:id="2918" w:author="Ericsson" w:date="2020-10-14T10:51:00Z">
                    <w:rPr/>
                  </w:rPrChange>
                </w:rPr>
                <w:t xml:space="preserve"> should be evaluated again.</w:t>
              </w:r>
            </w:ins>
          </w:p>
        </w:tc>
      </w:tr>
      <w:tr w:rsidR="00140311" w:rsidRPr="00152339" w14:paraId="27B69E34" w14:textId="77777777" w:rsidTr="00AF3F03">
        <w:trPr>
          <w:ins w:id="2919" w:author="Mazin Al-Shalash" w:date="2020-09-30T17: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7FFF995" w14:textId="77777777" w:rsidR="00140311" w:rsidRPr="006877B6" w:rsidRDefault="00140311" w:rsidP="00AF3F03">
            <w:pPr>
              <w:rPr>
                <w:ins w:id="2920" w:author="Mazin Al-Shalash" w:date="2020-09-30T17:13:00Z"/>
                <w:lang w:eastAsia="ko-KR"/>
              </w:rPr>
            </w:pPr>
            <w:ins w:id="2921" w:author="Mazin Al-Shalash" w:date="2020-09-30T17:13:00Z">
              <w:r>
                <w:rPr>
                  <w:lang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2F680A5" w14:textId="77777777" w:rsidR="00140311" w:rsidRPr="00152339" w:rsidRDefault="00140311" w:rsidP="00AF3F03">
            <w:pPr>
              <w:rPr>
                <w:ins w:id="2922" w:author="Mazin Al-Shalash" w:date="2020-09-30T17:13:00Z"/>
                <w:rFonts w:eastAsia="Malgun Gothic"/>
                <w:lang w:eastAsia="ko-KR"/>
                <w:rPrChange w:id="2923" w:author="Ericsson" w:date="2020-10-14T10:51:00Z">
                  <w:rPr>
                    <w:ins w:id="2924" w:author="Mazin Al-Shalash" w:date="2020-09-30T17:13:00Z"/>
                    <w:rFonts w:eastAsia="Malgun Gothic"/>
                    <w:lang w:eastAsia="ko-KR"/>
                  </w:rPr>
                </w:rPrChange>
              </w:rPr>
            </w:pPr>
            <w:ins w:id="2925" w:author="Mazin Al-Shalash" w:date="2020-09-30T17:13:00Z">
              <w:r w:rsidRPr="00152339">
                <w:rPr>
                  <w:rFonts w:eastAsia="Malgun Gothic"/>
                  <w:lang w:eastAsia="ko-KR"/>
                  <w:rPrChange w:id="2926" w:author="Ericsson" w:date="2020-10-14T10:51:00Z">
                    <w:rPr>
                      <w:rFonts w:eastAsia="Malgun Gothic"/>
                      <w:lang w:eastAsia="ko-KR"/>
                    </w:rPr>
                  </w:rPrChange>
                </w:rPr>
                <w:t>As other companies have noted, this issue was discussed in Rel. 16. However, we disagree with E/// that the issue was already solved in Rel. 16. Our recollection is that we agreed not to optimize for this scenario, as an attempt to re-establish via a disconnected child IAB node should anyway fail eventually (as indicated above by Huawei). However, this topic seems well within the scope of this WI to address, as one of the sub-objectives is:</w:t>
              </w:r>
            </w:ins>
          </w:p>
          <w:p w14:paraId="35B21AE7" w14:textId="77777777" w:rsidR="00140311" w:rsidRPr="008B18C9" w:rsidRDefault="00140311" w:rsidP="00140311">
            <w:pPr>
              <w:pStyle w:val="ListParagraph"/>
              <w:numPr>
                <w:ilvl w:val="0"/>
                <w:numId w:val="26"/>
              </w:numPr>
              <w:rPr>
                <w:ins w:id="2927" w:author="Mazin Al-Shalash" w:date="2020-09-30T17:13:00Z"/>
                <w:rFonts w:eastAsia="Malgun Gothic"/>
                <w:lang w:val="en-GB" w:eastAsia="ko-KR"/>
              </w:rPr>
            </w:pPr>
            <w:ins w:id="2928" w:author="Mazin Al-Shalash" w:date="2020-09-30T17:13:00Z">
              <w:r w:rsidRPr="008B18C9">
                <w:rPr>
                  <w:rFonts w:eastAsia="Malgun Gothic"/>
                  <w:lang w:val="en-GB" w:eastAsia="ko-KR"/>
                </w:rPr>
                <w:t>Specification of enhancements to reduce service interruption due to IAB-node migration and BH RLF recovery.</w:t>
              </w:r>
            </w:ins>
          </w:p>
          <w:p w14:paraId="0CBEDC0C" w14:textId="77777777" w:rsidR="00140311" w:rsidRPr="00152339" w:rsidRDefault="00140311" w:rsidP="00AF3F03">
            <w:pPr>
              <w:rPr>
                <w:ins w:id="2929" w:author="Mazin Al-Shalash" w:date="2020-09-30T17:13:00Z"/>
                <w:rFonts w:eastAsia="Malgun Gothic"/>
                <w:lang w:eastAsia="ko-KR"/>
                <w:rPrChange w:id="2930" w:author="Ericsson" w:date="2020-10-14T10:51:00Z">
                  <w:rPr>
                    <w:ins w:id="2931" w:author="Mazin Al-Shalash" w:date="2020-09-30T17:13:00Z"/>
                    <w:rFonts w:eastAsia="Malgun Gothic"/>
                    <w:lang w:eastAsia="ko-KR"/>
                  </w:rPr>
                </w:rPrChange>
              </w:rPr>
            </w:pPr>
          </w:p>
          <w:p w14:paraId="110C80D1" w14:textId="48F3B893" w:rsidR="00140311" w:rsidRPr="00152339" w:rsidRDefault="00140311" w:rsidP="00AF3F03">
            <w:pPr>
              <w:rPr>
                <w:ins w:id="2932" w:author="Mazin Al-Shalash" w:date="2020-09-30T17:13:00Z"/>
                <w:rFonts w:eastAsia="Malgun Gothic"/>
                <w:lang w:eastAsia="ko-KR"/>
                <w:rPrChange w:id="2933" w:author="Ericsson" w:date="2020-10-14T10:51:00Z">
                  <w:rPr>
                    <w:ins w:id="2934" w:author="Mazin Al-Shalash" w:date="2020-09-30T17:13:00Z"/>
                    <w:rFonts w:eastAsia="Malgun Gothic"/>
                    <w:lang w:eastAsia="ko-KR"/>
                  </w:rPr>
                </w:rPrChange>
              </w:rPr>
            </w:pPr>
            <w:ins w:id="2935" w:author="Mazin Al-Shalash" w:date="2020-09-30T17:13:00Z">
              <w:r w:rsidRPr="00152339">
                <w:rPr>
                  <w:rFonts w:eastAsia="Malgun Gothic"/>
                  <w:lang w:eastAsia="ko-KR"/>
                  <w:rPrChange w:id="2936" w:author="Ericsson" w:date="2020-10-14T10:51:00Z">
                    <w:rPr>
                      <w:rFonts w:eastAsia="Malgun Gothic"/>
                      <w:lang w:eastAsia="ko-KR"/>
                    </w:rPr>
                  </w:rPrChange>
                </w:rPr>
                <w:t xml:space="preserve">In terms of potential technical solutions, some combination of whitelisting/blacklisting of cells (as proposed by Kyocera </w:t>
              </w:r>
            </w:ins>
            <w:ins w:id="2937" w:author="Mazin Al-Shalash" w:date="2020-09-30T17:14:00Z">
              <w:r w:rsidRPr="00152339">
                <w:rPr>
                  <w:rFonts w:eastAsia="Malgun Gothic"/>
                  <w:lang w:eastAsia="ko-KR"/>
                  <w:rPrChange w:id="2938" w:author="Ericsson" w:date="2020-10-14T10:51:00Z">
                    <w:rPr>
                      <w:rFonts w:eastAsia="Malgun Gothic"/>
                      <w:lang w:eastAsia="ko-KR"/>
                    </w:rPr>
                  </w:rPrChange>
                </w:rPr>
                <w:t>&amp; Sony</w:t>
              </w:r>
            </w:ins>
            <w:ins w:id="2939" w:author="Mazin Al-Shalash" w:date="2020-09-30T17:13:00Z">
              <w:r w:rsidRPr="00152339">
                <w:rPr>
                  <w:rFonts w:eastAsia="Malgun Gothic"/>
                  <w:lang w:eastAsia="ko-KR"/>
                  <w:rPrChange w:id="2940" w:author="Ericsson" w:date="2020-10-14T10:51:00Z">
                    <w:rPr>
                      <w:rFonts w:eastAsia="Malgun Gothic"/>
                      <w:lang w:eastAsia="ko-KR"/>
                    </w:rPr>
                  </w:rPrChange>
                </w:rPr>
                <w:t>) seems rather straightforward. Whether such information should be configured via RRC or OAM, we are less certain but are open to discuss.</w:t>
              </w:r>
            </w:ins>
          </w:p>
        </w:tc>
      </w:tr>
      <w:tr w:rsidR="009E2217" w:rsidRPr="00152339" w14:paraId="58E710AC" w14:textId="77777777" w:rsidTr="00137614">
        <w:trPr>
          <w:ins w:id="2941"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D050B34" w14:textId="77777777" w:rsidR="009E2217" w:rsidRDefault="009E2217" w:rsidP="00137614">
            <w:pPr>
              <w:rPr>
                <w:ins w:id="2942" w:author="Apple Inc" w:date="2020-09-30T17:47:00Z"/>
              </w:rPr>
            </w:pPr>
            <w:ins w:id="2943"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58BA289" w14:textId="77777777" w:rsidR="009E2217" w:rsidRPr="00152339" w:rsidRDefault="009E2217" w:rsidP="00137614">
            <w:pPr>
              <w:rPr>
                <w:ins w:id="2944" w:author="Apple Inc" w:date="2020-09-30T17:47:00Z"/>
                <w:rPrChange w:id="2945" w:author="Ericsson" w:date="2020-10-14T10:51:00Z">
                  <w:rPr>
                    <w:ins w:id="2946" w:author="Apple Inc" w:date="2020-09-30T17:47:00Z"/>
                  </w:rPr>
                </w:rPrChange>
              </w:rPr>
            </w:pPr>
            <w:ins w:id="2947" w:author="Apple Inc" w:date="2020-09-30T17:47:00Z">
              <w:r w:rsidRPr="00152339">
                <w:rPr>
                  <w:rPrChange w:id="2948" w:author="Ericsson" w:date="2020-10-14T10:51:00Z">
                    <w:rPr/>
                  </w:rPrChange>
                </w:rPr>
                <w:t xml:space="preserve">There is no additional need to discuss this again and can leave it up to implementation. </w:t>
              </w:r>
            </w:ins>
          </w:p>
        </w:tc>
      </w:tr>
      <w:tr w:rsidR="009E2217" w:rsidRPr="00152339" w14:paraId="151E0DD3" w14:textId="77777777" w:rsidTr="00AF3F03">
        <w:trPr>
          <w:ins w:id="2949"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FDB3E6F" w14:textId="5BACCE77" w:rsidR="009E2217" w:rsidRDefault="00C2220E" w:rsidP="00AF3F03">
            <w:pPr>
              <w:rPr>
                <w:ins w:id="2950" w:author="Apple Inc" w:date="2020-09-30T17:47:00Z"/>
                <w:lang w:eastAsia="ko-KR"/>
              </w:rPr>
            </w:pPr>
            <w:ins w:id="2951" w:author="Nokia" w:date="2020-10-01T06:40:00Z">
              <w:r>
                <w:rPr>
                  <w:lang w:eastAsia="ko-KR"/>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8F6F4E6" w14:textId="64CBBF1B" w:rsidR="009E2217" w:rsidRPr="00152339" w:rsidRDefault="00C2220E" w:rsidP="00AF3F03">
            <w:pPr>
              <w:rPr>
                <w:ins w:id="2952" w:author="Apple Inc" w:date="2020-09-30T17:47:00Z"/>
                <w:rFonts w:eastAsia="Malgun Gothic"/>
                <w:lang w:eastAsia="ko-KR"/>
                <w:rPrChange w:id="2953" w:author="Ericsson" w:date="2020-10-14T10:51:00Z">
                  <w:rPr>
                    <w:ins w:id="2954" w:author="Apple Inc" w:date="2020-09-30T17:47:00Z"/>
                    <w:rFonts w:eastAsia="Malgun Gothic"/>
                    <w:lang w:eastAsia="ko-KR"/>
                  </w:rPr>
                </w:rPrChange>
              </w:rPr>
            </w:pPr>
            <w:ins w:id="2955" w:author="Nokia" w:date="2020-10-01T06:40:00Z">
              <w:r w:rsidRPr="00152339">
                <w:rPr>
                  <w:rFonts w:eastAsia="Malgun Gothic"/>
                  <w:lang w:eastAsia="ko-KR"/>
                  <w:rPrChange w:id="2956" w:author="Ericsson" w:date="2020-10-14T10:51:00Z">
                    <w:rPr>
                      <w:rFonts w:eastAsia="Malgun Gothic"/>
                      <w:lang w:eastAsia="ko-KR"/>
                    </w:rPr>
                  </w:rPrChange>
                </w:rPr>
                <w:t>We think it is unclear if any specification changes are needed</w:t>
              </w:r>
              <w:r w:rsidR="0086580B" w:rsidRPr="00152339">
                <w:rPr>
                  <w:rFonts w:eastAsia="Malgun Gothic"/>
                  <w:lang w:eastAsia="ko-KR"/>
                  <w:rPrChange w:id="2957" w:author="Ericsson" w:date="2020-10-14T10:51:00Z">
                    <w:rPr>
                      <w:rFonts w:eastAsia="Malgun Gothic"/>
                      <w:lang w:eastAsia="ko-KR"/>
                    </w:rPr>
                  </w:rPrChange>
                </w:rPr>
                <w:t xml:space="preserve">. </w:t>
              </w:r>
            </w:ins>
            <w:ins w:id="2958" w:author="Nokia" w:date="2020-10-01T06:41:00Z">
              <w:r w:rsidR="0086580B" w:rsidRPr="00152339">
                <w:rPr>
                  <w:rFonts w:eastAsia="Malgun Gothic"/>
                  <w:lang w:eastAsia="ko-KR"/>
                  <w:rPrChange w:id="2959" w:author="Ericsson" w:date="2020-10-14T10:51:00Z">
                    <w:rPr>
                      <w:rFonts w:eastAsia="Malgun Gothic"/>
                      <w:lang w:eastAsia="ko-KR"/>
                    </w:rPr>
                  </w:rPrChange>
                </w:rPr>
                <w:t>Receiving a failure indication, the child node can e.g., reset</w:t>
              </w:r>
            </w:ins>
            <w:ins w:id="2960" w:author="Nokia" w:date="2020-10-01T06:43:00Z">
              <w:r w:rsidR="0086580B" w:rsidRPr="00152339">
                <w:rPr>
                  <w:rFonts w:eastAsia="Malgun Gothic"/>
                  <w:lang w:eastAsia="ko-KR"/>
                  <w:rPrChange w:id="2961" w:author="Ericsson" w:date="2020-10-14T10:51:00Z">
                    <w:rPr>
                      <w:rFonts w:eastAsia="Malgun Gothic"/>
                      <w:lang w:eastAsia="ko-KR"/>
                    </w:rPr>
                  </w:rPrChange>
                </w:rPr>
                <w:t xml:space="preserve"> the IAB support indication to prevent selection of that node.</w:t>
              </w:r>
            </w:ins>
          </w:p>
        </w:tc>
      </w:tr>
    </w:tbl>
    <w:p w14:paraId="0A18D460" w14:textId="14A1FECF" w:rsidR="00AC14EC" w:rsidRPr="00152339" w:rsidRDefault="00AC14EC">
      <w:pPr>
        <w:ind w:left="720"/>
        <w:rPr>
          <w:rPrChange w:id="2962" w:author="Ericsson" w:date="2020-10-14T10:51:00Z">
            <w:rPr/>
          </w:rPrChange>
        </w:rPr>
      </w:pPr>
    </w:p>
    <w:p w14:paraId="3DDEB7B2" w14:textId="08BEA763" w:rsidR="001F2B02" w:rsidRPr="00152339" w:rsidRDefault="001F2B02" w:rsidP="001F2B02">
      <w:pPr>
        <w:rPr>
          <w:b/>
          <w:bCs/>
          <w:color w:val="0070C0"/>
          <w:rPrChange w:id="2963" w:author="Ericsson" w:date="2020-10-14T10:51:00Z">
            <w:rPr>
              <w:b/>
              <w:bCs/>
              <w:color w:val="0070C0"/>
            </w:rPr>
          </w:rPrChange>
        </w:rPr>
      </w:pPr>
      <w:r w:rsidRPr="00152339">
        <w:rPr>
          <w:b/>
          <w:bCs/>
          <w:color w:val="0070C0"/>
          <w:rPrChange w:id="2964" w:author="Ericsson" w:date="2020-10-14T10:51:00Z">
            <w:rPr>
              <w:b/>
              <w:bCs/>
              <w:color w:val="0070C0"/>
            </w:rPr>
          </w:rPrChange>
        </w:rPr>
        <w:t>Summary</w:t>
      </w:r>
    </w:p>
    <w:p w14:paraId="243A0567" w14:textId="157A1D31" w:rsidR="001F2B02" w:rsidRPr="00152339" w:rsidRDefault="001F2B02" w:rsidP="001F2B02">
      <w:pPr>
        <w:rPr>
          <w:color w:val="0070C0"/>
          <w:rPrChange w:id="2965" w:author="Ericsson" w:date="2020-10-14T10:51:00Z">
            <w:rPr>
              <w:color w:val="0070C0"/>
            </w:rPr>
          </w:rPrChange>
        </w:rPr>
      </w:pPr>
      <w:r w:rsidRPr="00152339">
        <w:rPr>
          <w:b/>
          <w:bCs/>
          <w:color w:val="0070C0"/>
          <w:rPrChange w:id="2966" w:author="Ericsson" w:date="2020-10-14T10:51:00Z">
            <w:rPr>
              <w:b/>
              <w:bCs/>
              <w:color w:val="0070C0"/>
            </w:rPr>
          </w:rPrChange>
        </w:rPr>
        <w:t xml:space="preserve">Support: </w:t>
      </w:r>
      <w:r w:rsidRPr="00152339">
        <w:rPr>
          <w:color w:val="0070C0"/>
          <w:rPrChange w:id="2967" w:author="Ericsson" w:date="2020-10-14T10:51:00Z">
            <w:rPr>
              <w:color w:val="0070C0"/>
            </w:rPr>
          </w:rPrChange>
        </w:rPr>
        <w:t xml:space="preserve">8 companies expressed favorable views to discuss the matter, </w:t>
      </w:r>
      <w:r w:rsidR="00701DDB" w:rsidRPr="00152339">
        <w:rPr>
          <w:color w:val="0070C0"/>
          <w:rPrChange w:id="2968" w:author="Ericsson" w:date="2020-10-14T10:51:00Z">
            <w:rPr>
              <w:color w:val="0070C0"/>
            </w:rPr>
          </w:rPrChange>
        </w:rPr>
        <w:t>4</w:t>
      </w:r>
      <w:r w:rsidRPr="00152339">
        <w:rPr>
          <w:color w:val="0070C0"/>
          <w:rPrChange w:id="2969" w:author="Ericsson" w:date="2020-10-14T10:51:00Z">
            <w:rPr>
              <w:color w:val="0070C0"/>
            </w:rPr>
          </w:rPrChange>
        </w:rPr>
        <w:t xml:space="preserve"> company unfavorable views, 2 companies asked for more clarification.</w:t>
      </w:r>
    </w:p>
    <w:p w14:paraId="60EDFCCF" w14:textId="1BB51102" w:rsidR="001F2B02" w:rsidRPr="00152339" w:rsidRDefault="001F2B02" w:rsidP="001F2B02">
      <w:pPr>
        <w:rPr>
          <w:color w:val="0070C0"/>
          <w:rPrChange w:id="2970" w:author="Ericsson" w:date="2020-10-14T10:51:00Z">
            <w:rPr>
              <w:color w:val="0070C0"/>
            </w:rPr>
          </w:rPrChange>
        </w:rPr>
      </w:pPr>
      <w:r w:rsidRPr="00152339">
        <w:rPr>
          <w:b/>
          <w:bCs/>
          <w:color w:val="0070C0"/>
          <w:rPrChange w:id="2971" w:author="Ericsson" w:date="2020-10-14T10:51:00Z">
            <w:rPr>
              <w:b/>
              <w:bCs/>
              <w:color w:val="0070C0"/>
            </w:rPr>
          </w:rPrChange>
        </w:rPr>
        <w:t>Purpose/benefit</w:t>
      </w:r>
      <w:r w:rsidRPr="00152339">
        <w:rPr>
          <w:color w:val="0070C0"/>
          <w:rPrChange w:id="2972" w:author="Ericsson" w:date="2020-10-14T10:51:00Z">
            <w:rPr>
              <w:color w:val="0070C0"/>
            </w:rPr>
          </w:rPrChange>
        </w:rPr>
        <w:t>: Reduction of service interruption due to RLF recovery (only named by one company).</w:t>
      </w:r>
    </w:p>
    <w:p w14:paraId="25087A7A" w14:textId="5F0A21A1" w:rsidR="001F2B02" w:rsidRPr="009B08AF" w:rsidRDefault="001F2B02" w:rsidP="001F2B02">
      <w:pPr>
        <w:rPr>
          <w:color w:val="0070C0"/>
          <w:rPrChange w:id="2973" w:author="Intel - Li, Ziyi" w:date="2020-10-15T09:07:00Z">
            <w:rPr>
              <w:color w:val="0070C0"/>
              <w:lang w:val="zh-CN"/>
            </w:rPr>
          </w:rPrChange>
        </w:rPr>
      </w:pPr>
      <w:r w:rsidRPr="00152339">
        <w:rPr>
          <w:b/>
          <w:bCs/>
          <w:color w:val="0070C0"/>
          <w:rPrChange w:id="2974" w:author="Ericsson" w:date="2020-10-14T10:51:00Z">
            <w:rPr>
              <w:b/>
              <w:bCs/>
              <w:color w:val="0070C0"/>
            </w:rPr>
          </w:rPrChange>
        </w:rPr>
        <w:t>Technical solution</w:t>
      </w:r>
      <w:r w:rsidRPr="00152339">
        <w:rPr>
          <w:color w:val="0070C0"/>
          <w:rPrChange w:id="2975" w:author="Ericsson" w:date="2020-10-14T10:51:00Z">
            <w:rPr>
              <w:color w:val="0070C0"/>
            </w:rPr>
          </w:rPrChange>
        </w:rPr>
        <w:t xml:space="preserve">: </w:t>
      </w:r>
      <w:r w:rsidR="009940BB" w:rsidRPr="00152339">
        <w:rPr>
          <w:color w:val="0070C0"/>
          <w:rPrChange w:id="2976" w:author="Ericsson" w:date="2020-10-14T10:51:00Z">
            <w:rPr>
              <w:color w:val="0070C0"/>
            </w:rPr>
          </w:rPrChange>
        </w:rPr>
        <w:t>This “enhancement” defines a problem rather than a solution</w:t>
      </w:r>
      <w:r w:rsidRPr="00152339">
        <w:rPr>
          <w:color w:val="0070C0"/>
          <w:rPrChange w:id="2977" w:author="Ericsson" w:date="2020-10-14T10:51:00Z">
            <w:rPr>
              <w:color w:val="0070C0"/>
            </w:rPr>
          </w:rPrChange>
        </w:rPr>
        <w:t>.</w:t>
      </w:r>
    </w:p>
    <w:p w14:paraId="3924CFB7" w14:textId="04667504" w:rsidR="009940BB" w:rsidRPr="009B08AF" w:rsidRDefault="001F2B02" w:rsidP="009940BB">
      <w:pPr>
        <w:rPr>
          <w:color w:val="0070C0"/>
          <w:rPrChange w:id="2978" w:author="Intel - Li, Ziyi" w:date="2020-10-15T09:07:00Z">
            <w:rPr>
              <w:color w:val="0070C0"/>
              <w:lang w:val="zh-CN"/>
            </w:rPr>
          </w:rPrChange>
        </w:rPr>
      </w:pPr>
      <w:r w:rsidRPr="00152339">
        <w:rPr>
          <w:b/>
          <w:bCs/>
          <w:color w:val="0070C0"/>
          <w:rPrChange w:id="2979" w:author="Ericsson" w:date="2020-10-14T10:51:00Z">
            <w:rPr>
              <w:b/>
              <w:bCs/>
              <w:color w:val="0070C0"/>
            </w:rPr>
          </w:rPrChange>
        </w:rPr>
        <w:t>Potential shortcomings</w:t>
      </w:r>
      <w:r w:rsidRPr="00152339">
        <w:rPr>
          <w:color w:val="0070C0"/>
          <w:rPrChange w:id="2980" w:author="Ericsson" w:date="2020-10-14T10:51:00Z">
            <w:rPr>
              <w:color w:val="0070C0"/>
            </w:rPr>
          </w:rPrChange>
        </w:rPr>
        <w:t xml:space="preserve">: </w:t>
      </w:r>
      <w:r w:rsidR="009940BB" w:rsidRPr="00152339">
        <w:rPr>
          <w:color w:val="0070C0"/>
          <w:rPrChange w:id="2981" w:author="Ericsson" w:date="2020-10-14T10:51:00Z">
            <w:rPr>
              <w:color w:val="0070C0"/>
            </w:rPr>
          </w:rPrChange>
        </w:rPr>
        <w:t>Not clear since his “enhancement” defines a problem rather than a solution.</w:t>
      </w:r>
    </w:p>
    <w:p w14:paraId="6B962F33" w14:textId="341396CB" w:rsidR="001F2B02" w:rsidRPr="00152339" w:rsidRDefault="001F2B02" w:rsidP="001F2B02">
      <w:pPr>
        <w:rPr>
          <w:color w:val="0070C0"/>
          <w:rPrChange w:id="2982" w:author="Ericsson" w:date="2020-10-14T10:51:00Z">
            <w:rPr>
              <w:color w:val="0070C0"/>
            </w:rPr>
          </w:rPrChange>
        </w:rPr>
      </w:pPr>
      <w:r w:rsidRPr="00152339">
        <w:rPr>
          <w:b/>
          <w:bCs/>
          <w:color w:val="0070C0"/>
          <w:rPrChange w:id="2983" w:author="Ericsson" w:date="2020-10-14T10:51:00Z">
            <w:rPr>
              <w:b/>
              <w:bCs/>
              <w:color w:val="0070C0"/>
            </w:rPr>
          </w:rPrChange>
        </w:rPr>
        <w:t>Specification effort</w:t>
      </w:r>
      <w:r w:rsidRPr="00152339">
        <w:rPr>
          <w:color w:val="0070C0"/>
          <w:rPrChange w:id="2984" w:author="Ericsson" w:date="2020-10-14T10:51:00Z">
            <w:rPr>
              <w:color w:val="0070C0"/>
            </w:rPr>
          </w:rPrChange>
        </w:rPr>
        <w:t xml:space="preserve">: </w:t>
      </w:r>
      <w:r w:rsidR="009940BB" w:rsidRPr="00152339">
        <w:rPr>
          <w:color w:val="0070C0"/>
          <w:rPrChange w:id="2985" w:author="Ericsson" w:date="2020-10-14T10:51:00Z">
            <w:rPr>
              <w:color w:val="0070C0"/>
            </w:rPr>
          </w:rPrChange>
        </w:rPr>
        <w:t>Not clear since his “enhancement” defines a problem rather than a solution.</w:t>
      </w:r>
    </w:p>
    <w:p w14:paraId="7B9DAC90" w14:textId="6960E56B" w:rsidR="001F2B02" w:rsidRPr="00152339" w:rsidRDefault="001F2B02" w:rsidP="001F2B02">
      <w:pPr>
        <w:rPr>
          <w:color w:val="0070C0"/>
          <w:rPrChange w:id="2986" w:author="Ericsson" w:date="2020-10-14T10:51:00Z">
            <w:rPr>
              <w:color w:val="0070C0"/>
            </w:rPr>
          </w:rPrChange>
        </w:rPr>
      </w:pPr>
      <w:r w:rsidRPr="00C809DF">
        <w:rPr>
          <w:b/>
          <w:bCs/>
          <w:color w:val="0070C0"/>
          <w:rPrChange w:id="2987" w:author="Ericsson" w:date="2020-10-14T10:46:00Z">
            <w:rPr>
              <w:b/>
              <w:bCs/>
              <w:color w:val="0070C0"/>
            </w:rPr>
          </w:rPrChange>
        </w:rPr>
        <w:t>The rapporteur’s view</w:t>
      </w:r>
      <w:r w:rsidRPr="00C809DF">
        <w:rPr>
          <w:color w:val="0070C0"/>
          <w:rPrChange w:id="2988" w:author="Ericsson" w:date="2020-10-14T10:46:00Z">
            <w:rPr>
              <w:color w:val="0070C0"/>
            </w:rPr>
          </w:rPrChange>
        </w:rPr>
        <w:t xml:space="preserve">: </w:t>
      </w:r>
      <w:r w:rsidR="009940BB" w:rsidRPr="00C809DF">
        <w:rPr>
          <w:color w:val="0070C0"/>
          <w:rPrChange w:id="2989" w:author="Ericsson" w:date="2020-10-14T10:46:00Z">
            <w:rPr>
              <w:color w:val="0070C0"/>
            </w:rPr>
          </w:rPrChange>
        </w:rPr>
        <w:t>Recovery attempts at former descendant nodes</w:t>
      </w:r>
      <w:r w:rsidR="00AB51F8" w:rsidRPr="00C809DF">
        <w:rPr>
          <w:color w:val="0070C0"/>
          <w:rPrChange w:id="2990" w:author="Ericsson" w:date="2020-10-14T10:46:00Z">
            <w:rPr>
              <w:color w:val="0070C0"/>
            </w:rPr>
          </w:rPrChange>
        </w:rPr>
        <w:t xml:space="preserve"> refers to a problem rather than an enhancement proposal. </w:t>
      </w:r>
      <w:r w:rsidR="00AB51F8" w:rsidRPr="00152339">
        <w:rPr>
          <w:color w:val="0070C0"/>
          <w:rPrChange w:id="2991" w:author="Ericsson" w:date="2020-10-14T10:51:00Z">
            <w:rPr>
              <w:color w:val="0070C0"/>
            </w:rPr>
          </w:rPrChange>
        </w:rPr>
        <w:t xml:space="preserve">Many companies acknowledge that this is a relevant problem that should be </w:t>
      </w:r>
      <w:r w:rsidR="00AB51F8" w:rsidRPr="00152339">
        <w:rPr>
          <w:color w:val="0070C0"/>
          <w:rPrChange w:id="2992" w:author="Ericsson" w:date="2020-10-14T10:51:00Z">
            <w:rPr>
              <w:color w:val="0070C0"/>
            </w:rPr>
          </w:rPrChange>
        </w:rPr>
        <w:lastRenderedPageBreak/>
        <w:t>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25B8F5FC" w14:textId="639FCAAC" w:rsidR="001F2B02" w:rsidRPr="00152339" w:rsidRDefault="001F2B02" w:rsidP="00AB51F8">
      <w:pPr>
        <w:rPr>
          <w:b/>
          <w:bCs/>
          <w:color w:val="0070C0"/>
          <w:rPrChange w:id="2993" w:author="Ericsson" w:date="2020-10-14T10:51:00Z">
            <w:rPr>
              <w:b/>
              <w:bCs/>
              <w:color w:val="0070C0"/>
            </w:rPr>
          </w:rPrChange>
        </w:rPr>
      </w:pPr>
      <w:r w:rsidRPr="00152339">
        <w:rPr>
          <w:b/>
          <w:bCs/>
          <w:color w:val="0070C0"/>
          <w:rPrChange w:id="2994" w:author="Ericsson" w:date="2020-10-14T10:51:00Z">
            <w:rPr>
              <w:b/>
              <w:bCs/>
              <w:color w:val="0070C0"/>
            </w:rPr>
          </w:rPrChange>
        </w:rPr>
        <w:t xml:space="preserve">Proposal </w:t>
      </w:r>
      <w:r w:rsidR="00AB51F8" w:rsidRPr="00152339">
        <w:rPr>
          <w:b/>
          <w:bCs/>
          <w:color w:val="0070C0"/>
          <w:rPrChange w:id="2995" w:author="Ericsson" w:date="2020-10-14T10:51:00Z">
            <w:rPr>
              <w:b/>
              <w:bCs/>
              <w:color w:val="0070C0"/>
            </w:rPr>
          </w:rPrChange>
        </w:rPr>
        <w:t>8</w:t>
      </w:r>
      <w:r w:rsidRPr="00152339">
        <w:rPr>
          <w:b/>
          <w:bCs/>
          <w:color w:val="0070C0"/>
          <w:rPrChange w:id="2996" w:author="Ericsson" w:date="2020-10-14T10:51:00Z">
            <w:rPr>
              <w:b/>
              <w:bCs/>
              <w:color w:val="0070C0"/>
            </w:rPr>
          </w:rPrChange>
        </w:rPr>
        <w:t xml:space="preserve">: </w:t>
      </w:r>
      <w:r w:rsidR="00AB51F8" w:rsidRPr="00152339">
        <w:rPr>
          <w:b/>
          <w:bCs/>
          <w:color w:val="0070C0"/>
          <w:rPrChange w:id="2997" w:author="Ericsson" w:date="2020-10-14T10:51:00Z">
            <w:rPr>
              <w:b/>
              <w:bCs/>
              <w:color w:val="0070C0"/>
            </w:rPr>
          </w:rPrChange>
        </w:rPr>
        <w:t>Avoidance of recovery attempts at former descendent nodes for reduced service interruption due to RLF recovery is FFS.</w:t>
      </w:r>
    </w:p>
    <w:p w14:paraId="042F06C0" w14:textId="77777777" w:rsidR="00CD1C43" w:rsidRPr="00152339" w:rsidRDefault="00CD1C43" w:rsidP="00AB51F8">
      <w:pPr>
        <w:rPr>
          <w:rPrChange w:id="2998" w:author="Ericsson" w:date="2020-10-14T10:51:00Z">
            <w:rPr/>
          </w:rPrChange>
        </w:rPr>
      </w:pPr>
    </w:p>
    <w:p w14:paraId="7598267C" w14:textId="77777777" w:rsidR="00AC14EC" w:rsidRDefault="00C24DBC">
      <w:pPr>
        <w:pStyle w:val="Heading3"/>
      </w:pPr>
      <w:r>
        <w:t>2.2.9</w:t>
      </w:r>
      <w:r>
        <w:tab/>
        <w:t>Message bundling (e.g. “group mobility”)</w:t>
      </w:r>
    </w:p>
    <w:p w14:paraId="69096B6A" w14:textId="77777777" w:rsidR="00AC14EC" w:rsidRPr="00152339" w:rsidRDefault="00C24DBC">
      <w:pPr>
        <w:rPr>
          <w:rPrChange w:id="2999" w:author="Ericsson" w:date="2020-10-14T10:51:00Z">
            <w:rPr/>
          </w:rPrChange>
        </w:rPr>
      </w:pPr>
      <w:r w:rsidRPr="00152339">
        <w:rPr>
          <w:rPrChange w:id="3000" w:author="Ericsson" w:date="2020-10-14T10:51:00Z">
            <w:rPr/>
          </w:rPrChange>
        </w:rPr>
        <w:t>Proposed by R2-2006961, R2-2007313, R2-2007863, RAN3 discussion</w:t>
      </w:r>
    </w:p>
    <w:p w14:paraId="296AB1D4" w14:textId="77777777" w:rsidR="00AC14EC" w:rsidRPr="00152339" w:rsidRDefault="00C24DBC">
      <w:pPr>
        <w:rPr>
          <w:rPrChange w:id="3001" w:author="Ericsson" w:date="2020-10-14T10:51:00Z">
            <w:rPr/>
          </w:rPrChange>
        </w:rPr>
      </w:pPr>
      <w:r w:rsidRPr="00152339">
        <w:rPr>
          <w:rPrChange w:id="3002" w:author="Ericsson" w:date="2020-10-14T10:51:00Z">
            <w:rPr/>
          </w:rPrChange>
        </w:rPr>
        <w:t>RAN3 had a discussion on this topic and the following issues were raised: While bundling of multiple, e.g., UE messages reduces the total number of messages, it does not necessarily reduce the processing load. Further, bundling is restricted by the upper bound of the message size.</w:t>
      </w:r>
    </w:p>
    <w:p w14:paraId="7D34D034" w14:textId="77777777" w:rsidR="00AC14EC" w:rsidRPr="00152339" w:rsidRDefault="00C24DBC">
      <w:pPr>
        <w:rPr>
          <w:rPrChange w:id="3003" w:author="Ericsson" w:date="2020-10-14T10:51:00Z">
            <w:rPr/>
          </w:rPrChange>
        </w:rPr>
      </w:pPr>
      <w:r w:rsidRPr="00152339">
        <w:rPr>
          <w:rPrChange w:id="3004" w:author="Ericsson" w:date="2020-10-14T10:51:00Z">
            <w:rPr/>
          </w:rPrChange>
        </w:rPr>
        <w:t>Please include in your comments what type of messages you believe the bundling could apply to, and please address RAN3’s concerns.</w:t>
      </w:r>
    </w:p>
    <w:p w14:paraId="6E2451F3" w14:textId="77777777" w:rsidR="00AC14EC" w:rsidRPr="00152339" w:rsidRDefault="00C24DBC">
      <w:pPr>
        <w:rPr>
          <w:b/>
          <w:bCs/>
          <w:rPrChange w:id="3005" w:author="Ericsson" w:date="2020-10-14T10:51:00Z">
            <w:rPr>
              <w:b/>
              <w:bCs/>
            </w:rPr>
          </w:rPrChange>
        </w:rPr>
      </w:pPr>
      <w:r w:rsidRPr="00152339">
        <w:rPr>
          <w:b/>
          <w:bCs/>
          <w:rPrChange w:id="3006" w:author="Ericsson" w:date="2020-10-14T10:51:00Z">
            <w:rPr>
              <w:b/>
              <w:bCs/>
            </w:rPr>
          </w:rPrChange>
        </w:rPr>
        <w:t xml:space="preserve">Q9: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74C0D418" w14:textId="77777777">
        <w:tc>
          <w:tcPr>
            <w:tcW w:w="1974" w:type="dxa"/>
            <w:shd w:val="clear" w:color="auto" w:fill="auto"/>
          </w:tcPr>
          <w:p w14:paraId="0268C93F" w14:textId="77777777" w:rsidR="00AC14EC" w:rsidRDefault="00C24DBC">
            <w:pPr>
              <w:rPr>
                <w:b/>
                <w:bCs/>
              </w:rPr>
            </w:pPr>
            <w:r>
              <w:rPr>
                <w:b/>
                <w:bCs/>
              </w:rPr>
              <w:t>Company</w:t>
            </w:r>
          </w:p>
        </w:tc>
        <w:tc>
          <w:tcPr>
            <w:tcW w:w="7655" w:type="dxa"/>
            <w:shd w:val="clear" w:color="auto" w:fill="auto"/>
          </w:tcPr>
          <w:p w14:paraId="08FD3402" w14:textId="77777777" w:rsidR="00AC14EC" w:rsidRDefault="00C24DBC">
            <w:pPr>
              <w:rPr>
                <w:b/>
                <w:bCs/>
              </w:rPr>
            </w:pPr>
            <w:r>
              <w:rPr>
                <w:b/>
                <w:bCs/>
              </w:rPr>
              <w:t>Comment</w:t>
            </w:r>
          </w:p>
        </w:tc>
      </w:tr>
      <w:tr w:rsidR="00AC14EC" w:rsidRPr="00152339" w14:paraId="42ABD002" w14:textId="77777777">
        <w:tc>
          <w:tcPr>
            <w:tcW w:w="1974" w:type="dxa"/>
            <w:shd w:val="clear" w:color="auto" w:fill="auto"/>
          </w:tcPr>
          <w:p w14:paraId="2495835D" w14:textId="77777777" w:rsidR="00AC14EC" w:rsidRDefault="00C24DBC">
            <w:ins w:id="3007" w:author="Kyocera - Masato Fujishiro" w:date="2020-09-28T15:32:00Z">
              <w:r>
                <w:rPr>
                  <w:rFonts w:eastAsia="Yu Mincho" w:hint="eastAsia"/>
                </w:rPr>
                <w:t>K</w:t>
              </w:r>
              <w:r>
                <w:rPr>
                  <w:rFonts w:eastAsia="Yu Mincho"/>
                </w:rPr>
                <w:t>yocera</w:t>
              </w:r>
            </w:ins>
          </w:p>
        </w:tc>
        <w:tc>
          <w:tcPr>
            <w:tcW w:w="7655" w:type="dxa"/>
            <w:shd w:val="clear" w:color="auto" w:fill="auto"/>
          </w:tcPr>
          <w:p w14:paraId="16DD4BA6" w14:textId="77777777" w:rsidR="00AC14EC" w:rsidRPr="00152339" w:rsidRDefault="00C24DBC">
            <w:pPr>
              <w:rPr>
                <w:rPrChange w:id="3008" w:author="Ericsson" w:date="2020-10-14T10:51:00Z">
                  <w:rPr/>
                </w:rPrChange>
              </w:rPr>
            </w:pPr>
            <w:ins w:id="3009" w:author="Kyocera - Masato Fujishiro" w:date="2020-09-28T15:32:00Z">
              <w:r w:rsidRPr="00152339">
                <w:rPr>
                  <w:rFonts w:eastAsia="Yu Mincho"/>
                  <w:rPrChange w:id="3010" w:author="Ericsson" w:date="2020-10-14T10:51:00Z">
                    <w:rPr>
                      <w:rFonts w:eastAsia="Yu Mincho"/>
                    </w:rPr>
                  </w:rPrChange>
                </w:rPr>
                <w:t xml:space="preserve">We don’t have strong </w:t>
              </w:r>
              <w:proofErr w:type="gramStart"/>
              <w:r w:rsidRPr="00152339">
                <w:rPr>
                  <w:rFonts w:eastAsia="Yu Mincho"/>
                  <w:rPrChange w:id="3011" w:author="Ericsson" w:date="2020-10-14T10:51:00Z">
                    <w:rPr>
                      <w:rFonts w:eastAsia="Yu Mincho"/>
                    </w:rPr>
                  </w:rPrChange>
                </w:rPr>
                <w:t>view, but</w:t>
              </w:r>
              <w:proofErr w:type="gramEnd"/>
              <w:r w:rsidRPr="00152339">
                <w:rPr>
                  <w:rFonts w:eastAsia="Yu Mincho"/>
                  <w:rPrChange w:id="3012" w:author="Ericsson" w:date="2020-10-14T10:51:00Z">
                    <w:rPr>
                      <w:rFonts w:eastAsia="Yu Mincho"/>
                    </w:rPr>
                  </w:rPrChange>
                </w:rPr>
                <w:t xml:space="preserve"> be wondering if it’s problematic the handover requests of some UEs/IAB-nodes are accepted but some others are rejected, in case of non-bundling (i.e., the existing) messages. </w:t>
              </w:r>
            </w:ins>
          </w:p>
        </w:tc>
      </w:tr>
      <w:tr w:rsidR="00AC14EC" w:rsidRPr="00152339" w14:paraId="01050202" w14:textId="77777777">
        <w:tc>
          <w:tcPr>
            <w:tcW w:w="1974" w:type="dxa"/>
            <w:shd w:val="clear" w:color="auto" w:fill="auto"/>
          </w:tcPr>
          <w:p w14:paraId="5457B91D" w14:textId="77777777" w:rsidR="00AC14EC" w:rsidRDefault="00C24DBC">
            <w:ins w:id="3013" w:author="LG" w:date="2020-09-28T16:31:00Z">
              <w:r>
                <w:rPr>
                  <w:rFonts w:eastAsia="Yu Mincho" w:hint="eastAsia"/>
                  <w:lang w:eastAsia="ko-KR"/>
                </w:rPr>
                <w:t>LG</w:t>
              </w:r>
            </w:ins>
          </w:p>
        </w:tc>
        <w:tc>
          <w:tcPr>
            <w:tcW w:w="7655" w:type="dxa"/>
            <w:shd w:val="clear" w:color="auto" w:fill="auto"/>
          </w:tcPr>
          <w:p w14:paraId="446565F3" w14:textId="77777777" w:rsidR="00AC14EC" w:rsidRPr="00152339" w:rsidRDefault="00C24DBC">
            <w:pPr>
              <w:rPr>
                <w:rPrChange w:id="3014" w:author="Ericsson" w:date="2020-10-14T10:51:00Z">
                  <w:rPr/>
                </w:rPrChange>
              </w:rPr>
            </w:pPr>
            <w:ins w:id="3015" w:author="LG" w:date="2020-09-28T16:31:00Z">
              <w:r w:rsidRPr="00152339">
                <w:rPr>
                  <w:rFonts w:eastAsia="Yu Mincho"/>
                  <w:lang w:eastAsia="ko-KR"/>
                  <w:rPrChange w:id="3016" w:author="Ericsson" w:date="2020-10-14T10:51:00Z">
                    <w:rPr>
                      <w:rFonts w:eastAsia="Yu Mincho"/>
                      <w:lang w:eastAsia="ko-KR"/>
                    </w:rPr>
                  </w:rPrChange>
                </w:rPr>
                <w:t xml:space="preserve">We do not think group mobility is essential for enhancing IAB network performance. Group mobility would aim to solve the problem of </w:t>
              </w:r>
              <w:proofErr w:type="spellStart"/>
              <w:r w:rsidRPr="00152339">
                <w:rPr>
                  <w:rFonts w:eastAsia="Yu Mincho"/>
                  <w:lang w:eastAsia="ko-KR"/>
                  <w:rPrChange w:id="3017" w:author="Ericsson" w:date="2020-10-14T10:51:00Z">
                    <w:rPr>
                      <w:rFonts w:eastAsia="Yu Mincho"/>
                      <w:lang w:eastAsia="ko-KR"/>
                    </w:rPr>
                  </w:rPrChange>
                </w:rPr>
                <w:t>signalling</w:t>
              </w:r>
              <w:proofErr w:type="spellEnd"/>
              <w:r w:rsidRPr="00152339">
                <w:rPr>
                  <w:rFonts w:eastAsia="Yu Mincho"/>
                  <w:lang w:eastAsia="ko-KR"/>
                  <w:rPrChange w:id="3018" w:author="Ericsson" w:date="2020-10-14T10:51:00Z">
                    <w:rPr>
                      <w:rFonts w:eastAsia="Yu Mincho"/>
                      <w:lang w:eastAsia="ko-KR"/>
                    </w:rPr>
                  </w:rPrChange>
                </w:rPr>
                <w:t xml:space="preserve"> storm upon the change of topology, but we are not convinced if the problem is </w:t>
              </w:r>
              <w:proofErr w:type="gramStart"/>
              <w:r w:rsidRPr="00152339">
                <w:rPr>
                  <w:rFonts w:eastAsia="Yu Mincho"/>
                  <w:lang w:eastAsia="ko-KR"/>
                  <w:rPrChange w:id="3019" w:author="Ericsson" w:date="2020-10-14T10:51:00Z">
                    <w:rPr>
                      <w:rFonts w:eastAsia="Yu Mincho"/>
                      <w:lang w:eastAsia="ko-KR"/>
                    </w:rPr>
                  </w:rPrChange>
                </w:rPr>
                <w:t>really severe</w:t>
              </w:r>
              <w:proofErr w:type="gramEnd"/>
              <w:r w:rsidRPr="00152339">
                <w:rPr>
                  <w:rFonts w:eastAsia="Yu Mincho"/>
                  <w:lang w:eastAsia="ko-KR"/>
                  <w:rPrChange w:id="3020" w:author="Ericsson" w:date="2020-10-14T10:51:00Z">
                    <w:rPr>
                      <w:rFonts w:eastAsia="Yu Mincho"/>
                      <w:lang w:eastAsia="ko-KR"/>
                    </w:rPr>
                  </w:rPrChange>
                </w:rPr>
                <w:t xml:space="preserve"> or jeopardize the IAB network’s stability. </w:t>
              </w:r>
            </w:ins>
          </w:p>
        </w:tc>
      </w:tr>
      <w:tr w:rsidR="00AC14EC" w:rsidRPr="00152339" w14:paraId="563E5DEE" w14:textId="77777777">
        <w:tc>
          <w:tcPr>
            <w:tcW w:w="1974" w:type="dxa"/>
            <w:shd w:val="clear" w:color="auto" w:fill="auto"/>
          </w:tcPr>
          <w:p w14:paraId="382ABB54" w14:textId="77777777" w:rsidR="00AC14EC" w:rsidRDefault="00C24DBC">
            <w:ins w:id="3021" w:author="Huawei" w:date="2020-09-28T17:54:00Z">
              <w:r>
                <w:rPr>
                  <w:rFonts w:hint="eastAsia"/>
                </w:rPr>
                <w:t>H</w:t>
              </w:r>
              <w:r>
                <w:t>uawei</w:t>
              </w:r>
            </w:ins>
          </w:p>
        </w:tc>
        <w:tc>
          <w:tcPr>
            <w:tcW w:w="7655" w:type="dxa"/>
            <w:shd w:val="clear" w:color="auto" w:fill="auto"/>
          </w:tcPr>
          <w:p w14:paraId="5A614C9F" w14:textId="77777777" w:rsidR="00AC14EC" w:rsidRPr="00152339" w:rsidRDefault="00C24DBC">
            <w:pPr>
              <w:rPr>
                <w:ins w:id="3022" w:author="Huawei" w:date="2020-09-28T17:54:00Z"/>
                <w:rPrChange w:id="3023" w:author="Ericsson" w:date="2020-10-14T10:51:00Z">
                  <w:rPr>
                    <w:ins w:id="3024" w:author="Huawei" w:date="2020-09-28T17:54:00Z"/>
                  </w:rPr>
                </w:rPrChange>
              </w:rPr>
            </w:pPr>
            <w:ins w:id="3025" w:author="Huawei" w:date="2020-09-28T17:54:00Z">
              <w:r w:rsidRPr="00152339">
                <w:rPr>
                  <w:rPrChange w:id="3026" w:author="Ericsson" w:date="2020-10-14T10:51:00Z">
                    <w:rPr/>
                  </w:rPrChange>
                </w:rPr>
                <w:t>For group mobility, we agree to support this, i.e. migrating node and all/parts its child nodes/UEs migrate together as a group;</w:t>
              </w:r>
            </w:ins>
          </w:p>
          <w:p w14:paraId="61C56386" w14:textId="77777777" w:rsidR="00AC14EC" w:rsidRPr="00C809DF" w:rsidRDefault="00C24DBC">
            <w:pPr>
              <w:rPr>
                <w:ins w:id="3027" w:author="Huawei" w:date="2020-09-28T17:54:00Z"/>
                <w:rPrChange w:id="3028" w:author="Ericsson" w:date="2020-10-14T10:46:00Z">
                  <w:rPr>
                    <w:ins w:id="3029" w:author="Huawei" w:date="2020-09-28T17:54:00Z"/>
                  </w:rPr>
                </w:rPrChange>
              </w:rPr>
            </w:pPr>
            <w:ins w:id="3030" w:author="Huawei" w:date="2020-09-28T17:54:00Z">
              <w:r w:rsidRPr="00C809DF">
                <w:rPr>
                  <w:rPrChange w:id="3031" w:author="Ericsson" w:date="2020-10-14T10:46:00Z">
                    <w:rPr/>
                  </w:rPrChange>
                </w:rPr>
                <w:t xml:space="preserve">For the bundling singling, the </w:t>
              </w:r>
              <w:proofErr w:type="spellStart"/>
              <w:r w:rsidRPr="00C809DF">
                <w:rPr>
                  <w:rPrChange w:id="3032" w:author="Ericsson" w:date="2020-10-14T10:46:00Z">
                    <w:rPr/>
                  </w:rPrChange>
                </w:rPr>
                <w:t>XnAP</w:t>
              </w:r>
              <w:proofErr w:type="spellEnd"/>
              <w:r w:rsidRPr="00C809DF">
                <w:rPr>
                  <w:rPrChange w:id="3033" w:author="Ericsson" w:date="2020-10-14T10:46:00Z">
                    <w:rPr/>
                  </w:rPrChange>
                </w:rPr>
                <w:t xml:space="preserve"> message and F1AP message, which are related to the IAB nodes within the migrating group, during the migration procedure can be bundled. </w:t>
              </w:r>
            </w:ins>
          </w:p>
          <w:p w14:paraId="6C87FDDE" w14:textId="77777777" w:rsidR="00AC14EC" w:rsidRPr="00152339" w:rsidRDefault="00C24DBC">
            <w:pPr>
              <w:rPr>
                <w:ins w:id="3034" w:author="Huawei" w:date="2020-09-28T17:54:00Z"/>
                <w:rPrChange w:id="3035" w:author="Ericsson" w:date="2020-10-14T10:51:00Z">
                  <w:rPr>
                    <w:ins w:id="3036" w:author="Huawei" w:date="2020-09-28T17:54:00Z"/>
                  </w:rPr>
                </w:rPrChange>
              </w:rPr>
            </w:pPr>
            <w:ins w:id="3037" w:author="Huawei" w:date="2020-09-28T17:54:00Z">
              <w:r w:rsidRPr="00152339">
                <w:rPr>
                  <w:rPrChange w:id="3038" w:author="Ericsson" w:date="2020-10-14T10:51:00Z">
                    <w:rPr/>
                  </w:rPrChange>
                </w:rPr>
                <w:t xml:space="preserve">Please note that R3 agreed: 1) all parent-child relations are retained at the new donor; 2) topology-related information should be made available to the new donor. This means the migrating IAB node and some its descendant nodes/UEs will migrate to the target CU </w:t>
              </w:r>
              <w:r w:rsidRPr="00152339">
                <w:rPr>
                  <w:b/>
                  <w:rPrChange w:id="3039" w:author="Ericsson" w:date="2020-10-14T10:51:00Z">
                    <w:rPr>
                      <w:b/>
                    </w:rPr>
                  </w:rPrChange>
                </w:rPr>
                <w:t>together as a topology/group</w:t>
              </w:r>
              <w:r w:rsidRPr="00152339">
                <w:rPr>
                  <w:rPrChange w:id="3040" w:author="Ericsson" w:date="2020-10-14T10:51:00Z">
                    <w:rPr/>
                  </w:rPrChange>
                </w:rPr>
                <w:t>, and target should be aware of this topology. So, we anyway need the group mobility, but leave the group singling to be discussed by R3 mainly.</w:t>
              </w:r>
            </w:ins>
          </w:p>
          <w:p w14:paraId="382326F5" w14:textId="77777777" w:rsidR="00AC14EC" w:rsidRPr="00152339" w:rsidRDefault="00C24DBC">
            <w:pPr>
              <w:rPr>
                <w:ins w:id="3041" w:author="Huawei" w:date="2020-09-28T17:54:00Z"/>
                <w:rPrChange w:id="3042" w:author="Ericsson" w:date="2020-10-14T10:51:00Z">
                  <w:rPr>
                    <w:ins w:id="3043" w:author="Huawei" w:date="2020-09-28T17:54:00Z"/>
                  </w:rPr>
                </w:rPrChange>
              </w:rPr>
            </w:pPr>
            <w:ins w:id="3044" w:author="Huawei" w:date="2020-09-28T17:54:00Z">
              <w:r w:rsidRPr="00152339">
                <w:rPr>
                  <w:b/>
                  <w:rPrChange w:id="3045" w:author="Ericsson" w:date="2020-10-14T10:51:00Z">
                    <w:rPr>
                      <w:b/>
                    </w:rPr>
                  </w:rPrChange>
                </w:rPr>
                <w:t>Purpose/benefit</w:t>
              </w:r>
              <w:r w:rsidRPr="00152339">
                <w:rPr>
                  <w:rPrChange w:id="3046" w:author="Ericsson" w:date="2020-10-14T10:51:00Z">
                    <w:rPr/>
                  </w:rPrChange>
                </w:rPr>
                <w:t xml:space="preserve">: The group mobility itself is essential for the migration procedure. As to the group </w:t>
              </w:r>
              <w:proofErr w:type="spellStart"/>
              <w:r w:rsidRPr="00152339">
                <w:rPr>
                  <w:rPrChange w:id="3047" w:author="Ericsson" w:date="2020-10-14T10:51:00Z">
                    <w:rPr/>
                  </w:rPrChange>
                </w:rPr>
                <w:t>signalling</w:t>
              </w:r>
              <w:proofErr w:type="spellEnd"/>
              <w:r w:rsidRPr="00152339">
                <w:rPr>
                  <w:rPrChange w:id="3048" w:author="Ericsson" w:date="2020-10-14T10:51:00Z">
                    <w:rPr/>
                  </w:rPrChange>
                </w:rPr>
                <w:t xml:space="preserve">, the purpose is to reduce the latency and overhead of multiple separate </w:t>
              </w:r>
              <w:proofErr w:type="spellStart"/>
              <w:r w:rsidRPr="00152339">
                <w:rPr>
                  <w:rPrChange w:id="3049" w:author="Ericsson" w:date="2020-10-14T10:51:00Z">
                    <w:rPr/>
                  </w:rPrChange>
                </w:rPr>
                <w:t>signalling</w:t>
              </w:r>
              <w:proofErr w:type="spellEnd"/>
              <w:r w:rsidRPr="00152339">
                <w:rPr>
                  <w:rPrChange w:id="3050" w:author="Ericsson" w:date="2020-10-14T10:51:00Z">
                    <w:rPr/>
                  </w:rPrChange>
                </w:rPr>
                <w:t>.</w:t>
              </w:r>
            </w:ins>
          </w:p>
          <w:p w14:paraId="379A61D7" w14:textId="77777777" w:rsidR="00AC14EC" w:rsidRPr="00152339" w:rsidRDefault="00C24DBC">
            <w:pPr>
              <w:rPr>
                <w:ins w:id="3051" w:author="Huawei" w:date="2020-09-28T17:54:00Z"/>
                <w:rPrChange w:id="3052" w:author="Ericsson" w:date="2020-10-14T10:51:00Z">
                  <w:rPr>
                    <w:ins w:id="3053" w:author="Huawei" w:date="2020-09-28T17:54:00Z"/>
                  </w:rPr>
                </w:rPrChange>
              </w:rPr>
            </w:pPr>
            <w:ins w:id="3054" w:author="Huawei" w:date="2020-09-28T17:54:00Z">
              <w:r w:rsidRPr="00152339">
                <w:rPr>
                  <w:b/>
                  <w:rPrChange w:id="3055" w:author="Ericsson" w:date="2020-10-14T10:51:00Z">
                    <w:rPr>
                      <w:b/>
                    </w:rPr>
                  </w:rPrChange>
                </w:rPr>
                <w:t>Technical solution</w:t>
              </w:r>
              <w:r w:rsidRPr="00152339">
                <w:rPr>
                  <w:rPrChange w:id="3056" w:author="Ericsson" w:date="2020-10-14T10:51:00Z">
                    <w:rPr/>
                  </w:rPrChange>
                </w:rPr>
                <w:t xml:space="preserve">: Design new </w:t>
              </w:r>
              <w:proofErr w:type="spellStart"/>
              <w:r w:rsidRPr="00152339">
                <w:rPr>
                  <w:rPrChange w:id="3057" w:author="Ericsson" w:date="2020-10-14T10:51:00Z">
                    <w:rPr/>
                  </w:rPrChange>
                </w:rPr>
                <w:t>XnAP</w:t>
              </w:r>
              <w:proofErr w:type="spellEnd"/>
              <w:r w:rsidRPr="00152339">
                <w:rPr>
                  <w:rPrChange w:id="3058" w:author="Ericsson" w:date="2020-10-14T10:51:00Z">
                    <w:rPr/>
                  </w:rPrChange>
                </w:rPr>
                <w:t xml:space="preserve"> and F1AP message as the grouped </w:t>
              </w:r>
              <w:proofErr w:type="spellStart"/>
              <w:r w:rsidRPr="00152339">
                <w:rPr>
                  <w:rPrChange w:id="3059" w:author="Ericsson" w:date="2020-10-14T10:51:00Z">
                    <w:rPr/>
                  </w:rPrChange>
                </w:rPr>
                <w:t>signalling</w:t>
              </w:r>
              <w:proofErr w:type="spellEnd"/>
              <w:r w:rsidRPr="00152339">
                <w:rPr>
                  <w:rPrChange w:id="3060" w:author="Ericsson" w:date="2020-10-14T10:51:00Z">
                    <w:rPr/>
                  </w:rPrChange>
                </w:rPr>
                <w:t>.</w:t>
              </w:r>
            </w:ins>
          </w:p>
          <w:p w14:paraId="38A850F8" w14:textId="77777777" w:rsidR="00AC14EC" w:rsidRPr="00152339" w:rsidRDefault="00C24DBC">
            <w:pPr>
              <w:rPr>
                <w:ins w:id="3061" w:author="Huawei" w:date="2020-09-28T17:54:00Z"/>
                <w:rPrChange w:id="3062" w:author="Ericsson" w:date="2020-10-14T10:51:00Z">
                  <w:rPr>
                    <w:ins w:id="3063" w:author="Huawei" w:date="2020-09-28T17:54:00Z"/>
                  </w:rPr>
                </w:rPrChange>
              </w:rPr>
            </w:pPr>
            <w:ins w:id="3064" w:author="Huawei" w:date="2020-09-28T17:54:00Z">
              <w:r w:rsidRPr="00152339">
                <w:rPr>
                  <w:b/>
                  <w:rPrChange w:id="3065" w:author="Ericsson" w:date="2020-10-14T10:51:00Z">
                    <w:rPr>
                      <w:b/>
                    </w:rPr>
                  </w:rPrChange>
                </w:rPr>
                <w:t>Potential shortcomings</w:t>
              </w:r>
              <w:r w:rsidRPr="00152339">
                <w:rPr>
                  <w:rPrChange w:id="3066" w:author="Ericsson" w:date="2020-10-14T10:51:00Z">
                    <w:rPr/>
                  </w:rPrChange>
                </w:rPr>
                <w:t>: N/A.</w:t>
              </w:r>
            </w:ins>
          </w:p>
          <w:p w14:paraId="2C370818" w14:textId="77777777" w:rsidR="00AC14EC" w:rsidRPr="00152339" w:rsidRDefault="00C24DBC">
            <w:pPr>
              <w:rPr>
                <w:rPrChange w:id="3067" w:author="Ericsson" w:date="2020-10-14T10:51:00Z">
                  <w:rPr/>
                </w:rPrChange>
              </w:rPr>
            </w:pPr>
            <w:ins w:id="3068" w:author="Huawei" w:date="2020-09-28T17:54:00Z">
              <w:r w:rsidRPr="00152339">
                <w:rPr>
                  <w:b/>
                  <w:rPrChange w:id="3069" w:author="Ericsson" w:date="2020-10-14T10:51:00Z">
                    <w:rPr>
                      <w:b/>
                    </w:rPr>
                  </w:rPrChange>
                </w:rPr>
                <w:lastRenderedPageBreak/>
                <w:t>Specification effort</w:t>
              </w:r>
              <w:r w:rsidRPr="00152339">
                <w:rPr>
                  <w:rPrChange w:id="3070" w:author="Ericsson" w:date="2020-10-14T10:51:00Z">
                    <w:rPr/>
                  </w:rPrChange>
                </w:rPr>
                <w:t xml:space="preserve">: New </w:t>
              </w:r>
              <w:proofErr w:type="spellStart"/>
              <w:r w:rsidRPr="00152339">
                <w:rPr>
                  <w:rPrChange w:id="3071" w:author="Ericsson" w:date="2020-10-14T10:51:00Z">
                    <w:rPr/>
                  </w:rPrChange>
                </w:rPr>
                <w:t>XnAP</w:t>
              </w:r>
              <w:proofErr w:type="spellEnd"/>
              <w:r w:rsidRPr="00152339">
                <w:rPr>
                  <w:rPrChange w:id="3072" w:author="Ericsson" w:date="2020-10-14T10:51:00Z">
                    <w:rPr/>
                  </w:rPrChange>
                </w:rPr>
                <w:t>/F1AP procedure and message.</w:t>
              </w:r>
            </w:ins>
          </w:p>
        </w:tc>
      </w:tr>
      <w:tr w:rsidR="00AC14EC" w14:paraId="75EE224B" w14:textId="77777777">
        <w:tc>
          <w:tcPr>
            <w:tcW w:w="1974" w:type="dxa"/>
            <w:shd w:val="clear" w:color="auto" w:fill="auto"/>
          </w:tcPr>
          <w:p w14:paraId="31A64BCD" w14:textId="77777777" w:rsidR="00AC14EC" w:rsidRDefault="00C24DBC">
            <w:ins w:id="3073" w:author="황준/5G/6G표준Lab(SR)/Staff Engineer/삼성전자" w:date="2020-09-29T19:34:00Z">
              <w:r>
                <w:rPr>
                  <w:lang w:eastAsia="ko-KR"/>
                </w:rPr>
                <w:lastRenderedPageBreak/>
                <w:t>S</w:t>
              </w:r>
              <w:r>
                <w:rPr>
                  <w:rFonts w:hint="eastAsia"/>
                  <w:lang w:eastAsia="ko-KR"/>
                </w:rPr>
                <w:t xml:space="preserve">amsung </w:t>
              </w:r>
            </w:ins>
          </w:p>
        </w:tc>
        <w:tc>
          <w:tcPr>
            <w:tcW w:w="7655" w:type="dxa"/>
            <w:shd w:val="clear" w:color="auto" w:fill="auto"/>
          </w:tcPr>
          <w:p w14:paraId="53B6D73B" w14:textId="77777777" w:rsidR="00AC14EC" w:rsidRDefault="00AC14EC">
            <w:pPr>
              <w:rPr>
                <w:ins w:id="3074" w:author="황준/5G/6G표준Lab(SR)/Staff Engineer/삼성전자" w:date="2020-09-29T19:34:00Z"/>
                <w:lang w:eastAsia="ko-KR"/>
              </w:rPr>
            </w:pPr>
          </w:p>
          <w:p w14:paraId="286BD185" w14:textId="77777777" w:rsidR="00AC14EC" w:rsidRDefault="00C24DBC">
            <w:pPr>
              <w:rPr>
                <w:ins w:id="3075" w:author="황준/5G/6G표준Lab(SR)/Staff Engineer/삼성전자" w:date="2020-09-29T19:34:00Z"/>
                <w:b/>
                <w:bCs/>
              </w:rPr>
            </w:pPr>
            <w:ins w:id="3076" w:author="황준/5G/6G표준Lab(SR)/Staff Engineer/삼성전자" w:date="2020-09-29T19:34:00Z">
              <w:r>
                <w:rPr>
                  <w:b/>
                  <w:bCs/>
                </w:rPr>
                <w:t>purpose/benefit:</w:t>
              </w:r>
            </w:ins>
          </w:p>
          <w:p w14:paraId="4B51A20C" w14:textId="77777777" w:rsidR="00AC14EC" w:rsidRDefault="00C24DBC">
            <w:pPr>
              <w:pStyle w:val="ListParagraph"/>
              <w:numPr>
                <w:ilvl w:val="0"/>
                <w:numId w:val="19"/>
              </w:numPr>
              <w:rPr>
                <w:ins w:id="3077" w:author="황준/5G/6G표준Lab(SR)/Staff Engineer/삼성전자" w:date="2020-09-29T19:34:00Z"/>
                <w:lang w:val="en-GB" w:eastAsia="ko-KR"/>
              </w:rPr>
            </w:pPr>
            <w:ins w:id="3078" w:author="황준/5G/6G표준Lab(SR)/Staff Engineer/삼성전자" w:date="2020-09-29T19:34:00Z">
              <w:r>
                <w:rPr>
                  <w:rFonts w:eastAsia="DengXian"/>
                  <w:lang w:val="en-GB"/>
                </w:rPr>
                <w:t xml:space="preserve">The benefit is unclear. The transmitted information during migration cannot be reduced. The reduced part is only the number of messages. However, it may cause a lot of specification impact. </w:t>
              </w:r>
            </w:ins>
          </w:p>
          <w:p w14:paraId="15C2922F" w14:textId="77777777" w:rsidR="00AC14EC" w:rsidRDefault="00C24DBC">
            <w:pPr>
              <w:rPr>
                <w:ins w:id="3079" w:author="황준/5G/6G표준Lab(SR)/Staff Engineer/삼성전자" w:date="2020-09-29T19:34:00Z"/>
                <w:b/>
                <w:bCs/>
              </w:rPr>
            </w:pPr>
            <w:ins w:id="3080" w:author="황준/5G/6G표준Lab(SR)/Staff Engineer/삼성전자" w:date="2020-09-29T19:34:00Z">
              <w:r>
                <w:rPr>
                  <w:b/>
                  <w:bCs/>
                </w:rPr>
                <w:t>technical solution:</w:t>
              </w:r>
            </w:ins>
          </w:p>
          <w:p w14:paraId="646ED729" w14:textId="77777777" w:rsidR="00AC14EC" w:rsidRDefault="00C24DBC">
            <w:pPr>
              <w:pStyle w:val="ListParagraph"/>
              <w:numPr>
                <w:ilvl w:val="0"/>
                <w:numId w:val="19"/>
              </w:numPr>
              <w:rPr>
                <w:ins w:id="3081" w:author="황준/5G/6G표준Lab(SR)/Staff Engineer/삼성전자" w:date="2020-09-29T19:34:00Z"/>
                <w:lang w:val="en-GB" w:eastAsia="ko-KR"/>
              </w:rPr>
            </w:pPr>
            <w:ins w:id="3082" w:author="황준/5G/6G표준Lab(SR)/Staff Engineer/삼성전자" w:date="2020-09-29T19:34:00Z">
              <w:r>
                <w:rPr>
                  <w:rFonts w:eastAsia="DengXian"/>
                  <w:lang w:val="en-GB"/>
                </w:rPr>
                <w:t>Group multiple UE contexts in the same message</w:t>
              </w:r>
            </w:ins>
          </w:p>
          <w:p w14:paraId="0B4121AE" w14:textId="77777777" w:rsidR="00AC14EC" w:rsidRDefault="00C24DBC">
            <w:pPr>
              <w:rPr>
                <w:ins w:id="3083" w:author="황준/5G/6G표준Lab(SR)/Staff Engineer/삼성전자" w:date="2020-09-29T19:34:00Z"/>
                <w:b/>
                <w:bCs/>
              </w:rPr>
            </w:pPr>
            <w:ins w:id="3084" w:author="황준/5G/6G표준Lab(SR)/Staff Engineer/삼성전자" w:date="2020-09-29T19:34:00Z">
              <w:r>
                <w:rPr>
                  <w:b/>
                  <w:bCs/>
                </w:rPr>
                <w:t>potential shortcomings</w:t>
              </w:r>
            </w:ins>
          </w:p>
          <w:p w14:paraId="5CB5C542" w14:textId="77777777" w:rsidR="00AC14EC" w:rsidRDefault="00C24DBC">
            <w:pPr>
              <w:pStyle w:val="ListParagraph"/>
              <w:numPr>
                <w:ilvl w:val="0"/>
                <w:numId w:val="19"/>
              </w:numPr>
              <w:rPr>
                <w:ins w:id="3085" w:author="황준/5G/6G표준Lab(SR)/Staff Engineer/삼성전자" w:date="2020-09-29T19:34:00Z"/>
                <w:lang w:val="en-GB" w:eastAsia="ko-KR"/>
              </w:rPr>
            </w:pPr>
            <w:ins w:id="3086" w:author="황준/5G/6G표준Lab(SR)/Staff Engineer/삼성전자" w:date="2020-09-29T19:34:00Z">
              <w:r>
                <w:rPr>
                  <w:rFonts w:eastAsia="DengXian"/>
                  <w:lang w:val="en-GB"/>
                </w:rPr>
                <w:t xml:space="preserve">We didn’t see clear benefit. We need first focus on the basic procedure by trying to reuse the existing signalling as much as possible. Such scheme looks like a further optimization. </w:t>
              </w:r>
            </w:ins>
          </w:p>
          <w:p w14:paraId="445D65E5" w14:textId="77777777" w:rsidR="00AC14EC" w:rsidRDefault="00C24DBC">
            <w:pPr>
              <w:rPr>
                <w:ins w:id="3087" w:author="황준/5G/6G표준Lab(SR)/Staff Engineer/삼성전자" w:date="2020-09-29T19:34:00Z"/>
                <w:b/>
                <w:bCs/>
              </w:rPr>
            </w:pPr>
            <w:ins w:id="3088" w:author="황준/5G/6G표준Lab(SR)/Staff Engineer/삼성전자" w:date="2020-09-29T19:34:00Z">
              <w:r>
                <w:rPr>
                  <w:b/>
                  <w:bCs/>
                </w:rPr>
                <w:t>specification effort:</w:t>
              </w:r>
            </w:ins>
          </w:p>
          <w:p w14:paraId="4E1AD1C4" w14:textId="77777777" w:rsidR="00AC14EC" w:rsidRDefault="00C24DBC">
            <w:ins w:id="3089" w:author="황준/5G/6G표준Lab(SR)/Staff Engineer/삼성전자" w:date="2020-09-29T19:34:00Z">
              <w:r>
                <w:rPr>
                  <w:rFonts w:eastAsia="DengXian" w:hint="eastAsia"/>
                </w:rPr>
                <w:t>N</w:t>
              </w:r>
              <w:r>
                <w:rPr>
                  <w:rFonts w:eastAsia="DengXian"/>
                </w:rPr>
                <w:t xml:space="preserve">ew messages are needed. </w:t>
              </w:r>
            </w:ins>
          </w:p>
        </w:tc>
      </w:tr>
      <w:tr w:rsidR="00AC14EC" w14:paraId="6BB5E7AD" w14:textId="77777777">
        <w:trPr>
          <w:ins w:id="3090"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BA68C22" w14:textId="77777777" w:rsidR="00AC14EC" w:rsidRDefault="00C24DBC">
            <w:pPr>
              <w:rPr>
                <w:ins w:id="3091" w:author="Ericsson" w:date="2020-09-29T13:03:00Z"/>
                <w:lang w:eastAsia="ko-KR"/>
              </w:rPr>
            </w:pPr>
            <w:ins w:id="3092"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F5ADBFA" w14:textId="77777777" w:rsidR="00AC14EC" w:rsidRDefault="00C24DBC">
            <w:pPr>
              <w:rPr>
                <w:ins w:id="3093" w:author="Ericsson" w:date="2020-09-29T13:03:00Z"/>
                <w:lang w:eastAsia="ko-KR"/>
              </w:rPr>
            </w:pPr>
            <w:ins w:id="3094" w:author="Ericsson" w:date="2020-09-29T13:03:00Z">
              <w:r w:rsidRPr="00152339">
                <w:rPr>
                  <w:lang w:eastAsia="ko-KR"/>
                  <w:rPrChange w:id="3095" w:author="Ericsson" w:date="2020-10-14T10:51:00Z">
                    <w:rPr>
                      <w:lang w:eastAsia="ko-KR"/>
                    </w:rPr>
                  </w:rPrChange>
                </w:rPr>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r w:rsidRPr="00152339">
                <w:rPr>
                  <w:lang w:eastAsia="ko-KR"/>
                  <w:rPrChange w:id="3096" w:author="Ericsson" w:date="2020-10-14T10:51:00Z">
                    <w:rPr>
                      <w:lang w:eastAsia="ko-KR"/>
                    </w:rPr>
                  </w:rPrChange>
                </w:rPr>
                <w:br/>
              </w:r>
              <w:r>
                <w:rPr>
                  <w:lang w:eastAsia="ko-KR"/>
                </w:rPr>
                <w:t>Hence, RAN2 should de-prioritize this topic.</w:t>
              </w:r>
            </w:ins>
          </w:p>
        </w:tc>
      </w:tr>
      <w:tr w:rsidR="00AC14EC" w:rsidRPr="00152339" w14:paraId="2CAA0778" w14:textId="77777777">
        <w:trPr>
          <w:ins w:id="3097" w:author="Intel - Li, Ziyi" w:date="2020-09-30T09: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C85BA3B" w14:textId="77777777" w:rsidR="00AC14EC" w:rsidRDefault="00C24DBC">
            <w:pPr>
              <w:rPr>
                <w:ins w:id="3098" w:author="Intel - Li, Ziyi" w:date="2020-09-30T09:00:00Z"/>
                <w:lang w:eastAsia="ko-KR"/>
              </w:rPr>
            </w:pPr>
            <w:ins w:id="3099" w:author="Intel - Li, Ziyi" w:date="2020-09-30T09:00: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1462FF0" w14:textId="77777777" w:rsidR="00AC14EC" w:rsidRPr="00152339" w:rsidRDefault="00C24DBC">
            <w:pPr>
              <w:rPr>
                <w:ins w:id="3100" w:author="Intel - Li, Ziyi" w:date="2020-09-30T09:00:00Z"/>
                <w:lang w:eastAsia="ko-KR"/>
                <w:rPrChange w:id="3101" w:author="Ericsson" w:date="2020-10-14T10:51:00Z">
                  <w:rPr>
                    <w:ins w:id="3102" w:author="Intel - Li, Ziyi" w:date="2020-09-30T09:00:00Z"/>
                    <w:lang w:eastAsia="ko-KR"/>
                  </w:rPr>
                </w:rPrChange>
              </w:rPr>
            </w:pPr>
            <w:ins w:id="3103" w:author="Intel - Li, Ziyi" w:date="2020-09-30T09:00:00Z">
              <w:r w:rsidRPr="00152339">
                <w:rPr>
                  <w:rPrChange w:id="3104" w:author="Ericsson" w:date="2020-10-14T10:51:00Z">
                    <w:rPr/>
                  </w:rPrChange>
                </w:rPr>
                <w:t xml:space="preserve">Supporting message bundling may be complex and not that useful. For DL </w:t>
              </w:r>
              <w:proofErr w:type="spellStart"/>
              <w:r w:rsidRPr="00152339">
                <w:rPr>
                  <w:rPrChange w:id="3105" w:author="Ericsson" w:date="2020-10-14T10:51:00Z">
                    <w:rPr/>
                  </w:rPrChange>
                </w:rPr>
                <w:t>signalling</w:t>
              </w:r>
              <w:proofErr w:type="spellEnd"/>
              <w:r w:rsidRPr="00152339">
                <w:rPr>
                  <w:rPrChange w:id="3106" w:author="Ericsson" w:date="2020-10-14T10:51:00Z">
                    <w:rPr/>
                  </w:rPrChange>
                </w:rPr>
                <w:t>, MAC multiplexing can be used for message bundling, and for UL messages, considering different UEs may complete HO at different times, multiplexing or bundling seems not efficient and not possible considering massive UE connecting within IAB network.</w:t>
              </w:r>
            </w:ins>
          </w:p>
        </w:tc>
      </w:tr>
      <w:tr w:rsidR="00AC14EC" w:rsidRPr="00152339" w14:paraId="02CCD23C"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11ED550C"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E467A7" w14:textId="77777777" w:rsidR="00AC14EC" w:rsidRPr="00152339" w:rsidRDefault="00C24DBC">
            <w:pPr>
              <w:rPr>
                <w:rPrChange w:id="3107" w:author="Ericsson" w:date="2020-10-14T10:51:00Z">
                  <w:rPr/>
                </w:rPrChange>
              </w:rPr>
            </w:pPr>
            <w:r w:rsidRPr="00152339">
              <w:rPr>
                <w:rPrChange w:id="3108" w:author="Ericsson" w:date="2020-10-14T10:51:00Z">
                  <w:rPr/>
                </w:rPrChange>
              </w:rPr>
              <w:t>For group mobility, it is not necessary that the source CU integrates the handover requests of the all nodes in the migration network into one message block and sends it to target CU and the target CU integrates all handover commands into one message block and sends to the source CU. Too large message size shall be avoided to avoid potential NW instability due to high transport / processing capacity requirement.</w:t>
            </w:r>
          </w:p>
          <w:p w14:paraId="4D6957A5" w14:textId="77777777" w:rsidR="00AC14EC" w:rsidRPr="00152339" w:rsidRDefault="00C24DBC">
            <w:pPr>
              <w:rPr>
                <w:rPrChange w:id="3109" w:author="Ericsson" w:date="2020-10-14T10:51:00Z">
                  <w:rPr/>
                </w:rPrChange>
              </w:rPr>
            </w:pPr>
            <w:r w:rsidRPr="00152339">
              <w:rPr>
                <w:rPrChange w:id="3110" w:author="Ericsson" w:date="2020-10-14T10:51:00Z">
                  <w:rPr/>
                </w:rPrChange>
              </w:rPr>
              <w:t>It is the duty of source CU to ensure that the respective handover commands of all nodes in the migration network has been received from target CU and delivered to all nodes in the migration network. Mechanism for proper delivery of handover commands by the source CU shall be studied instead.</w:t>
            </w:r>
          </w:p>
          <w:p w14:paraId="5D5436F2" w14:textId="77777777" w:rsidR="00AC14EC" w:rsidRPr="00152339" w:rsidRDefault="00AC14EC">
            <w:pPr>
              <w:rPr>
                <w:rPrChange w:id="3111" w:author="Ericsson" w:date="2020-10-14T10:51:00Z">
                  <w:rPr/>
                </w:rPrChange>
              </w:rPr>
            </w:pPr>
          </w:p>
        </w:tc>
      </w:tr>
      <w:tr w:rsidR="00AC14EC" w:rsidRPr="00152339" w14:paraId="0192BD41" w14:textId="77777777">
        <w:trPr>
          <w:ins w:id="3112" w:author="ZTE" w:date="2020-09-30T16:2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AA05FE" w14:textId="77777777" w:rsidR="00AC14EC" w:rsidRDefault="00C24DBC">
            <w:pPr>
              <w:rPr>
                <w:ins w:id="3113" w:author="ZTE" w:date="2020-09-30T16:26:00Z"/>
              </w:rPr>
            </w:pPr>
            <w:ins w:id="3114" w:author="ZTE" w:date="2020-09-30T16: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3B48B9C" w14:textId="77777777" w:rsidR="00AC14EC" w:rsidRPr="00152339" w:rsidRDefault="00C24DBC">
            <w:pPr>
              <w:rPr>
                <w:ins w:id="3115" w:author="ZTE" w:date="2020-09-30T17:27:00Z"/>
                <w:rFonts w:cs="Arial"/>
                <w:rPrChange w:id="3116" w:author="Ericsson" w:date="2020-10-14T10:51:00Z">
                  <w:rPr>
                    <w:ins w:id="3117" w:author="ZTE" w:date="2020-09-30T17:27:00Z"/>
                    <w:rFonts w:cs="Arial"/>
                  </w:rPr>
                </w:rPrChange>
              </w:rPr>
            </w:pPr>
            <w:ins w:id="3118" w:author="ZTE" w:date="2020-09-30T17:27:00Z">
              <w:r w:rsidRPr="00152339">
                <w:rPr>
                  <w:rPrChange w:id="3119" w:author="Ericsson" w:date="2020-10-14T10:51:00Z">
                    <w:rPr/>
                  </w:rPrChange>
                </w:rPr>
                <w:t xml:space="preserve">Message bundling has already been introduced in R16 IAB to reduce signaling overhead. For example, </w:t>
              </w:r>
              <w:r w:rsidRPr="009B08AF">
                <w:rPr>
                  <w:rFonts w:ascii="Arial" w:hAnsi="Arial" w:cs="Arial"/>
                  <w:color w:val="000000"/>
                  <w:sz w:val="20"/>
                  <w:szCs w:val="20"/>
                  <w:rPrChange w:id="3120" w:author="Intel - Li, Ziyi" w:date="2020-10-15T09:07:00Z">
                    <w:rPr>
                      <w:rFonts w:ascii="Arial" w:hAnsi="Arial" w:cs="Arial"/>
                      <w:color w:val="000000"/>
                      <w:sz w:val="20"/>
                      <w:szCs w:val="20"/>
                      <w:lang w:val="zh-CN"/>
                    </w:rPr>
                  </w:rPrChange>
                </w:rPr>
                <w:t xml:space="preserve">new F1AP/E1AP messages (i.e. </w:t>
              </w:r>
              <w:r w:rsidRPr="00152339">
                <w:rPr>
                  <w:rFonts w:ascii="Arial" w:hAnsi="Arial" w:cs="Arial"/>
                  <w:color w:val="000000"/>
                  <w:sz w:val="20"/>
                  <w:szCs w:val="20"/>
                  <w:rPrChange w:id="3121" w:author="Ericsson" w:date="2020-10-14T10:51:00Z">
                    <w:rPr>
                      <w:rFonts w:ascii="Arial" w:hAnsi="Arial" w:cs="Arial"/>
                      <w:color w:val="000000"/>
                      <w:sz w:val="20"/>
                      <w:szCs w:val="20"/>
                    </w:rPr>
                  </w:rPrChange>
                </w:rPr>
                <w:t xml:space="preserve">IAB UP configuration update in F1, </w:t>
              </w:r>
              <w:r w:rsidRPr="009B08AF">
                <w:rPr>
                  <w:rFonts w:ascii="Arial" w:hAnsi="Arial" w:cs="Arial"/>
                  <w:color w:val="000000"/>
                  <w:sz w:val="20"/>
                  <w:szCs w:val="20"/>
                  <w:rPrChange w:id="3122" w:author="Intel - Li, Ziyi" w:date="2020-10-15T09:07:00Z">
                    <w:rPr>
                      <w:rFonts w:ascii="Arial" w:hAnsi="Arial" w:cs="Arial"/>
                      <w:color w:val="000000"/>
                      <w:sz w:val="20"/>
                      <w:szCs w:val="20"/>
                      <w:lang w:val="zh-CN"/>
                    </w:rPr>
                  </w:rPrChange>
                </w:rPr>
                <w:t>IAB UP TNL ADDRESS UPDATE</w:t>
              </w:r>
              <w:r w:rsidRPr="00152339">
                <w:rPr>
                  <w:rFonts w:cs="Arial"/>
                  <w:color w:val="000000"/>
                  <w:sz w:val="20"/>
                  <w:szCs w:val="20"/>
                  <w:rPrChange w:id="3123" w:author="Ericsson" w:date="2020-10-14T10:51:00Z">
                    <w:rPr>
                      <w:rFonts w:cs="Arial"/>
                      <w:color w:val="000000"/>
                      <w:sz w:val="20"/>
                      <w:szCs w:val="20"/>
                    </w:rPr>
                  </w:rPrChange>
                </w:rPr>
                <w:t xml:space="preserve"> in E1</w:t>
              </w:r>
              <w:r w:rsidRPr="009B08AF">
                <w:rPr>
                  <w:rFonts w:ascii="Arial" w:hAnsi="Arial" w:cs="Arial"/>
                  <w:color w:val="000000"/>
                  <w:sz w:val="20"/>
                  <w:szCs w:val="20"/>
                  <w:rPrChange w:id="3124" w:author="Intel - Li, Ziyi" w:date="2020-10-15T09:07:00Z">
                    <w:rPr>
                      <w:rFonts w:ascii="Arial" w:hAnsi="Arial" w:cs="Arial"/>
                      <w:color w:val="000000"/>
                      <w:sz w:val="20"/>
                      <w:szCs w:val="20"/>
                      <w:lang w:val="zh-CN"/>
                    </w:rPr>
                  </w:rPrChange>
                </w:rPr>
                <w:t xml:space="preserve">) are introduced in R16 IAB to update information for multiple UEs and child IAB-MTs which can be used in IAB </w:t>
              </w:r>
              <w:r w:rsidRPr="009B08AF">
                <w:rPr>
                  <w:rFonts w:ascii="Arial" w:hAnsi="Arial" w:cs="Arial"/>
                  <w:color w:val="000000"/>
                  <w:sz w:val="20"/>
                  <w:szCs w:val="20"/>
                  <w:rPrChange w:id="3125" w:author="Intel - Li, Ziyi" w:date="2020-10-15T09:07:00Z">
                    <w:rPr>
                      <w:rFonts w:ascii="Arial" w:hAnsi="Arial" w:cs="Arial"/>
                      <w:color w:val="000000"/>
                      <w:sz w:val="20"/>
                      <w:szCs w:val="20"/>
                      <w:lang w:val="zh-CN"/>
                    </w:rPr>
                  </w:rPrChange>
                </w:rPr>
                <w:lastRenderedPageBreak/>
                <w:t xml:space="preserve">node migration/RLF recovery scenarios for the purpose of signaling overhead reduction. </w:t>
              </w:r>
            </w:ins>
          </w:p>
          <w:p w14:paraId="005CC233" w14:textId="77777777" w:rsidR="00AC14EC" w:rsidRPr="00152339" w:rsidRDefault="00C24DBC">
            <w:pPr>
              <w:rPr>
                <w:ins w:id="3126" w:author="ZTE" w:date="2020-09-30T16:26:00Z"/>
                <w:rPrChange w:id="3127" w:author="Ericsson" w:date="2020-10-14T10:51:00Z">
                  <w:rPr>
                    <w:ins w:id="3128" w:author="ZTE" w:date="2020-09-30T16:26:00Z"/>
                  </w:rPr>
                </w:rPrChange>
              </w:rPr>
            </w:pPr>
            <w:ins w:id="3129" w:author="ZTE" w:date="2020-09-30T17:27:00Z">
              <w:r w:rsidRPr="00152339">
                <w:rPr>
                  <w:rPrChange w:id="3130" w:author="Ericsson" w:date="2020-10-14T10:51:00Z">
                    <w:rPr/>
                  </w:rPrChange>
                </w:rPr>
                <w:t xml:space="preserve">In R17 IAB, it could be also applied to </w:t>
              </w:r>
              <w:proofErr w:type="spellStart"/>
              <w:r w:rsidRPr="00152339">
                <w:rPr>
                  <w:rPrChange w:id="3131" w:author="Ericsson" w:date="2020-10-14T10:51:00Z">
                    <w:rPr/>
                  </w:rPrChange>
                </w:rPr>
                <w:t>XnAP</w:t>
              </w:r>
              <w:proofErr w:type="spellEnd"/>
              <w:r w:rsidRPr="00152339">
                <w:rPr>
                  <w:rPrChange w:id="3132" w:author="Ericsson" w:date="2020-10-14T10:51:00Z">
                    <w:rPr/>
                  </w:rPrChange>
                </w:rPr>
                <w:t xml:space="preserve"> (e.g. handover request, handover request ack messages) and F1AP messages (e.g. UE context modification) for the same purpose as in R16 IAB. </w:t>
              </w:r>
            </w:ins>
          </w:p>
        </w:tc>
      </w:tr>
      <w:tr w:rsidR="00C24DBC" w:rsidRPr="00152339" w14:paraId="2583BE4C" w14:textId="77777777">
        <w:trPr>
          <w:ins w:id="3133" w:author="Sharma, Vivek" w:date="2020-09-30T12:0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7305DB" w14:textId="77777777" w:rsidR="00C24DBC" w:rsidRDefault="00C24DBC" w:rsidP="00C24DBC">
            <w:pPr>
              <w:rPr>
                <w:ins w:id="3134" w:author="Sharma, Vivek" w:date="2020-09-30T12:08:00Z"/>
              </w:rPr>
            </w:pPr>
            <w:ins w:id="3135" w:author="Sharma, Vivek" w:date="2020-09-30T12:08:00Z">
              <w:r>
                <w:lastRenderedPageBreak/>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B4A751" w14:textId="77777777" w:rsidR="00C24DBC" w:rsidRPr="00152339" w:rsidRDefault="00C24DBC" w:rsidP="00C24DBC">
            <w:pPr>
              <w:rPr>
                <w:ins w:id="3136" w:author="Sharma, Vivek" w:date="2020-09-30T12:08:00Z"/>
                <w:rPrChange w:id="3137" w:author="Ericsson" w:date="2020-10-14T10:51:00Z">
                  <w:rPr>
                    <w:ins w:id="3138" w:author="Sharma, Vivek" w:date="2020-09-30T12:08:00Z"/>
                  </w:rPr>
                </w:rPrChange>
              </w:rPr>
            </w:pPr>
            <w:ins w:id="3139" w:author="Sharma, Vivek" w:date="2020-09-30T12:08:00Z">
              <w:r w:rsidRPr="00152339">
                <w:rPr>
                  <w:rPrChange w:id="3140" w:author="Ericsson" w:date="2020-10-14T10:51:00Z">
                    <w:rPr/>
                  </w:rPrChange>
                </w:rPr>
                <w:t>We think group mobility is beneficial to reduce interruption time. We think group mobility applies to handover request and handover response message. Although the processing load is not reduced as RAN3 pointed out, the handover sequence (among migrating IAB nodes and its descendant nodes) can be managed in better order therefore reducing the potential handover failures.</w:t>
              </w:r>
            </w:ins>
          </w:p>
        </w:tc>
      </w:tr>
      <w:tr w:rsidR="003F75CF" w:rsidRPr="00152339" w14:paraId="16E4C08B" w14:textId="77777777">
        <w:trPr>
          <w:ins w:id="3141"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A28245A" w14:textId="77777777" w:rsidR="003F75CF" w:rsidRDefault="003F75CF" w:rsidP="00C24DBC">
            <w:pPr>
              <w:rPr>
                <w:ins w:id="3142" w:author="李　ヤンウェイ" w:date="2020-09-30T20:36:00Z"/>
              </w:rPr>
            </w:pPr>
            <w:ins w:id="3143"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077A20" w14:textId="77777777" w:rsidR="003F75CF" w:rsidRPr="00152339" w:rsidRDefault="003F75CF" w:rsidP="00C24DBC">
            <w:pPr>
              <w:rPr>
                <w:ins w:id="3144" w:author="李　ヤンウェイ" w:date="2020-09-30T20:36:00Z"/>
                <w:rPrChange w:id="3145" w:author="Ericsson" w:date="2020-10-14T10:51:00Z">
                  <w:rPr>
                    <w:ins w:id="3146" w:author="李　ヤンウェイ" w:date="2020-09-30T20:36:00Z"/>
                  </w:rPr>
                </w:rPrChange>
              </w:rPr>
            </w:pPr>
            <w:ins w:id="3147" w:author="李　ヤンウェイ" w:date="2020-09-30T20:36:00Z">
              <w:r w:rsidRPr="00152339">
                <w:rPr>
                  <w:rPrChange w:id="3148" w:author="Ericsson" w:date="2020-10-14T10:51:00Z">
                    <w:rPr/>
                  </w:rPrChange>
                </w:rPr>
                <w:t xml:space="preserve">We emphasize two use cases should be discussed in this topic, one is handover and the other is RLF recovery. Basically, we consider the RAN3 related </w:t>
              </w:r>
              <w:proofErr w:type="spellStart"/>
              <w:r w:rsidRPr="00152339">
                <w:rPr>
                  <w:rPrChange w:id="3149" w:author="Ericsson" w:date="2020-10-14T10:51:00Z">
                    <w:rPr/>
                  </w:rPrChange>
                </w:rPr>
                <w:t>Xn</w:t>
              </w:r>
              <w:proofErr w:type="spellEnd"/>
              <w:r w:rsidRPr="00152339">
                <w:rPr>
                  <w:rPrChange w:id="3150" w:author="Ericsson" w:date="2020-10-14T10:51:00Z">
                    <w:rPr/>
                  </w:rPrChange>
                </w:rPr>
                <w:t xml:space="preserve"> or F1 interfaces in the group mobility could be bundled, and it seems a little bit difficult to bundle the RAN2 related RRC messages. But we may want to have some change on RRC message, and one possibility is to add IAB specific information (for example number of the UEs which the IAB node accommodates, the UE identities of those UEs). We think RAN3/2 should have the coordinated discussion including 2.2.15 Sending F1AP configuration information via RRC</w:t>
              </w:r>
            </w:ins>
          </w:p>
        </w:tc>
      </w:tr>
      <w:tr w:rsidR="000551DD" w:rsidRPr="00152339" w14:paraId="5543C1EE" w14:textId="77777777">
        <w:trPr>
          <w:ins w:id="3151" w:author="CATT" w:date="2020-09-30T22: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0BB60B3" w14:textId="77777777" w:rsidR="000551DD" w:rsidRPr="000551DD" w:rsidRDefault="000551DD" w:rsidP="00C24DBC">
            <w:pPr>
              <w:rPr>
                <w:ins w:id="3152" w:author="CATT" w:date="2020-09-30T22:57:00Z"/>
                <w:rFonts w:eastAsia="SimSun"/>
              </w:rPr>
            </w:pPr>
            <w:ins w:id="3153" w:author="CATT" w:date="2020-09-30T22:57: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798DF5" w14:textId="77777777" w:rsidR="000551DD" w:rsidRPr="00152339" w:rsidRDefault="000551DD" w:rsidP="00C24DBC">
            <w:pPr>
              <w:rPr>
                <w:ins w:id="3154" w:author="CATT" w:date="2020-09-30T22:58:00Z"/>
                <w:rFonts w:eastAsia="SimSun"/>
                <w:rPrChange w:id="3155" w:author="Ericsson" w:date="2020-10-14T10:51:00Z">
                  <w:rPr>
                    <w:ins w:id="3156" w:author="CATT" w:date="2020-09-30T22:58:00Z"/>
                    <w:rFonts w:eastAsia="SimSun"/>
                  </w:rPr>
                </w:rPrChange>
              </w:rPr>
            </w:pPr>
            <w:ins w:id="3157" w:author="CATT" w:date="2020-09-30T22:57:00Z">
              <w:r w:rsidRPr="00152339">
                <w:rPr>
                  <w:rFonts w:eastAsia="SimSun"/>
                  <w:rPrChange w:id="3158" w:author="Ericsson" w:date="2020-10-14T10:51:00Z">
                    <w:rPr>
                      <w:rFonts w:eastAsia="SimSun"/>
                    </w:rPr>
                  </w:rPrChange>
                </w:rPr>
                <w:t>We support group mobility</w:t>
              </w:r>
            </w:ins>
            <w:ins w:id="3159" w:author="CATT" w:date="2020-09-30T23:00:00Z">
              <w:r w:rsidRPr="00152339">
                <w:rPr>
                  <w:rFonts w:eastAsia="SimSun"/>
                  <w:rPrChange w:id="3160" w:author="Ericsson" w:date="2020-10-14T10:51:00Z">
                    <w:rPr>
                      <w:rFonts w:eastAsia="SimSun"/>
                    </w:rPr>
                  </w:rPrChange>
                </w:rPr>
                <w:t xml:space="preserve"> for IAB inter-CU migration.</w:t>
              </w:r>
            </w:ins>
          </w:p>
          <w:p w14:paraId="4547A068" w14:textId="77777777" w:rsidR="000551DD" w:rsidRPr="00152339" w:rsidRDefault="000551DD" w:rsidP="000551DD">
            <w:pPr>
              <w:rPr>
                <w:ins w:id="3161" w:author="CATT" w:date="2020-09-30T22:59:00Z"/>
                <w:rFonts w:eastAsia="SimSun"/>
                <w:rPrChange w:id="3162" w:author="Ericsson" w:date="2020-10-14T10:51:00Z">
                  <w:rPr>
                    <w:ins w:id="3163" w:author="CATT" w:date="2020-09-30T22:59:00Z"/>
                    <w:rFonts w:eastAsia="SimSun"/>
                  </w:rPr>
                </w:rPrChange>
              </w:rPr>
            </w:pPr>
            <w:ins w:id="3164" w:author="CATT" w:date="2020-09-30T23:00:00Z">
              <w:r w:rsidRPr="00152339">
                <w:rPr>
                  <w:rPrChange w:id="3165" w:author="Ericsson" w:date="2020-10-14T10:51:00Z">
                    <w:rPr/>
                  </w:rPrChange>
                </w:rPr>
                <w:t xml:space="preserve">The benefit is to reduce the latency and overhead of multiple separate </w:t>
              </w:r>
              <w:proofErr w:type="spellStart"/>
              <w:r w:rsidRPr="00152339">
                <w:rPr>
                  <w:rPrChange w:id="3166" w:author="Ericsson" w:date="2020-10-14T10:51:00Z">
                    <w:rPr/>
                  </w:rPrChange>
                </w:rPr>
                <w:t>signalling</w:t>
              </w:r>
              <w:proofErr w:type="spellEnd"/>
              <w:r w:rsidRPr="00152339">
                <w:rPr>
                  <w:rPrChange w:id="3167" w:author="Ericsson" w:date="2020-10-14T10:51:00Z">
                    <w:rPr/>
                  </w:rPrChange>
                </w:rPr>
                <w:t>.</w:t>
              </w:r>
            </w:ins>
          </w:p>
          <w:p w14:paraId="67E19CA8" w14:textId="77777777" w:rsidR="000551DD" w:rsidRPr="00152339" w:rsidRDefault="000551DD" w:rsidP="000551DD">
            <w:pPr>
              <w:rPr>
                <w:ins w:id="3168" w:author="CATT" w:date="2020-09-30T22:57:00Z"/>
                <w:rFonts w:eastAsia="SimSun"/>
                <w:rPrChange w:id="3169" w:author="Ericsson" w:date="2020-10-14T10:51:00Z">
                  <w:rPr>
                    <w:ins w:id="3170" w:author="CATT" w:date="2020-09-30T22:57:00Z"/>
                    <w:rFonts w:eastAsia="SimSun"/>
                  </w:rPr>
                </w:rPrChange>
              </w:rPr>
            </w:pPr>
            <w:ins w:id="3171" w:author="CATT" w:date="2020-09-30T23:01:00Z">
              <w:r w:rsidRPr="00152339">
                <w:rPr>
                  <w:rFonts w:eastAsia="SimSun"/>
                  <w:rPrChange w:id="3172" w:author="Ericsson" w:date="2020-10-14T10:51:00Z">
                    <w:rPr>
                      <w:rFonts w:eastAsia="SimSun"/>
                    </w:rPr>
                  </w:rPrChange>
                </w:rPr>
                <w:t>But we also think this is mainly for RAN3 issues. We can wait for RAN3 progress.</w:t>
              </w:r>
            </w:ins>
          </w:p>
        </w:tc>
      </w:tr>
      <w:tr w:rsidR="00E97011" w:rsidRPr="00152339" w14:paraId="71DBDC71" w14:textId="77777777">
        <w:trPr>
          <w:ins w:id="3173" w:author="Ishii, Art" w:date="2020-09-30T11:4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A69FCD1" w14:textId="32153AA4" w:rsidR="00E97011" w:rsidRDefault="00E97011" w:rsidP="00C24DBC">
            <w:pPr>
              <w:rPr>
                <w:ins w:id="3174" w:author="Ishii, Art" w:date="2020-09-30T11:40:00Z"/>
                <w:rFonts w:eastAsia="SimSun"/>
              </w:rPr>
            </w:pPr>
            <w:ins w:id="3175" w:author="Ishii, Art" w:date="2020-09-30T11:40: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148916" w14:textId="367EAA7E" w:rsidR="00E97011" w:rsidRPr="00152339" w:rsidRDefault="00E97011" w:rsidP="00C24DBC">
            <w:pPr>
              <w:rPr>
                <w:ins w:id="3176" w:author="Ishii, Art" w:date="2020-09-30T11:40:00Z"/>
                <w:rFonts w:eastAsia="SimSun"/>
                <w:rPrChange w:id="3177" w:author="Ericsson" w:date="2020-10-14T10:51:00Z">
                  <w:rPr>
                    <w:ins w:id="3178" w:author="Ishii, Art" w:date="2020-09-30T11:40:00Z"/>
                    <w:rFonts w:eastAsia="SimSun"/>
                  </w:rPr>
                </w:rPrChange>
              </w:rPr>
            </w:pPr>
            <w:ins w:id="3179" w:author="Ishii, Art" w:date="2020-09-30T11:40:00Z">
              <w:r w:rsidRPr="00152339">
                <w:rPr>
                  <w:rFonts w:eastAsia="SimSun"/>
                  <w:rPrChange w:id="3180" w:author="Ericsson" w:date="2020-10-14T10:51:00Z">
                    <w:rPr>
                      <w:rFonts w:eastAsia="SimSun"/>
                    </w:rPr>
                  </w:rPrChange>
                </w:rPr>
                <w:t>Agree on waiting for RAN3 progress.</w:t>
              </w:r>
            </w:ins>
          </w:p>
        </w:tc>
      </w:tr>
      <w:tr w:rsidR="000D6B4F" w:rsidRPr="00152339" w14:paraId="37EBC627" w14:textId="77777777">
        <w:trPr>
          <w:ins w:id="3181" w:author="Mazin Al-Shalash" w:date="2020-09-30T17:1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9A2FD7" w14:textId="0C89E31C" w:rsidR="000D6B4F" w:rsidRDefault="000D6B4F" w:rsidP="000D6B4F">
            <w:pPr>
              <w:rPr>
                <w:ins w:id="3182" w:author="Mazin Al-Shalash" w:date="2020-09-30T17:15:00Z"/>
                <w:rFonts w:eastAsia="SimSun"/>
              </w:rPr>
            </w:pPr>
            <w:ins w:id="3183" w:author="Mazin Al-Shalash" w:date="2020-09-30T17:15:00Z">
              <w:r>
                <w:rPr>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DA57DB" w14:textId="77777777" w:rsidR="000D6B4F" w:rsidRPr="00152339" w:rsidRDefault="000D6B4F" w:rsidP="000D6B4F">
            <w:pPr>
              <w:rPr>
                <w:ins w:id="3184" w:author="Mazin Al-Shalash" w:date="2020-09-30T17:15:00Z"/>
                <w:lang w:eastAsia="ko-KR"/>
                <w:rPrChange w:id="3185" w:author="Ericsson" w:date="2020-10-14T10:51:00Z">
                  <w:rPr>
                    <w:ins w:id="3186" w:author="Mazin Al-Shalash" w:date="2020-09-30T17:15:00Z"/>
                    <w:lang w:eastAsia="ko-KR"/>
                  </w:rPr>
                </w:rPrChange>
              </w:rPr>
            </w:pPr>
            <w:ins w:id="3187" w:author="Mazin Al-Shalash" w:date="2020-09-30T17:15:00Z">
              <w:r w:rsidRPr="00152339">
                <w:rPr>
                  <w:lang w:eastAsia="ko-KR"/>
                  <w:rPrChange w:id="3188" w:author="Ericsson" w:date="2020-10-14T10:51:00Z">
                    <w:rPr>
                      <w:lang w:eastAsia="ko-KR"/>
                    </w:rPr>
                  </w:rPrChange>
                </w:rPr>
                <w:t>This topic does not seem to have any clear RAN2 impacts. As far as we can deduce such functionality would primarily impact RAN3 interfaces (F1, X2/</w:t>
              </w:r>
              <w:proofErr w:type="spellStart"/>
              <w:r w:rsidRPr="00152339">
                <w:rPr>
                  <w:lang w:eastAsia="ko-KR"/>
                  <w:rPrChange w:id="3189" w:author="Ericsson" w:date="2020-10-14T10:51:00Z">
                    <w:rPr>
                      <w:lang w:eastAsia="ko-KR"/>
                    </w:rPr>
                  </w:rPrChange>
                </w:rPr>
                <w:t>Xn</w:t>
              </w:r>
              <w:proofErr w:type="spellEnd"/>
              <w:r w:rsidRPr="00152339">
                <w:rPr>
                  <w:lang w:eastAsia="ko-KR"/>
                  <w:rPrChange w:id="3190" w:author="Ericsson" w:date="2020-10-14T10:51:00Z">
                    <w:rPr>
                      <w:lang w:eastAsia="ko-KR"/>
                    </w:rPr>
                  </w:rPrChange>
                </w:rPr>
                <w:t>). So, we think it is a bit premature to discuss this in RAN2.</w:t>
              </w:r>
            </w:ins>
          </w:p>
          <w:p w14:paraId="5D2A3979" w14:textId="5186A354" w:rsidR="000D6B4F" w:rsidRPr="00152339" w:rsidRDefault="000D6B4F" w:rsidP="000D6B4F">
            <w:pPr>
              <w:rPr>
                <w:ins w:id="3191" w:author="Mazin Al-Shalash" w:date="2020-09-30T17:15:00Z"/>
                <w:rFonts w:eastAsia="SimSun"/>
                <w:rPrChange w:id="3192" w:author="Ericsson" w:date="2020-10-14T10:51:00Z">
                  <w:rPr>
                    <w:ins w:id="3193" w:author="Mazin Al-Shalash" w:date="2020-09-30T17:15:00Z"/>
                    <w:rFonts w:eastAsia="SimSun"/>
                  </w:rPr>
                </w:rPrChange>
              </w:rPr>
            </w:pPr>
            <w:ins w:id="3194" w:author="Mazin Al-Shalash" w:date="2020-09-30T17:15:00Z">
              <w:r w:rsidRPr="00152339">
                <w:rPr>
                  <w:lang w:eastAsia="ko-KR"/>
                  <w:rPrChange w:id="3195" w:author="Ericsson" w:date="2020-10-14T10:51:00Z">
                    <w:rPr>
                      <w:lang w:eastAsia="ko-KR"/>
                    </w:rPr>
                  </w:rPrChange>
                </w:rPr>
                <w:t xml:space="preserve">Regarding RAN3 impacts, we do not have a strong view </w:t>
              </w:r>
              <w:proofErr w:type="gramStart"/>
              <w:r w:rsidRPr="00152339">
                <w:rPr>
                  <w:lang w:eastAsia="ko-KR"/>
                  <w:rPrChange w:id="3196" w:author="Ericsson" w:date="2020-10-14T10:51:00Z">
                    <w:rPr>
                      <w:lang w:eastAsia="ko-KR"/>
                    </w:rPr>
                  </w:rPrChange>
                </w:rPr>
                <w:t>at this time</w:t>
              </w:r>
              <w:proofErr w:type="gramEnd"/>
              <w:r w:rsidRPr="00152339">
                <w:rPr>
                  <w:lang w:eastAsia="ko-KR"/>
                  <w:rPrChange w:id="3197" w:author="Ericsson" w:date="2020-10-14T10:51:00Z">
                    <w:rPr>
                      <w:lang w:eastAsia="ko-KR"/>
                    </w:rPr>
                  </w:rPrChange>
                </w:rPr>
                <w:t>. One of the sub-objectives of the WID is to reduce service interruption time in the case of BH RLF recovery, and message bundling would certainly seem to support this objective. However, we think it is useful to first understand if the</w:t>
              </w:r>
            </w:ins>
            <w:ins w:id="3198" w:author="Mazin Al-Shalash" w:date="2020-09-30T17:16:00Z">
              <w:r w:rsidRPr="00152339">
                <w:rPr>
                  <w:lang w:eastAsia="ko-KR"/>
                  <w:rPrChange w:id="3199" w:author="Ericsson" w:date="2020-10-14T10:51:00Z">
                    <w:rPr>
                      <w:lang w:eastAsia="ko-KR"/>
                    </w:rPr>
                  </w:rPrChange>
                </w:rPr>
                <w:t>re are</w:t>
              </w:r>
            </w:ins>
            <w:ins w:id="3200" w:author="Mazin Al-Shalash" w:date="2020-09-30T17:15:00Z">
              <w:r w:rsidRPr="00152339">
                <w:rPr>
                  <w:lang w:eastAsia="ko-KR"/>
                  <w:rPrChange w:id="3201" w:author="Ericsson" w:date="2020-10-14T10:51:00Z">
                    <w:rPr>
                      <w:lang w:eastAsia="ko-KR"/>
                    </w:rPr>
                  </w:rPrChange>
                </w:rPr>
                <w:t xml:space="preserve"> alternative approaches, and then weigh all the alternatives considering various aspects (e.g. standards impact, complexity, service interruption time, etc.) </w:t>
              </w:r>
            </w:ins>
          </w:p>
        </w:tc>
      </w:tr>
      <w:tr w:rsidR="00CD24F7" w:rsidRPr="00152339" w14:paraId="72D0716E" w14:textId="77777777" w:rsidTr="00137614">
        <w:trPr>
          <w:ins w:id="3202"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DE59290" w14:textId="77777777" w:rsidR="00CD24F7" w:rsidRDefault="00CD24F7" w:rsidP="00137614">
            <w:pPr>
              <w:rPr>
                <w:ins w:id="3203" w:author="Milap Majmundar (AT&amp;T)" w:date="2020-09-30T18:06:00Z"/>
                <w:rFonts w:eastAsia="SimSun"/>
              </w:rPr>
            </w:pPr>
            <w:ins w:id="3204"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B345C95" w14:textId="77777777" w:rsidR="00CD24F7" w:rsidRPr="00152339" w:rsidRDefault="00CD24F7" w:rsidP="00137614">
            <w:pPr>
              <w:rPr>
                <w:ins w:id="3205" w:author="Milap Majmundar (AT&amp;T)" w:date="2020-09-30T18:06:00Z"/>
                <w:rFonts w:eastAsia="SimSun"/>
                <w:rPrChange w:id="3206" w:author="Ericsson" w:date="2020-10-14T10:51:00Z">
                  <w:rPr>
                    <w:ins w:id="3207" w:author="Milap Majmundar (AT&amp;T)" w:date="2020-09-30T18:06:00Z"/>
                    <w:rFonts w:eastAsia="SimSun"/>
                  </w:rPr>
                </w:rPrChange>
              </w:rPr>
            </w:pPr>
            <w:ins w:id="3208" w:author="Milap Majmundar (AT&amp;T)" w:date="2020-09-30T18:06:00Z">
              <w:r w:rsidRPr="00152339">
                <w:rPr>
                  <w:rFonts w:eastAsia="SimSun"/>
                  <w:rPrChange w:id="3209" w:author="Ericsson" w:date="2020-10-14T10:51:00Z">
                    <w:rPr>
                      <w:rFonts w:eastAsia="SimSun"/>
                    </w:rPr>
                  </w:rPrChange>
                </w:rPr>
                <w:t xml:space="preserve">Group mobility is essential for reducing the volume of signaling traffic generated by IAB node migration to a different donor. Simply bundling messages in a brute-force manner may not be the best way to specify group mobility. The benefits of group mobility can be achieved by leveraging relatively simple synergies across groups of UEs associated with a migrating IAB node, for example, by avoiding RACH access and measurements associated with a handover procedure. </w:t>
              </w:r>
            </w:ins>
          </w:p>
        </w:tc>
      </w:tr>
      <w:tr w:rsidR="009E2217" w:rsidRPr="00152339" w14:paraId="6731C277" w14:textId="77777777" w:rsidTr="00137614">
        <w:trPr>
          <w:ins w:id="3210"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549A280" w14:textId="77777777" w:rsidR="009E2217" w:rsidRDefault="009E2217" w:rsidP="00137614">
            <w:pPr>
              <w:rPr>
                <w:ins w:id="3211" w:author="Apple Inc" w:date="2020-09-30T17:48:00Z"/>
              </w:rPr>
            </w:pPr>
            <w:ins w:id="3212"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EBDAB3" w14:textId="77777777" w:rsidR="009E2217" w:rsidRPr="00152339" w:rsidRDefault="009E2217" w:rsidP="00137614">
            <w:pPr>
              <w:rPr>
                <w:ins w:id="3213" w:author="Apple Inc" w:date="2020-09-30T17:48:00Z"/>
                <w:rPrChange w:id="3214" w:author="Ericsson" w:date="2020-10-14T10:51:00Z">
                  <w:rPr>
                    <w:ins w:id="3215" w:author="Apple Inc" w:date="2020-09-30T17:48:00Z"/>
                  </w:rPr>
                </w:rPrChange>
              </w:rPr>
            </w:pPr>
            <w:ins w:id="3216" w:author="Apple Inc" w:date="2020-09-30T17:48:00Z">
              <w:r w:rsidRPr="00152339">
                <w:rPr>
                  <w:rPrChange w:id="3217" w:author="Ericsson" w:date="2020-10-14T10:51:00Z">
                    <w:rPr/>
                  </w:rPrChange>
                </w:rPr>
                <w:t xml:space="preserve">With no clear architecture description on how IAB nodes are mobile, we don’t see the need for group mobility for IAB </w:t>
              </w:r>
              <w:proofErr w:type="gramStart"/>
              <w:r w:rsidRPr="00152339">
                <w:rPr>
                  <w:rPrChange w:id="3218" w:author="Ericsson" w:date="2020-10-14T10:51:00Z">
                    <w:rPr/>
                  </w:rPrChange>
                </w:rPr>
                <w:t>at this time</w:t>
              </w:r>
              <w:proofErr w:type="gramEnd"/>
              <w:r w:rsidRPr="00152339">
                <w:rPr>
                  <w:rPrChange w:id="3219" w:author="Ericsson" w:date="2020-10-14T10:51:00Z">
                    <w:rPr/>
                  </w:rPrChange>
                </w:rPr>
                <w:t xml:space="preserve">. </w:t>
              </w:r>
            </w:ins>
          </w:p>
        </w:tc>
      </w:tr>
      <w:tr w:rsidR="009E2217" w:rsidRPr="00152339" w14:paraId="53148546" w14:textId="77777777" w:rsidTr="00137614">
        <w:trPr>
          <w:ins w:id="3220"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BC1994C" w14:textId="6DBEFBA4" w:rsidR="009E2217" w:rsidRDefault="0086580B" w:rsidP="00137614">
            <w:pPr>
              <w:rPr>
                <w:ins w:id="3221" w:author="Apple Inc" w:date="2020-09-30T17:48:00Z"/>
                <w:rFonts w:eastAsia="SimSun"/>
              </w:rPr>
            </w:pPr>
            <w:ins w:id="3222" w:author="Nokia" w:date="2020-10-01T06:44: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D23021A" w14:textId="1F321FF4" w:rsidR="009E2217" w:rsidRPr="00152339" w:rsidRDefault="0086580B" w:rsidP="00137614">
            <w:pPr>
              <w:rPr>
                <w:ins w:id="3223" w:author="Apple Inc" w:date="2020-09-30T17:48:00Z"/>
                <w:rFonts w:eastAsia="SimSun"/>
                <w:rPrChange w:id="3224" w:author="Ericsson" w:date="2020-10-14T10:51:00Z">
                  <w:rPr>
                    <w:ins w:id="3225" w:author="Apple Inc" w:date="2020-09-30T17:48:00Z"/>
                    <w:rFonts w:eastAsia="SimSun"/>
                  </w:rPr>
                </w:rPrChange>
              </w:rPr>
            </w:pPr>
            <w:ins w:id="3226" w:author="Nokia" w:date="2020-10-01T06:44:00Z">
              <w:r w:rsidRPr="00152339">
                <w:rPr>
                  <w:rFonts w:eastAsia="SimSun"/>
                  <w:rPrChange w:id="3227" w:author="Ericsson" w:date="2020-10-14T10:51:00Z">
                    <w:rPr>
                      <w:rFonts w:eastAsia="SimSun"/>
                    </w:rPr>
                  </w:rPrChange>
                </w:rPr>
                <w:t xml:space="preserve">We think that rather than supporting message bundling, RAN2/RAN3 should specify solutions that do not require massive </w:t>
              </w:r>
              <w:proofErr w:type="spellStart"/>
              <w:r w:rsidRPr="00152339">
                <w:rPr>
                  <w:rFonts w:eastAsia="SimSun"/>
                  <w:rPrChange w:id="3228" w:author="Ericsson" w:date="2020-10-14T10:51:00Z">
                    <w:rPr>
                      <w:rFonts w:eastAsia="SimSun"/>
                    </w:rPr>
                  </w:rPrChange>
                </w:rPr>
                <w:t>signalling</w:t>
              </w:r>
              <w:proofErr w:type="spellEnd"/>
              <w:r w:rsidRPr="00152339">
                <w:rPr>
                  <w:rFonts w:eastAsia="SimSun"/>
                  <w:rPrChange w:id="3229" w:author="Ericsson" w:date="2020-10-14T10:51:00Z">
                    <w:rPr>
                      <w:rFonts w:eastAsia="SimSun"/>
                    </w:rPr>
                  </w:rPrChange>
                </w:rPr>
                <w:t xml:space="preserve"> to large number of access UEs simultaneously.</w:t>
              </w:r>
            </w:ins>
          </w:p>
        </w:tc>
      </w:tr>
    </w:tbl>
    <w:p w14:paraId="003A1E81" w14:textId="77777777" w:rsidR="00CD1C43" w:rsidRPr="00152339" w:rsidRDefault="00CD1C43">
      <w:pPr>
        <w:ind w:left="720"/>
        <w:rPr>
          <w:rPrChange w:id="3230" w:author="Ericsson" w:date="2020-10-14T10:51:00Z">
            <w:rPr/>
          </w:rPrChange>
        </w:rPr>
      </w:pPr>
    </w:p>
    <w:p w14:paraId="50B0E4E6" w14:textId="77777777" w:rsidR="00CD1C43" w:rsidRPr="00152339" w:rsidRDefault="00CD1C43" w:rsidP="00CD1C43">
      <w:pPr>
        <w:rPr>
          <w:b/>
          <w:bCs/>
          <w:color w:val="0070C0"/>
          <w:rPrChange w:id="3231" w:author="Ericsson" w:date="2020-10-14T10:51:00Z">
            <w:rPr>
              <w:b/>
              <w:bCs/>
              <w:color w:val="0070C0"/>
            </w:rPr>
          </w:rPrChange>
        </w:rPr>
      </w:pPr>
      <w:r w:rsidRPr="00152339">
        <w:rPr>
          <w:b/>
          <w:bCs/>
          <w:color w:val="0070C0"/>
          <w:rPrChange w:id="3232" w:author="Ericsson" w:date="2020-10-14T10:51:00Z">
            <w:rPr>
              <w:b/>
              <w:bCs/>
              <w:color w:val="0070C0"/>
            </w:rPr>
          </w:rPrChange>
        </w:rPr>
        <w:t>Summary:</w:t>
      </w:r>
    </w:p>
    <w:p w14:paraId="2D4A2193" w14:textId="40BB91A7" w:rsidR="00CD1C43" w:rsidRPr="00152339" w:rsidRDefault="00CD1C43" w:rsidP="00CD1C43">
      <w:pPr>
        <w:rPr>
          <w:color w:val="0070C0"/>
          <w:rPrChange w:id="3233" w:author="Ericsson" w:date="2020-10-14T10:51:00Z">
            <w:rPr>
              <w:color w:val="0070C0"/>
            </w:rPr>
          </w:rPrChange>
        </w:rPr>
      </w:pPr>
      <w:r w:rsidRPr="00152339">
        <w:rPr>
          <w:b/>
          <w:bCs/>
          <w:color w:val="0070C0"/>
          <w:rPrChange w:id="3234" w:author="Ericsson" w:date="2020-10-14T10:51:00Z">
            <w:rPr>
              <w:b/>
              <w:bCs/>
              <w:color w:val="0070C0"/>
            </w:rPr>
          </w:rPrChange>
        </w:rPr>
        <w:t xml:space="preserve">Support: </w:t>
      </w:r>
      <w:r w:rsidRPr="00152339">
        <w:rPr>
          <w:color w:val="0070C0"/>
          <w:rPrChange w:id="3235" w:author="Ericsson" w:date="2020-10-14T10:51:00Z">
            <w:rPr>
              <w:color w:val="0070C0"/>
            </w:rPr>
          </w:rPrChange>
        </w:rPr>
        <w:t>5 companies expressed favorable views, 6 company unfavorable views, 3 companies prefer to wait for further progress in RAN3 and 2 companies had no strong view.</w:t>
      </w:r>
    </w:p>
    <w:p w14:paraId="0FF6DA59" w14:textId="3C34840F" w:rsidR="00CD1C43" w:rsidRPr="00152339" w:rsidRDefault="00CD1C43" w:rsidP="00CD1C43">
      <w:pPr>
        <w:rPr>
          <w:color w:val="0070C0"/>
          <w:rPrChange w:id="3236" w:author="Ericsson" w:date="2020-10-14T10:51:00Z">
            <w:rPr>
              <w:color w:val="0070C0"/>
            </w:rPr>
          </w:rPrChange>
        </w:rPr>
      </w:pPr>
      <w:r w:rsidRPr="00152339">
        <w:rPr>
          <w:b/>
          <w:bCs/>
          <w:color w:val="0070C0"/>
          <w:rPrChange w:id="3237" w:author="Ericsson" w:date="2020-10-14T10:51:00Z">
            <w:rPr>
              <w:b/>
              <w:bCs/>
              <w:color w:val="0070C0"/>
            </w:rPr>
          </w:rPrChange>
        </w:rPr>
        <w:t>Purpose/benefit</w:t>
      </w:r>
      <w:r w:rsidRPr="00152339">
        <w:rPr>
          <w:color w:val="0070C0"/>
          <w:rPrChange w:id="3238" w:author="Ericsson" w:date="2020-10-14T10:51:00Z">
            <w:rPr>
              <w:color w:val="0070C0"/>
            </w:rPr>
          </w:rPrChange>
        </w:rPr>
        <w:t xml:space="preserve">: </w:t>
      </w:r>
      <w:r w:rsidR="00F11657" w:rsidRPr="00152339">
        <w:rPr>
          <w:color w:val="0070C0"/>
          <w:rPrChange w:id="3239" w:author="Ericsson" w:date="2020-10-14T10:51:00Z">
            <w:rPr>
              <w:color w:val="0070C0"/>
            </w:rPr>
          </w:rPrChange>
        </w:rPr>
        <w:t>Reduction of signaling and service interruption (due to processing of signaling</w:t>
      </w:r>
      <w:r w:rsidRPr="00152339">
        <w:rPr>
          <w:color w:val="0070C0"/>
          <w:rPrChange w:id="3240" w:author="Ericsson" w:date="2020-10-14T10:51:00Z">
            <w:rPr>
              <w:color w:val="0070C0"/>
            </w:rPr>
          </w:rPrChange>
        </w:rPr>
        <w:t>).</w:t>
      </w:r>
      <w:r w:rsidR="00F11657" w:rsidRPr="00152339">
        <w:rPr>
          <w:color w:val="0070C0"/>
          <w:rPrChange w:id="3241" w:author="Ericsson" w:date="2020-10-14T10:51:00Z">
            <w:rPr>
              <w:color w:val="0070C0"/>
            </w:rPr>
          </w:rPrChange>
        </w:rPr>
        <w:t xml:space="preserve"> One company claims that there is no benefit.</w:t>
      </w:r>
    </w:p>
    <w:p w14:paraId="0C2348EC" w14:textId="321E156C" w:rsidR="00CD1C43" w:rsidRPr="009B08AF" w:rsidRDefault="00CD1C43" w:rsidP="00CD1C43">
      <w:pPr>
        <w:rPr>
          <w:color w:val="0070C0"/>
          <w:rPrChange w:id="3242" w:author="Intel - Li, Ziyi" w:date="2020-10-15T09:07:00Z">
            <w:rPr>
              <w:color w:val="0070C0"/>
              <w:lang w:val="zh-CN"/>
            </w:rPr>
          </w:rPrChange>
        </w:rPr>
      </w:pPr>
      <w:r w:rsidRPr="00152339">
        <w:rPr>
          <w:b/>
          <w:bCs/>
          <w:color w:val="0070C0"/>
          <w:rPrChange w:id="3243" w:author="Ericsson" w:date="2020-10-14T10:51:00Z">
            <w:rPr>
              <w:b/>
              <w:bCs/>
              <w:color w:val="0070C0"/>
            </w:rPr>
          </w:rPrChange>
        </w:rPr>
        <w:t>Technical solution</w:t>
      </w:r>
      <w:r w:rsidRPr="00152339">
        <w:rPr>
          <w:color w:val="0070C0"/>
          <w:rPrChange w:id="3244" w:author="Ericsson" w:date="2020-10-14T10:51:00Z">
            <w:rPr>
              <w:color w:val="0070C0"/>
            </w:rPr>
          </w:rPrChange>
        </w:rPr>
        <w:t xml:space="preserve">: </w:t>
      </w:r>
      <w:r w:rsidR="00F11657" w:rsidRPr="00152339">
        <w:rPr>
          <w:color w:val="0070C0"/>
          <w:rPrChange w:id="3245" w:author="Ericsson" w:date="2020-10-14T10:51:00Z">
            <w:rPr>
              <w:color w:val="0070C0"/>
            </w:rPr>
          </w:rPrChange>
        </w:rPr>
        <w:t>Many companies felt that this mainly affected RAN3</w:t>
      </w:r>
      <w:r w:rsidRPr="00152339">
        <w:rPr>
          <w:color w:val="0070C0"/>
          <w:rPrChange w:id="3246" w:author="Ericsson" w:date="2020-10-14T10:51:00Z">
            <w:rPr>
              <w:color w:val="0070C0"/>
            </w:rPr>
          </w:rPrChange>
        </w:rPr>
        <w:t>.</w:t>
      </w:r>
    </w:p>
    <w:p w14:paraId="40B14F3D" w14:textId="438133CF" w:rsidR="00CD1C43" w:rsidRPr="009B08AF" w:rsidRDefault="00CD1C43" w:rsidP="00CD1C43">
      <w:pPr>
        <w:rPr>
          <w:color w:val="0070C0"/>
          <w:rPrChange w:id="3247" w:author="Intel - Li, Ziyi" w:date="2020-10-15T09:07:00Z">
            <w:rPr>
              <w:color w:val="0070C0"/>
              <w:lang w:val="zh-CN"/>
            </w:rPr>
          </w:rPrChange>
        </w:rPr>
      </w:pPr>
      <w:r w:rsidRPr="00152339">
        <w:rPr>
          <w:b/>
          <w:bCs/>
          <w:color w:val="0070C0"/>
          <w:rPrChange w:id="3248" w:author="Ericsson" w:date="2020-10-14T10:51:00Z">
            <w:rPr>
              <w:b/>
              <w:bCs/>
              <w:color w:val="0070C0"/>
            </w:rPr>
          </w:rPrChange>
        </w:rPr>
        <w:t>Potential shortcomings</w:t>
      </w:r>
      <w:r w:rsidRPr="00152339">
        <w:rPr>
          <w:color w:val="0070C0"/>
          <w:rPrChange w:id="3249" w:author="Ericsson" w:date="2020-10-14T10:51:00Z">
            <w:rPr>
              <w:color w:val="0070C0"/>
            </w:rPr>
          </w:rPrChange>
        </w:rPr>
        <w:t xml:space="preserve">: </w:t>
      </w:r>
      <w:r w:rsidR="00F11657" w:rsidRPr="00152339">
        <w:rPr>
          <w:color w:val="0070C0"/>
          <w:rPrChange w:id="3250" w:author="Ericsson" w:date="2020-10-14T10:51:00Z">
            <w:rPr>
              <w:color w:val="0070C0"/>
            </w:rPr>
          </w:rPrChange>
        </w:rPr>
        <w:t>Large message size</w:t>
      </w:r>
      <w:r w:rsidRPr="00152339">
        <w:rPr>
          <w:color w:val="0070C0"/>
          <w:rPrChange w:id="3251" w:author="Ericsson" w:date="2020-10-14T10:51:00Z">
            <w:rPr>
              <w:color w:val="0070C0"/>
            </w:rPr>
          </w:rPrChange>
        </w:rPr>
        <w:t>.</w:t>
      </w:r>
    </w:p>
    <w:p w14:paraId="6D39B844" w14:textId="043A75D1" w:rsidR="00CD1C43" w:rsidRPr="00152339" w:rsidRDefault="00CD1C43" w:rsidP="00CD1C43">
      <w:pPr>
        <w:rPr>
          <w:color w:val="0070C0"/>
          <w:rPrChange w:id="3252" w:author="Ericsson" w:date="2020-10-14T10:51:00Z">
            <w:rPr>
              <w:color w:val="0070C0"/>
            </w:rPr>
          </w:rPrChange>
        </w:rPr>
      </w:pPr>
      <w:r w:rsidRPr="00152339">
        <w:rPr>
          <w:b/>
          <w:bCs/>
          <w:color w:val="0070C0"/>
          <w:rPrChange w:id="3253" w:author="Ericsson" w:date="2020-10-14T10:51:00Z">
            <w:rPr>
              <w:b/>
              <w:bCs/>
              <w:color w:val="0070C0"/>
            </w:rPr>
          </w:rPrChange>
        </w:rPr>
        <w:t>Specification effort</w:t>
      </w:r>
      <w:r w:rsidRPr="00152339">
        <w:rPr>
          <w:color w:val="0070C0"/>
          <w:rPrChange w:id="3254" w:author="Ericsson" w:date="2020-10-14T10:51:00Z">
            <w:rPr>
              <w:color w:val="0070C0"/>
            </w:rPr>
          </w:rPrChange>
        </w:rPr>
        <w:t xml:space="preserve">: </w:t>
      </w:r>
      <w:r w:rsidR="00F11657" w:rsidRPr="00152339">
        <w:rPr>
          <w:color w:val="0070C0"/>
          <w:rPrChange w:id="3255" w:author="Ericsson" w:date="2020-10-14T10:51:00Z">
            <w:rPr>
              <w:color w:val="0070C0"/>
            </w:rPr>
          </w:rPrChange>
        </w:rPr>
        <w:t xml:space="preserve">Several companies referred to F1 and </w:t>
      </w:r>
      <w:proofErr w:type="spellStart"/>
      <w:r w:rsidR="00F11657" w:rsidRPr="00152339">
        <w:rPr>
          <w:color w:val="0070C0"/>
          <w:rPrChange w:id="3256" w:author="Ericsson" w:date="2020-10-14T10:51:00Z">
            <w:rPr>
              <w:color w:val="0070C0"/>
            </w:rPr>
          </w:rPrChange>
        </w:rPr>
        <w:t>Xn</w:t>
      </w:r>
      <w:proofErr w:type="spellEnd"/>
      <w:r w:rsidR="00F11657" w:rsidRPr="00152339">
        <w:rPr>
          <w:color w:val="0070C0"/>
          <w:rPrChange w:id="3257" w:author="Ericsson" w:date="2020-10-14T10:51:00Z">
            <w:rPr>
              <w:color w:val="0070C0"/>
            </w:rPr>
          </w:rPrChange>
        </w:rPr>
        <w:t xml:space="preserve"> which are in the realm of RAN3</w:t>
      </w:r>
      <w:r w:rsidRPr="00152339">
        <w:rPr>
          <w:color w:val="0070C0"/>
          <w:rPrChange w:id="3258" w:author="Ericsson" w:date="2020-10-14T10:51:00Z">
            <w:rPr>
              <w:color w:val="0070C0"/>
            </w:rPr>
          </w:rPrChange>
        </w:rPr>
        <w:t>.</w:t>
      </w:r>
      <w:r w:rsidR="00F11657" w:rsidRPr="00152339">
        <w:rPr>
          <w:color w:val="0070C0"/>
          <w:rPrChange w:id="3259" w:author="Ericsson" w:date="2020-10-14T10:51:00Z">
            <w:rPr>
              <w:color w:val="0070C0"/>
            </w:rPr>
          </w:rPrChange>
        </w:rPr>
        <w:t xml:space="preserve"> </w:t>
      </w:r>
    </w:p>
    <w:p w14:paraId="5A5EF220" w14:textId="4AD596AA" w:rsidR="00CD1C43" w:rsidRPr="00152339" w:rsidRDefault="00CD1C43" w:rsidP="00CD1C43">
      <w:pPr>
        <w:rPr>
          <w:color w:val="0070C0"/>
          <w:rPrChange w:id="3260" w:author="Ericsson" w:date="2020-10-14T10:51:00Z">
            <w:rPr>
              <w:color w:val="0070C0"/>
            </w:rPr>
          </w:rPrChange>
        </w:rPr>
      </w:pPr>
      <w:r w:rsidRPr="00152339">
        <w:rPr>
          <w:b/>
          <w:bCs/>
          <w:color w:val="0070C0"/>
          <w:rPrChange w:id="3261" w:author="Ericsson" w:date="2020-10-14T10:51:00Z">
            <w:rPr>
              <w:b/>
              <w:bCs/>
              <w:color w:val="0070C0"/>
            </w:rPr>
          </w:rPrChange>
        </w:rPr>
        <w:t>The rapporteur’s view</w:t>
      </w:r>
      <w:r w:rsidRPr="00152339">
        <w:rPr>
          <w:color w:val="0070C0"/>
          <w:rPrChange w:id="3262" w:author="Ericsson" w:date="2020-10-14T10:51:00Z">
            <w:rPr>
              <w:color w:val="0070C0"/>
            </w:rPr>
          </w:rPrChange>
        </w:rPr>
        <w:t xml:space="preserve">: </w:t>
      </w:r>
      <w:r w:rsidR="00F11657" w:rsidRPr="00152339">
        <w:rPr>
          <w:color w:val="0070C0"/>
          <w:rPrChange w:id="3263" w:author="Ericsson" w:date="2020-10-14T10:51:00Z">
            <w:rPr>
              <w:color w:val="0070C0"/>
            </w:rPr>
          </w:rPrChange>
        </w:rPr>
        <w:t xml:space="preserve">The promoters claim there is </w:t>
      </w:r>
      <w:r w:rsidR="008B2B82" w:rsidRPr="00152339">
        <w:rPr>
          <w:color w:val="0070C0"/>
          <w:rPrChange w:id="3264" w:author="Ericsson" w:date="2020-10-14T10:51:00Z">
            <w:rPr>
              <w:color w:val="0070C0"/>
            </w:rPr>
          </w:rPrChange>
        </w:rPr>
        <w:t>some</w:t>
      </w:r>
      <w:r w:rsidR="00F11657" w:rsidRPr="00152339">
        <w:rPr>
          <w:color w:val="0070C0"/>
          <w:rPrChange w:id="3265" w:author="Ericsson" w:date="2020-10-14T10:51:00Z">
            <w:rPr>
              <w:color w:val="0070C0"/>
            </w:rPr>
          </w:rPrChange>
        </w:rPr>
        <w:t xml:space="preserve"> benefit in the bundling of signaling. </w:t>
      </w:r>
      <w:r w:rsidR="008B2B82" w:rsidRPr="00152339">
        <w:rPr>
          <w:color w:val="0070C0"/>
          <w:rPrChange w:id="3266" w:author="Ericsson" w:date="2020-10-14T10:51:00Z">
            <w:rPr>
              <w:color w:val="0070C0"/>
            </w:rPr>
          </w:rPrChange>
        </w:rPr>
        <w:t>While there was some support for this enhancement, it seems not clear if this effort affects RAN2 or if it is primarily confined to RAN3. For this, more progress on topology adaptation procedures needs to be made by RAN3.</w:t>
      </w:r>
    </w:p>
    <w:p w14:paraId="077BA559" w14:textId="29157927" w:rsidR="00CD1C43" w:rsidRPr="00152339" w:rsidRDefault="00CD1C43" w:rsidP="00CD1C43">
      <w:pPr>
        <w:rPr>
          <w:b/>
          <w:bCs/>
          <w:color w:val="0070C0"/>
          <w:rPrChange w:id="3267" w:author="Ericsson" w:date="2020-10-14T10:51:00Z">
            <w:rPr>
              <w:b/>
              <w:bCs/>
              <w:color w:val="0070C0"/>
            </w:rPr>
          </w:rPrChange>
        </w:rPr>
      </w:pPr>
      <w:r w:rsidRPr="00152339">
        <w:rPr>
          <w:b/>
          <w:bCs/>
          <w:color w:val="0070C0"/>
          <w:rPrChange w:id="3268" w:author="Ericsson" w:date="2020-10-14T10:51:00Z">
            <w:rPr>
              <w:b/>
              <w:bCs/>
              <w:color w:val="0070C0"/>
            </w:rPr>
          </w:rPrChange>
        </w:rPr>
        <w:t xml:space="preserve">Proposal 8: </w:t>
      </w:r>
      <w:r w:rsidR="008B2B82" w:rsidRPr="00152339">
        <w:rPr>
          <w:b/>
          <w:bCs/>
          <w:color w:val="0070C0"/>
          <w:rPrChange w:id="3269" w:author="Ericsson" w:date="2020-10-14T10:51:00Z">
            <w:rPr>
              <w:b/>
              <w:bCs/>
              <w:color w:val="0070C0"/>
            </w:rPr>
          </w:rPrChange>
        </w:rPr>
        <w:t>For message bundling, RAN2 to wait for more progress to be made in RAN3 on topology adaptation procedures</w:t>
      </w:r>
      <w:r w:rsidRPr="00152339">
        <w:rPr>
          <w:b/>
          <w:bCs/>
          <w:color w:val="0070C0"/>
          <w:rPrChange w:id="3270" w:author="Ericsson" w:date="2020-10-14T10:51:00Z">
            <w:rPr>
              <w:b/>
              <w:bCs/>
              <w:color w:val="0070C0"/>
            </w:rPr>
          </w:rPrChange>
        </w:rPr>
        <w:t>.</w:t>
      </w:r>
    </w:p>
    <w:p w14:paraId="2373ACB1" w14:textId="36589ADF" w:rsidR="00AC14EC" w:rsidRPr="00152339" w:rsidRDefault="00C24DBC">
      <w:pPr>
        <w:ind w:left="720"/>
        <w:rPr>
          <w:rPrChange w:id="3271" w:author="Ericsson" w:date="2020-10-14T10:51:00Z">
            <w:rPr/>
          </w:rPrChange>
        </w:rPr>
      </w:pPr>
      <w:r w:rsidRPr="00152339">
        <w:rPr>
          <w:rPrChange w:id="3272" w:author="Ericsson" w:date="2020-10-14T10:51:00Z">
            <w:rPr/>
          </w:rPrChange>
        </w:rPr>
        <w:t xml:space="preserve"> </w:t>
      </w:r>
    </w:p>
    <w:p w14:paraId="27B4C4FD" w14:textId="77777777" w:rsidR="00AC14EC" w:rsidRDefault="00C24DBC">
      <w:pPr>
        <w:pStyle w:val="Heading3"/>
      </w:pPr>
      <w:r>
        <w:t>2.2.10</w:t>
      </w:r>
      <w:r>
        <w:tab/>
        <w:t xml:space="preserve">Replace/avoid UE/child-MT RACH at inter-donor topology adaptation </w:t>
      </w:r>
    </w:p>
    <w:p w14:paraId="5CF5EAB6" w14:textId="77777777" w:rsidR="00AC14EC" w:rsidRPr="00152339" w:rsidRDefault="00C24DBC">
      <w:pPr>
        <w:rPr>
          <w:rPrChange w:id="3273" w:author="Ericsson" w:date="2020-10-14T10:51:00Z">
            <w:rPr/>
          </w:rPrChange>
        </w:rPr>
      </w:pPr>
      <w:r w:rsidRPr="00152339">
        <w:rPr>
          <w:rPrChange w:id="3274" w:author="Ericsson" w:date="2020-10-14T10:51:00Z">
            <w:rPr/>
          </w:rPrChange>
        </w:rPr>
        <w:t>Proposed by R2-2006625, R2-2007863</w:t>
      </w:r>
    </w:p>
    <w:p w14:paraId="613A28EC" w14:textId="77777777" w:rsidR="00AC14EC" w:rsidRPr="00152339" w:rsidRDefault="00C24DBC">
      <w:pPr>
        <w:rPr>
          <w:rPrChange w:id="3275" w:author="Ericsson" w:date="2020-10-14T10:51:00Z">
            <w:rPr/>
          </w:rPrChange>
        </w:rPr>
      </w:pPr>
      <w:r w:rsidRPr="00152339">
        <w:rPr>
          <w:rPrChange w:id="3276" w:author="Ericsson" w:date="2020-10-14T10:51:00Z">
            <w:rPr/>
          </w:rPrChange>
        </w:rPr>
        <w:t xml:space="preserve">If rapporteur understands the above contributions correctly, this enhancement tries to avoid RACH for UE or descendant-node IAB-MTs during inter-donor migration. Such RACH would generally be considered necessary since the UE and descendant-node IAB-MT change their security association from the source to the target IAB-donor and therefore </w:t>
      </w:r>
      <w:proofErr w:type="gramStart"/>
      <w:r w:rsidRPr="00152339">
        <w:rPr>
          <w:rPrChange w:id="3277" w:author="Ericsson" w:date="2020-10-14T10:51:00Z">
            <w:rPr/>
          </w:rPrChange>
        </w:rPr>
        <w:t>have to</w:t>
      </w:r>
      <w:proofErr w:type="gramEnd"/>
      <w:r w:rsidRPr="00152339">
        <w:rPr>
          <w:rPrChange w:id="3278" w:author="Ericsson" w:date="2020-10-14T10:51:00Z">
            <w:rPr/>
          </w:rPrChange>
        </w:rPr>
        <w:t xml:space="preserve"> perform an RRC reconfiguration with resync. The proposal is that the RACH procedure of the resync could be avoided since the IAB-DU remains the same. The rapporteur is not certain what </w:t>
      </w:r>
      <w:proofErr w:type="spellStart"/>
      <w:r w:rsidRPr="00152339">
        <w:rPr>
          <w:rPrChange w:id="3279" w:author="Ericsson" w:date="2020-10-14T10:51:00Z">
            <w:rPr/>
          </w:rPrChange>
        </w:rPr>
        <w:t>signalling</w:t>
      </w:r>
      <w:proofErr w:type="spellEnd"/>
      <w:r w:rsidRPr="00152339">
        <w:rPr>
          <w:rPrChange w:id="3280" w:author="Ericsson" w:date="2020-10-14T10:51:00Z">
            <w:rPr/>
          </w:rPrChange>
        </w:rPr>
        <w:t xml:space="preserve"> would trigger the switch between the security associations, i.e., with what the RACH procedure would be replaced and what benefit this replacement would have.</w:t>
      </w:r>
    </w:p>
    <w:p w14:paraId="0F40D9A7" w14:textId="77777777" w:rsidR="00AC14EC" w:rsidRPr="00152339" w:rsidRDefault="00C24DBC">
      <w:pPr>
        <w:rPr>
          <w:rPrChange w:id="3281" w:author="Ericsson" w:date="2020-10-14T10:51:00Z">
            <w:rPr/>
          </w:rPrChange>
        </w:rPr>
      </w:pPr>
      <w:r w:rsidRPr="00152339">
        <w:rPr>
          <w:rPrChange w:id="3282" w:author="Ericsson" w:date="2020-10-14T10:51:00Z">
            <w:rPr/>
          </w:rPrChange>
        </w:rPr>
        <w:t>Please address these issues in your comment.</w:t>
      </w:r>
    </w:p>
    <w:p w14:paraId="45EA8F12" w14:textId="77777777" w:rsidR="00AC14EC" w:rsidRPr="00152339" w:rsidRDefault="00C24DBC">
      <w:pPr>
        <w:rPr>
          <w:b/>
          <w:bCs/>
          <w:rPrChange w:id="3283" w:author="Ericsson" w:date="2020-10-14T10:51:00Z">
            <w:rPr>
              <w:b/>
              <w:bCs/>
            </w:rPr>
          </w:rPrChange>
        </w:rPr>
      </w:pPr>
      <w:r w:rsidRPr="00152339">
        <w:rPr>
          <w:b/>
          <w:bCs/>
          <w:rPrChange w:id="3284" w:author="Ericsson" w:date="2020-10-14T10:51:00Z">
            <w:rPr>
              <w:b/>
              <w:bCs/>
            </w:rPr>
          </w:rPrChange>
        </w:rPr>
        <w:t xml:space="preserve">Q10: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27C99F1F" w14:textId="77777777">
        <w:tc>
          <w:tcPr>
            <w:tcW w:w="1974" w:type="dxa"/>
            <w:shd w:val="clear" w:color="auto" w:fill="auto"/>
          </w:tcPr>
          <w:p w14:paraId="527F703E" w14:textId="77777777" w:rsidR="00AC14EC" w:rsidRDefault="00C24DBC">
            <w:pPr>
              <w:rPr>
                <w:b/>
                <w:bCs/>
              </w:rPr>
            </w:pPr>
            <w:r>
              <w:rPr>
                <w:b/>
                <w:bCs/>
              </w:rPr>
              <w:t>Company</w:t>
            </w:r>
          </w:p>
        </w:tc>
        <w:tc>
          <w:tcPr>
            <w:tcW w:w="7655" w:type="dxa"/>
            <w:shd w:val="clear" w:color="auto" w:fill="auto"/>
          </w:tcPr>
          <w:p w14:paraId="7E01D808" w14:textId="77777777" w:rsidR="00AC14EC" w:rsidRDefault="00C24DBC">
            <w:pPr>
              <w:rPr>
                <w:b/>
                <w:bCs/>
              </w:rPr>
            </w:pPr>
            <w:r>
              <w:rPr>
                <w:b/>
                <w:bCs/>
              </w:rPr>
              <w:t>Comment</w:t>
            </w:r>
          </w:p>
        </w:tc>
      </w:tr>
      <w:tr w:rsidR="00AC14EC" w:rsidRPr="00152339" w14:paraId="6173BCBE" w14:textId="77777777">
        <w:tc>
          <w:tcPr>
            <w:tcW w:w="1974" w:type="dxa"/>
            <w:shd w:val="clear" w:color="auto" w:fill="auto"/>
          </w:tcPr>
          <w:p w14:paraId="7CEA379B" w14:textId="77777777" w:rsidR="00AC14EC" w:rsidRDefault="00C24DBC">
            <w:ins w:id="3285" w:author="Kyocera - Masato Fujishiro" w:date="2020-09-28T15:32:00Z">
              <w:r>
                <w:rPr>
                  <w:rFonts w:eastAsia="Yu Mincho" w:hint="eastAsia"/>
                </w:rPr>
                <w:t>K</w:t>
              </w:r>
              <w:r>
                <w:rPr>
                  <w:rFonts w:eastAsia="Yu Mincho"/>
                </w:rPr>
                <w:t>yocera</w:t>
              </w:r>
            </w:ins>
          </w:p>
        </w:tc>
        <w:tc>
          <w:tcPr>
            <w:tcW w:w="7655" w:type="dxa"/>
            <w:shd w:val="clear" w:color="auto" w:fill="auto"/>
          </w:tcPr>
          <w:p w14:paraId="40644339" w14:textId="77777777" w:rsidR="00AC14EC" w:rsidRPr="00152339" w:rsidRDefault="00C24DBC">
            <w:pPr>
              <w:rPr>
                <w:rPrChange w:id="3286" w:author="Ericsson" w:date="2020-10-14T10:51:00Z">
                  <w:rPr/>
                </w:rPrChange>
              </w:rPr>
            </w:pPr>
            <w:ins w:id="3287" w:author="Kyocera - Masato Fujishiro" w:date="2020-09-28T15:32:00Z">
              <w:r w:rsidRPr="00152339">
                <w:rPr>
                  <w:rFonts w:eastAsia="Yu Mincho"/>
                  <w:rPrChange w:id="3288" w:author="Ericsson" w:date="2020-10-14T10:51:00Z">
                    <w:rPr>
                      <w:rFonts w:eastAsia="Yu Mincho"/>
                    </w:rPr>
                  </w:rPrChange>
                </w:rPr>
                <w:t xml:space="preserve">W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AC14EC" w:rsidRPr="00152339" w14:paraId="011E4895" w14:textId="77777777">
        <w:tc>
          <w:tcPr>
            <w:tcW w:w="1974" w:type="dxa"/>
            <w:shd w:val="clear" w:color="auto" w:fill="auto"/>
          </w:tcPr>
          <w:p w14:paraId="301CB977" w14:textId="77777777" w:rsidR="00AC14EC" w:rsidRDefault="00C24DBC">
            <w:ins w:id="3289" w:author="LG" w:date="2020-09-28T16:31:00Z">
              <w:r>
                <w:rPr>
                  <w:rFonts w:eastAsia="Yu Mincho" w:hint="eastAsia"/>
                  <w:lang w:eastAsia="ko-KR"/>
                </w:rPr>
                <w:t>LG</w:t>
              </w:r>
            </w:ins>
          </w:p>
        </w:tc>
        <w:tc>
          <w:tcPr>
            <w:tcW w:w="7655" w:type="dxa"/>
            <w:shd w:val="clear" w:color="auto" w:fill="auto"/>
          </w:tcPr>
          <w:p w14:paraId="5903C80C" w14:textId="77777777" w:rsidR="00AC14EC" w:rsidRPr="00152339" w:rsidRDefault="00C24DBC">
            <w:pPr>
              <w:rPr>
                <w:rPrChange w:id="3290" w:author="Ericsson" w:date="2020-10-14T10:51:00Z">
                  <w:rPr/>
                </w:rPrChange>
              </w:rPr>
            </w:pPr>
            <w:ins w:id="3291" w:author="LG" w:date="2020-09-28T16:31:00Z">
              <w:r w:rsidRPr="00152339">
                <w:rPr>
                  <w:rFonts w:eastAsia="Yu Mincho"/>
                  <w:lang w:eastAsia="ko-KR"/>
                  <w:rPrChange w:id="3292" w:author="Ericsson" w:date="2020-10-14T10:51:00Z">
                    <w:rPr>
                      <w:rFonts w:eastAsia="Yu Mincho"/>
                      <w:lang w:eastAsia="ko-KR"/>
                    </w:rPr>
                  </w:rPrChange>
                </w:rPr>
                <w:t>It is too pre-mature to discuss this point at this stage. We can discuss it after making more progress about mobility enhancement.</w:t>
              </w:r>
            </w:ins>
          </w:p>
        </w:tc>
      </w:tr>
      <w:tr w:rsidR="00AC14EC" w:rsidRPr="00152339" w14:paraId="023A7B68" w14:textId="77777777">
        <w:tc>
          <w:tcPr>
            <w:tcW w:w="1974" w:type="dxa"/>
            <w:shd w:val="clear" w:color="auto" w:fill="auto"/>
          </w:tcPr>
          <w:p w14:paraId="01D335E7" w14:textId="77777777" w:rsidR="00AC14EC" w:rsidRDefault="00C24DBC">
            <w:ins w:id="3293" w:author="Huawei" w:date="2020-09-28T17:54:00Z">
              <w:r>
                <w:rPr>
                  <w:rFonts w:hint="eastAsia"/>
                </w:rPr>
                <w:t>H</w:t>
              </w:r>
              <w:r>
                <w:t>uawei</w:t>
              </w:r>
            </w:ins>
          </w:p>
        </w:tc>
        <w:tc>
          <w:tcPr>
            <w:tcW w:w="7655" w:type="dxa"/>
            <w:shd w:val="clear" w:color="auto" w:fill="auto"/>
          </w:tcPr>
          <w:p w14:paraId="1EC7941F" w14:textId="77777777" w:rsidR="00AC14EC" w:rsidRPr="00152339" w:rsidRDefault="00C24DBC">
            <w:pPr>
              <w:rPr>
                <w:ins w:id="3294" w:author="Huawei" w:date="2020-09-28T17:54:00Z"/>
                <w:rPrChange w:id="3295" w:author="Ericsson" w:date="2020-10-14T10:51:00Z">
                  <w:rPr>
                    <w:ins w:id="3296" w:author="Huawei" w:date="2020-09-28T17:54:00Z"/>
                  </w:rPr>
                </w:rPrChange>
              </w:rPr>
            </w:pPr>
            <w:ins w:id="3297" w:author="Huawei" w:date="2020-09-28T17:54:00Z">
              <w:r w:rsidRPr="00152339">
                <w:rPr>
                  <w:rPrChange w:id="3298" w:author="Ericsson" w:date="2020-10-14T10:51:00Z">
                    <w:rPr/>
                  </w:rPrChange>
                </w:rPr>
                <w:t xml:space="preserve">Agree to support the RACH less at decedent IAB MT/UE. </w:t>
              </w:r>
            </w:ins>
          </w:p>
          <w:p w14:paraId="698A26E3" w14:textId="77777777" w:rsidR="00AC14EC" w:rsidRPr="00C809DF" w:rsidRDefault="00C24DBC">
            <w:pPr>
              <w:rPr>
                <w:ins w:id="3299" w:author="Huawei" w:date="2020-09-28T17:54:00Z"/>
                <w:rPrChange w:id="3300" w:author="Ericsson" w:date="2020-10-14T10:46:00Z">
                  <w:rPr>
                    <w:ins w:id="3301" w:author="Huawei" w:date="2020-09-28T17:54:00Z"/>
                  </w:rPr>
                </w:rPrChange>
              </w:rPr>
            </w:pPr>
            <w:ins w:id="3302" w:author="Huawei" w:date="2020-09-28T17:54:00Z">
              <w:r w:rsidRPr="00C809DF">
                <w:rPr>
                  <w:rPrChange w:id="3303" w:author="Ericsson" w:date="2020-10-14T10:46:00Z">
                    <w:rPr/>
                  </w:rPrChange>
                </w:rPr>
                <w:lastRenderedPageBreak/>
                <w:t xml:space="preserve">Please note that the HO command (e.g. </w:t>
              </w:r>
              <w:proofErr w:type="spellStart"/>
              <w:r w:rsidRPr="00C809DF">
                <w:rPr>
                  <w:i/>
                  <w:rPrChange w:id="3304" w:author="Ericsson" w:date="2020-10-14T10:46:00Z">
                    <w:rPr>
                      <w:i/>
                    </w:rPr>
                  </w:rPrChange>
                </w:rPr>
                <w:t>RRCReconfiguration</w:t>
              </w:r>
              <w:proofErr w:type="spellEnd"/>
              <w:r w:rsidRPr="00C809DF">
                <w:rPr>
                  <w:rPrChange w:id="3305" w:author="Ericsson" w:date="2020-10-14T10:46:00Z">
                    <w:rPr/>
                  </w:rPrChange>
                </w:rPr>
                <w:t xml:space="preserve"> including </w:t>
              </w:r>
              <w:proofErr w:type="spellStart"/>
              <w:r w:rsidRPr="00C809DF">
                <w:rPr>
                  <w:i/>
                  <w:rPrChange w:id="3306" w:author="Ericsson" w:date="2020-10-14T10:46:00Z">
                    <w:rPr>
                      <w:i/>
                    </w:rPr>
                  </w:rPrChange>
                </w:rPr>
                <w:t>reconfigurationWithSync</w:t>
              </w:r>
              <w:proofErr w:type="spellEnd"/>
              <w:r w:rsidRPr="00C809DF">
                <w:rPr>
                  <w:i/>
                  <w:rPrChange w:id="3307" w:author="Ericsson" w:date="2020-10-14T10:46:00Z">
                    <w:rPr>
                      <w:i/>
                    </w:rPr>
                  </w:rPrChange>
                </w:rPr>
                <w:t xml:space="preserve"> </w:t>
              </w:r>
              <w:r w:rsidRPr="00C809DF">
                <w:rPr>
                  <w:rPrChange w:id="3308" w:author="Ericsson" w:date="2020-10-14T10:46:00Z">
                    <w:rPr/>
                  </w:rPrChange>
                </w:rPr>
                <w:t>but no RACH resource) will still be sent to child MT/UE. Child IAB-MT still perform the RRC reconfiguration with resync, which will trigger the security change operation, but without MAC layer RACH.</w:t>
              </w:r>
            </w:ins>
          </w:p>
          <w:p w14:paraId="7402B7CD" w14:textId="77777777" w:rsidR="00AC14EC" w:rsidRPr="00152339" w:rsidRDefault="00C24DBC">
            <w:pPr>
              <w:rPr>
                <w:ins w:id="3309" w:author="Huawei" w:date="2020-09-28T17:54:00Z"/>
                <w:rPrChange w:id="3310" w:author="Ericsson" w:date="2020-10-14T10:51:00Z">
                  <w:rPr>
                    <w:ins w:id="3311" w:author="Huawei" w:date="2020-09-28T17:54:00Z"/>
                  </w:rPr>
                </w:rPrChange>
              </w:rPr>
            </w:pPr>
            <w:ins w:id="3312" w:author="Huawei" w:date="2020-09-28T17:54:00Z">
              <w:r w:rsidRPr="00152339">
                <w:rPr>
                  <w:b/>
                  <w:rPrChange w:id="3313" w:author="Ericsson" w:date="2020-10-14T10:51:00Z">
                    <w:rPr>
                      <w:b/>
                    </w:rPr>
                  </w:rPrChange>
                </w:rPr>
                <w:t>Purpose/benefit</w:t>
              </w:r>
              <w:r w:rsidRPr="00152339">
                <w:rPr>
                  <w:rPrChange w:id="3314" w:author="Ericsson" w:date="2020-10-14T10:51:00Z">
                    <w:rPr/>
                  </w:rPrChange>
                </w:rPr>
                <w:t>: The purpose is to reduce the latency caused by lots of RA procedure at almost the same time.</w:t>
              </w:r>
            </w:ins>
          </w:p>
          <w:p w14:paraId="27523A32" w14:textId="77777777" w:rsidR="00AC14EC" w:rsidRPr="00152339" w:rsidRDefault="00C24DBC">
            <w:pPr>
              <w:rPr>
                <w:ins w:id="3315" w:author="Huawei" w:date="2020-09-28T17:54:00Z"/>
                <w:rPrChange w:id="3316" w:author="Ericsson" w:date="2020-10-14T10:51:00Z">
                  <w:rPr>
                    <w:ins w:id="3317" w:author="Huawei" w:date="2020-09-28T17:54:00Z"/>
                  </w:rPr>
                </w:rPrChange>
              </w:rPr>
            </w:pPr>
            <w:ins w:id="3318" w:author="Huawei" w:date="2020-09-28T17:54:00Z">
              <w:r w:rsidRPr="00152339">
                <w:rPr>
                  <w:b/>
                  <w:rPrChange w:id="3319" w:author="Ericsson" w:date="2020-10-14T10:51:00Z">
                    <w:rPr>
                      <w:b/>
                    </w:rPr>
                  </w:rPrChange>
                </w:rPr>
                <w:t>Technical solution</w:t>
              </w:r>
              <w:r w:rsidRPr="00152339">
                <w:rPr>
                  <w:rPrChange w:id="3320" w:author="Ericsson" w:date="2020-10-14T10:51:00Z">
                    <w:rPr/>
                  </w:rPrChange>
                </w:rPr>
                <w:t>: Child MT/UE has the valid TA to its cell of parent node, since the parent-child relations are retained at the new donor. UL grant can also be allocated by parent DU as usual. Therefore, the MAC layer RA procedure can be saved during the inter-CU migration.</w:t>
              </w:r>
            </w:ins>
          </w:p>
          <w:p w14:paraId="188F5A6C" w14:textId="77777777" w:rsidR="00AC14EC" w:rsidRPr="00152339" w:rsidRDefault="00C24DBC">
            <w:pPr>
              <w:rPr>
                <w:ins w:id="3321" w:author="Huawei" w:date="2020-09-28T17:54:00Z"/>
                <w:rPrChange w:id="3322" w:author="Ericsson" w:date="2020-10-14T10:51:00Z">
                  <w:rPr>
                    <w:ins w:id="3323" w:author="Huawei" w:date="2020-09-28T17:54:00Z"/>
                  </w:rPr>
                </w:rPrChange>
              </w:rPr>
            </w:pPr>
            <w:ins w:id="3324" w:author="Huawei" w:date="2020-09-28T17:54:00Z">
              <w:r w:rsidRPr="00152339">
                <w:rPr>
                  <w:b/>
                  <w:rPrChange w:id="3325" w:author="Ericsson" w:date="2020-10-14T10:51:00Z">
                    <w:rPr>
                      <w:b/>
                    </w:rPr>
                  </w:rPrChange>
                </w:rPr>
                <w:t>Potential shortcomings</w:t>
              </w:r>
              <w:r w:rsidRPr="00152339">
                <w:rPr>
                  <w:rPrChange w:id="3326" w:author="Ericsson" w:date="2020-10-14T10:51:00Z">
                    <w:rPr/>
                  </w:rPrChange>
                </w:rPr>
                <w:t>: N/A.</w:t>
              </w:r>
            </w:ins>
          </w:p>
          <w:p w14:paraId="4E8C94EF" w14:textId="77777777" w:rsidR="00AC14EC" w:rsidRPr="00152339" w:rsidRDefault="00C24DBC">
            <w:pPr>
              <w:rPr>
                <w:rPrChange w:id="3327" w:author="Ericsson" w:date="2020-10-14T10:51:00Z">
                  <w:rPr/>
                </w:rPrChange>
              </w:rPr>
            </w:pPr>
            <w:ins w:id="3328" w:author="Huawei" w:date="2020-09-28T17:54:00Z">
              <w:r w:rsidRPr="00152339">
                <w:rPr>
                  <w:b/>
                  <w:rPrChange w:id="3329" w:author="Ericsson" w:date="2020-10-14T10:51:00Z">
                    <w:rPr>
                      <w:b/>
                    </w:rPr>
                  </w:rPrChange>
                </w:rPr>
                <w:t>Specification effort</w:t>
              </w:r>
              <w:r w:rsidRPr="00152339">
                <w:rPr>
                  <w:rPrChange w:id="3330" w:author="Ericsson" w:date="2020-10-14T10:51:00Z">
                    <w:rPr/>
                  </w:rPrChange>
                </w:rPr>
                <w:t>: Minor updates to the reconfiguration with resync procedure.</w:t>
              </w:r>
            </w:ins>
          </w:p>
        </w:tc>
      </w:tr>
      <w:tr w:rsidR="00AC14EC" w:rsidRPr="00152339" w14:paraId="040FBF6F" w14:textId="77777777">
        <w:tc>
          <w:tcPr>
            <w:tcW w:w="1974" w:type="dxa"/>
            <w:shd w:val="clear" w:color="auto" w:fill="auto"/>
          </w:tcPr>
          <w:p w14:paraId="189CEB72" w14:textId="77777777" w:rsidR="00AC14EC" w:rsidRDefault="00C24DBC">
            <w:ins w:id="3331" w:author="황준/5G/6G표준Lab(SR)/Staff Engineer/삼성전자" w:date="2020-09-29T19:34:00Z">
              <w:r>
                <w:rPr>
                  <w:lang w:eastAsia="ko-KR"/>
                </w:rPr>
                <w:lastRenderedPageBreak/>
                <w:t>S</w:t>
              </w:r>
              <w:r>
                <w:rPr>
                  <w:rFonts w:hint="eastAsia"/>
                  <w:lang w:eastAsia="ko-KR"/>
                </w:rPr>
                <w:t xml:space="preserve">amsung </w:t>
              </w:r>
            </w:ins>
          </w:p>
        </w:tc>
        <w:tc>
          <w:tcPr>
            <w:tcW w:w="7655" w:type="dxa"/>
            <w:shd w:val="clear" w:color="auto" w:fill="auto"/>
          </w:tcPr>
          <w:p w14:paraId="570143C4" w14:textId="77777777" w:rsidR="00AC14EC" w:rsidRDefault="00C24DBC">
            <w:pPr>
              <w:pStyle w:val="ListParagraph"/>
              <w:numPr>
                <w:ilvl w:val="0"/>
                <w:numId w:val="19"/>
              </w:numPr>
              <w:rPr>
                <w:ins w:id="3332" w:author="황준/5G/6G표준Lab(SR)/Staff Engineer/삼성전자" w:date="2020-09-29T19:34:00Z"/>
                <w:lang w:val="en-GB" w:eastAsia="ko-KR"/>
              </w:rPr>
            </w:pPr>
            <w:ins w:id="3333" w:author="황준/5G/6G표준Lab(SR)/Staff Engineer/삼성전자" w:date="2020-09-29T19:34:00Z">
              <w:r>
                <w:rPr>
                  <w:lang w:val="en-GB" w:eastAsia="ko-KR"/>
                </w:rPr>
                <w:t>P</w:t>
              </w:r>
              <w:r>
                <w:rPr>
                  <w:rFonts w:hint="eastAsia"/>
                  <w:lang w:val="en-GB" w:eastAsia="ko-KR"/>
                </w:rPr>
                <w:t xml:space="preserve">urpose </w:t>
              </w:r>
              <w:r>
                <w:rPr>
                  <w:lang w:val="en-GB" w:eastAsia="ko-KR"/>
                </w:rPr>
                <w:t>/ benefit: RACH congestion might be avoided</w:t>
              </w:r>
            </w:ins>
          </w:p>
          <w:p w14:paraId="66918E64" w14:textId="77777777" w:rsidR="00AC14EC" w:rsidRDefault="00C24DBC">
            <w:pPr>
              <w:pStyle w:val="ListParagraph"/>
              <w:numPr>
                <w:ilvl w:val="0"/>
                <w:numId w:val="19"/>
              </w:numPr>
              <w:rPr>
                <w:ins w:id="3334" w:author="황준/5G/6G표준Lab(SR)/Staff Engineer/삼성전자" w:date="2020-09-29T19:34:00Z"/>
                <w:lang w:val="en-GB" w:eastAsia="ko-KR"/>
              </w:rPr>
            </w:pPr>
            <w:ins w:id="3335" w:author="황준/5G/6G표준Lab(SR)/Staff Engineer/삼성전자" w:date="2020-09-29T19:34:00Z">
              <w:r>
                <w:rPr>
                  <w:lang w:val="en-GB" w:eastAsia="ko-KR"/>
                </w:rPr>
                <w:t>Technical solution: MT doesn’t do RACH during parent IAB node’s migration</w:t>
              </w:r>
            </w:ins>
          </w:p>
          <w:p w14:paraId="79108A83" w14:textId="77777777" w:rsidR="00AC14EC" w:rsidRDefault="00C24DBC">
            <w:pPr>
              <w:pStyle w:val="ListParagraph"/>
              <w:numPr>
                <w:ilvl w:val="0"/>
                <w:numId w:val="19"/>
              </w:numPr>
              <w:rPr>
                <w:ins w:id="3336" w:author="황준/5G/6G표준Lab(SR)/Staff Engineer/삼성전자" w:date="2020-09-29T19:34:00Z"/>
                <w:lang w:val="en-GB" w:eastAsia="ko-KR"/>
              </w:rPr>
            </w:pPr>
            <w:ins w:id="3337" w:author="황준/5G/6G표준Lab(SR)/Staff Engineer/삼성전자" w:date="2020-09-29T19:34:00Z">
              <w:r>
                <w:rPr>
                  <w:lang w:val="en-GB" w:eastAsia="ko-KR"/>
                </w:rPr>
                <w:t xml:space="preserve">Potential shortcoming: security information change always needs the RACH operation, and this principle first needs to be broken. </w:t>
              </w:r>
              <w:proofErr w:type="gramStart"/>
              <w:r>
                <w:rPr>
                  <w:lang w:val="en-GB" w:eastAsia="ko-KR"/>
                </w:rPr>
                <w:t>And also</w:t>
              </w:r>
              <w:proofErr w:type="gramEnd"/>
              <w:r>
                <w:rPr>
                  <w:lang w:val="en-GB" w:eastAsia="ko-KR"/>
                </w:rPr>
                <w:t xml:space="preserve"> has the same understanding as rapporteur how the change of security parameters can be separated without RACH operation</w:t>
              </w:r>
            </w:ins>
          </w:p>
          <w:p w14:paraId="0A9EAAEB" w14:textId="77777777" w:rsidR="00AC14EC" w:rsidRPr="00152339" w:rsidRDefault="00C24DBC">
            <w:pPr>
              <w:rPr>
                <w:rPrChange w:id="3338" w:author="Ericsson" w:date="2020-10-14T10:51:00Z">
                  <w:rPr/>
                </w:rPrChange>
              </w:rPr>
            </w:pPr>
            <w:ins w:id="3339" w:author="황준/5G/6G표준Lab(SR)/Staff Engineer/삼성전자" w:date="2020-09-29T19:34:00Z">
              <w:r w:rsidRPr="00152339">
                <w:rPr>
                  <w:lang w:eastAsia="ko-KR"/>
                  <w:rPrChange w:id="3340" w:author="Ericsson" w:date="2020-10-14T10:51:00Z">
                    <w:rPr>
                      <w:lang w:eastAsia="ko-KR"/>
                    </w:rPr>
                  </w:rPrChange>
                </w:rPr>
                <w:t>Specification effort: RRC/MAC to describe the anchor node change without RACH.</w:t>
              </w:r>
            </w:ins>
          </w:p>
        </w:tc>
      </w:tr>
      <w:tr w:rsidR="00AC14EC" w:rsidRPr="00152339" w14:paraId="7E4DD632" w14:textId="77777777">
        <w:trPr>
          <w:ins w:id="3341"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B2FB26E" w14:textId="77777777" w:rsidR="00AC14EC" w:rsidRDefault="00C24DBC">
            <w:pPr>
              <w:rPr>
                <w:ins w:id="3342" w:author="Ericsson" w:date="2020-09-29T13:03:00Z"/>
                <w:lang w:eastAsia="ko-KR"/>
              </w:rPr>
            </w:pPr>
            <w:ins w:id="3343"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DD0D24" w14:textId="77777777" w:rsidR="00AC14EC" w:rsidRDefault="00C24DBC">
            <w:pPr>
              <w:pStyle w:val="ListParagraph"/>
              <w:ind w:hanging="360"/>
              <w:rPr>
                <w:ins w:id="3344" w:author="Ericsson" w:date="2020-09-29T13:03:00Z"/>
                <w:lang w:val="en-GB" w:eastAsia="ko-KR"/>
              </w:rPr>
            </w:pPr>
            <w:ins w:id="3345" w:author="Ericsson" w:date="2020-09-29T13:03:00Z">
              <w:r>
                <w:rPr>
                  <w:lang w:val="en-GB" w:eastAsia="ko-KR"/>
                </w:rPr>
                <w:t xml:space="preserve">It is not clear </w:t>
              </w:r>
              <w:proofErr w:type="gramStart"/>
              <w:r>
                <w:rPr>
                  <w:lang w:val="en-GB" w:eastAsia="ko-KR"/>
                </w:rPr>
                <w:t>at the moment</w:t>
              </w:r>
              <w:proofErr w:type="gramEnd"/>
              <w:r>
                <w:rPr>
                  <w:lang w:val="en-GB" w:eastAsia="ko-KR"/>
                </w:rPr>
                <w:t xml:space="preserve"> what is the issue with current legacy procedures.</w:t>
              </w:r>
            </w:ins>
          </w:p>
        </w:tc>
      </w:tr>
      <w:tr w:rsidR="00AC14EC" w:rsidRPr="00152339" w14:paraId="45EEAFF2" w14:textId="77777777">
        <w:trPr>
          <w:ins w:id="3346" w:author="Intel - Li, Ziyi" w:date="2020-09-30T08: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1F3E3E" w14:textId="77777777" w:rsidR="00AC14EC" w:rsidRDefault="00C24DBC">
            <w:pPr>
              <w:rPr>
                <w:ins w:id="3347" w:author="Intel - Li, Ziyi" w:date="2020-09-30T08:57:00Z"/>
                <w:lang w:eastAsia="ko-KR"/>
              </w:rPr>
            </w:pPr>
            <w:ins w:id="3348" w:author="Intel - Li, Ziyi" w:date="2020-09-30T08:57: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8A39096" w14:textId="77777777" w:rsidR="00AC14EC" w:rsidRPr="00152339" w:rsidRDefault="00C24DBC">
            <w:pPr>
              <w:rPr>
                <w:ins w:id="3349" w:author="Intel - Li, Ziyi" w:date="2020-09-30T08:57:00Z"/>
                <w:lang w:eastAsia="ko-KR"/>
                <w:rPrChange w:id="3350" w:author="Ericsson" w:date="2020-10-14T10:51:00Z">
                  <w:rPr>
                    <w:ins w:id="3351" w:author="Intel - Li, Ziyi" w:date="2020-09-30T08:57:00Z"/>
                    <w:lang w:eastAsia="ko-KR"/>
                  </w:rPr>
                </w:rPrChange>
              </w:rPr>
            </w:pPr>
            <w:ins w:id="3352" w:author="Intel - Li, Ziyi" w:date="2020-09-30T09:01:00Z">
              <w:r w:rsidRPr="00152339">
                <w:rPr>
                  <w:rPrChange w:id="3353" w:author="Ericsson" w:date="2020-10-14T10:51:00Z">
                    <w:rPr/>
                  </w:rPrChange>
                </w:rPr>
                <w:t xml:space="preserve">It is not clear at this moment. </w:t>
              </w:r>
            </w:ins>
            <w:ins w:id="3354" w:author="Intel - Li, Ziyi" w:date="2020-09-30T08:57:00Z">
              <w:r w:rsidRPr="00152339">
                <w:rPr>
                  <w:rPrChange w:id="3355" w:author="Ericsson" w:date="2020-10-14T10:51:00Z">
                    <w:rPr/>
                  </w:rPrChange>
                </w:rPr>
                <w:t>For UE, as we still need to support legacy UE, we don’t see a need to change only for IAB scenario; For IAB-MT, considering number of IAB-MT is limited, the benefit of avoiding RACH may be limited.</w:t>
              </w:r>
            </w:ins>
          </w:p>
        </w:tc>
      </w:tr>
      <w:tr w:rsidR="00AC14EC" w:rsidRPr="00152339" w14:paraId="117C68B1"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0E0AE81"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69371A9" w14:textId="77777777" w:rsidR="00AC14EC" w:rsidRPr="00152339" w:rsidRDefault="00C24DBC">
            <w:pPr>
              <w:rPr>
                <w:rPrChange w:id="3356" w:author="Ericsson" w:date="2020-10-14T10:51:00Z">
                  <w:rPr/>
                </w:rPrChange>
              </w:rPr>
            </w:pPr>
            <w:r w:rsidRPr="00152339">
              <w:rPr>
                <w:rPrChange w:id="3357" w:author="Ericsson" w:date="2020-10-14T10:51:00Z">
                  <w:rPr/>
                </w:rPrChange>
              </w:rPr>
              <w:t xml:space="preserve">RACH less handover could be beneficial to avoid RA storm and </w:t>
            </w:r>
            <w:proofErr w:type="spellStart"/>
            <w:r w:rsidRPr="00152339">
              <w:rPr>
                <w:rPrChange w:id="3358" w:author="Ericsson" w:date="2020-10-14T10:51:00Z">
                  <w:rPr/>
                </w:rPrChange>
              </w:rPr>
              <w:t>signalling</w:t>
            </w:r>
            <w:proofErr w:type="spellEnd"/>
            <w:r w:rsidRPr="00152339">
              <w:rPr>
                <w:rPrChange w:id="3359" w:author="Ericsson" w:date="2020-10-14T10:51:00Z">
                  <w:rPr/>
                </w:rPrChange>
              </w:rPr>
              <w:t xml:space="preserve"> overhead and should be supported.</w:t>
            </w:r>
          </w:p>
        </w:tc>
      </w:tr>
      <w:tr w:rsidR="00AC14EC" w14:paraId="75A5E686" w14:textId="77777777">
        <w:trPr>
          <w:ins w:id="3360" w:author="ZTE"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CC9115C" w14:textId="77777777" w:rsidR="00AC14EC" w:rsidRDefault="00C24DBC">
            <w:pPr>
              <w:rPr>
                <w:ins w:id="3361" w:author="ZTE" w:date="2020-09-30T17:10:00Z"/>
              </w:rPr>
            </w:pPr>
            <w:ins w:id="3362" w:author="ZTE" w:date="2020-09-30T17:10: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8ABE610" w14:textId="77777777" w:rsidR="00AC14EC" w:rsidRDefault="00C24DBC">
            <w:pPr>
              <w:rPr>
                <w:ins w:id="3363" w:author="ZTE" w:date="2020-09-30T17:10:00Z"/>
              </w:rPr>
            </w:pPr>
            <w:ins w:id="3364" w:author="ZTE" w:date="2020-09-30T17:13:00Z">
              <w:r w:rsidRPr="00152339">
                <w:rPr>
                  <w:rPrChange w:id="3365" w:author="Ericsson" w:date="2020-10-14T10:51:00Z">
                    <w:rPr/>
                  </w:rPrChange>
                </w:rPr>
                <w:t xml:space="preserve">It is suggested to perform RACH-less handover for descendant IAB node/UEs since their parent node does not change. The switch between the security associations could be triggered by RRC reconfiguration with sync. </w:t>
              </w:r>
              <w:r>
                <w:rPr>
                  <w:rFonts w:hint="eastAsia"/>
                </w:rPr>
                <w:t xml:space="preserve">It is beneficial to reduce the service interruption. </w:t>
              </w:r>
            </w:ins>
          </w:p>
        </w:tc>
      </w:tr>
      <w:tr w:rsidR="00DC1D80" w:rsidRPr="00152339" w14:paraId="34FB0504" w14:textId="77777777">
        <w:trPr>
          <w:ins w:id="3366" w:author="Sharma, Vivek" w:date="2020-09-30T12: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889A67A" w14:textId="77777777" w:rsidR="00DC1D80" w:rsidRDefault="00DC1D80" w:rsidP="00DC1D80">
            <w:pPr>
              <w:rPr>
                <w:ins w:id="3367" w:author="Sharma, Vivek" w:date="2020-09-30T12:09:00Z"/>
              </w:rPr>
            </w:pPr>
            <w:ins w:id="3368" w:author="Sharma, Vivek" w:date="2020-09-30T12:09: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3C483A4" w14:textId="77777777" w:rsidR="00DC1D80" w:rsidRPr="00152339" w:rsidRDefault="00DC1D80" w:rsidP="00DC1D80">
            <w:pPr>
              <w:rPr>
                <w:ins w:id="3369" w:author="Sharma, Vivek" w:date="2020-09-30T12:09:00Z"/>
                <w:rPrChange w:id="3370" w:author="Ericsson" w:date="2020-10-14T10:51:00Z">
                  <w:rPr>
                    <w:ins w:id="3371" w:author="Sharma, Vivek" w:date="2020-09-30T12:09:00Z"/>
                  </w:rPr>
                </w:rPrChange>
              </w:rPr>
            </w:pPr>
            <w:ins w:id="3372" w:author="Sharma, Vivek" w:date="2020-09-30T12:09:00Z">
              <w:r w:rsidRPr="00152339">
                <w:rPr>
                  <w:rPrChange w:id="3373" w:author="Ericsson" w:date="2020-10-14T10:51:00Z">
                    <w:rPr/>
                  </w:rPrChange>
                </w:rPr>
                <w:t>We can discuss this issue after making progress on topology adaptation procedure.</w:t>
              </w:r>
            </w:ins>
          </w:p>
        </w:tc>
      </w:tr>
      <w:tr w:rsidR="007B200A" w:rsidRPr="00152339" w14:paraId="3D1B6B50" w14:textId="77777777">
        <w:trPr>
          <w:ins w:id="3374"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CFC4D83" w14:textId="77777777" w:rsidR="007B200A" w:rsidRDefault="007B200A" w:rsidP="00DC1D80">
            <w:pPr>
              <w:rPr>
                <w:ins w:id="3375" w:author="李　ヤンウェイ" w:date="2020-09-30T20:36:00Z"/>
              </w:rPr>
            </w:pPr>
            <w:ins w:id="3376"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365304" w14:textId="77777777" w:rsidR="007B200A" w:rsidRPr="00152339" w:rsidRDefault="007B200A" w:rsidP="00573663">
            <w:pPr>
              <w:rPr>
                <w:ins w:id="3377" w:author="李　ヤンウェイ" w:date="2020-09-30T20:36:00Z"/>
                <w:rFonts w:ascii="Segoe UI" w:eastAsia="MS PGothic" w:hAnsi="Segoe UI" w:cs="Segoe UI"/>
                <w:szCs w:val="21"/>
                <w:rPrChange w:id="3378" w:author="Ericsson" w:date="2020-10-14T10:51:00Z">
                  <w:rPr>
                    <w:ins w:id="3379" w:author="李　ヤンウェイ" w:date="2020-09-30T20:36:00Z"/>
                    <w:rFonts w:ascii="Segoe UI" w:eastAsia="MS PGothic" w:hAnsi="Segoe UI" w:cs="Segoe UI"/>
                    <w:szCs w:val="21"/>
                  </w:rPr>
                </w:rPrChange>
              </w:rPr>
            </w:pPr>
            <w:ins w:id="3380" w:author="李　ヤンウェイ" w:date="2020-09-30T20:36:00Z">
              <w:r w:rsidRPr="00152339">
                <w:rPr>
                  <w:rPrChange w:id="3381" w:author="Ericsson" w:date="2020-10-14T10:51:00Z">
                    <w:rPr/>
                  </w:rPrChange>
                </w:rPr>
                <w:t>Skip RACH process could help to r</w:t>
              </w:r>
              <w:r w:rsidRPr="00152339">
                <w:rPr>
                  <w:rFonts w:ascii="Segoe UI" w:eastAsia="MS PGothic" w:hAnsi="Segoe UI" w:cs="Segoe UI"/>
                  <w:szCs w:val="21"/>
                  <w:rPrChange w:id="3382" w:author="Ericsson" w:date="2020-10-14T10:51:00Z">
                    <w:rPr>
                      <w:rFonts w:ascii="Segoe UI" w:eastAsia="MS PGothic" w:hAnsi="Segoe UI" w:cs="Segoe UI"/>
                      <w:szCs w:val="21"/>
                    </w:rPr>
                  </w:rPrChange>
                </w:rPr>
                <w:t>educe interruption time and contributes the robustness</w:t>
              </w:r>
            </w:ins>
          </w:p>
        </w:tc>
      </w:tr>
      <w:tr w:rsidR="00756EAB" w:rsidRPr="00152339" w14:paraId="4CBD0219" w14:textId="77777777">
        <w:trPr>
          <w:ins w:id="3383" w:author="CATT" w:date="2020-09-30T23: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FF0B201" w14:textId="77777777" w:rsidR="00756EAB" w:rsidRPr="00573663" w:rsidRDefault="00756EAB" w:rsidP="00DC1D80">
            <w:pPr>
              <w:rPr>
                <w:ins w:id="3384" w:author="CATT" w:date="2020-09-30T23:04:00Z"/>
                <w:rFonts w:eastAsia="SimSun"/>
              </w:rPr>
            </w:pPr>
            <w:ins w:id="3385" w:author="CATT" w:date="2020-09-30T23:04: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FE9B751" w14:textId="77777777" w:rsidR="00756EAB" w:rsidRPr="00152339" w:rsidRDefault="00573663">
            <w:pPr>
              <w:rPr>
                <w:ins w:id="3386" w:author="CATT" w:date="2020-09-30T23:05:00Z"/>
                <w:rFonts w:eastAsia="SimSun"/>
                <w:rPrChange w:id="3387" w:author="Ericsson" w:date="2020-10-14T10:51:00Z">
                  <w:rPr>
                    <w:ins w:id="3388" w:author="CATT" w:date="2020-09-30T23:05:00Z"/>
                    <w:rFonts w:eastAsia="SimSun"/>
                  </w:rPr>
                </w:rPrChange>
              </w:rPr>
            </w:pPr>
            <w:ins w:id="3389" w:author="CATT" w:date="2020-09-30T23:05:00Z">
              <w:r w:rsidRPr="00152339">
                <w:rPr>
                  <w:rFonts w:eastAsia="SimSun"/>
                  <w:rPrChange w:id="3390" w:author="Ericsson" w:date="2020-10-14T10:51:00Z">
                    <w:rPr>
                      <w:rFonts w:eastAsia="SimSun"/>
                    </w:rPr>
                  </w:rPrChange>
                </w:rPr>
                <w:t>In general, we support this RACH-less mec</w:t>
              </w:r>
            </w:ins>
            <w:ins w:id="3391" w:author="CATT" w:date="2020-09-30T23:06:00Z">
              <w:r w:rsidRPr="00152339">
                <w:rPr>
                  <w:rFonts w:eastAsia="SimSun"/>
                  <w:rPrChange w:id="3392" w:author="Ericsson" w:date="2020-10-14T10:51:00Z">
                    <w:rPr>
                      <w:rFonts w:eastAsia="SimSun"/>
                    </w:rPr>
                  </w:rPrChange>
                </w:rPr>
                <w:t>h</w:t>
              </w:r>
            </w:ins>
            <w:ins w:id="3393" w:author="CATT" w:date="2020-09-30T23:05:00Z">
              <w:r w:rsidRPr="00152339">
                <w:rPr>
                  <w:rFonts w:eastAsia="SimSun"/>
                  <w:rPrChange w:id="3394" w:author="Ericsson" w:date="2020-10-14T10:51:00Z">
                    <w:rPr>
                      <w:rFonts w:eastAsia="SimSun"/>
                    </w:rPr>
                  </w:rPrChange>
                </w:rPr>
                <w:t xml:space="preserve">anism </w:t>
              </w:r>
              <w:r w:rsidRPr="00152339">
                <w:rPr>
                  <w:rPrChange w:id="3395" w:author="Ericsson" w:date="2020-10-14T10:51:00Z">
                    <w:rPr/>
                  </w:rPrChange>
                </w:rPr>
                <w:t>at decedent IAB MT/UE.</w:t>
              </w:r>
            </w:ins>
          </w:p>
          <w:p w14:paraId="342A67EE" w14:textId="77777777" w:rsidR="00573663" w:rsidRPr="00152339" w:rsidRDefault="00573663">
            <w:pPr>
              <w:rPr>
                <w:ins w:id="3396" w:author="CATT" w:date="2020-09-30T23:07:00Z"/>
                <w:rFonts w:eastAsia="SimSun"/>
                <w:rPrChange w:id="3397" w:author="Ericsson" w:date="2020-10-14T10:51:00Z">
                  <w:rPr>
                    <w:ins w:id="3398" w:author="CATT" w:date="2020-09-30T23:07:00Z"/>
                    <w:rFonts w:eastAsia="SimSun"/>
                  </w:rPr>
                </w:rPrChange>
              </w:rPr>
            </w:pPr>
            <w:ins w:id="3399" w:author="CATT" w:date="2020-09-30T23:05:00Z">
              <w:r w:rsidRPr="00152339">
                <w:rPr>
                  <w:rFonts w:eastAsia="SimSun"/>
                  <w:rPrChange w:id="3400" w:author="Ericsson" w:date="2020-10-14T10:51:00Z">
                    <w:rPr>
                      <w:rFonts w:eastAsia="SimSun"/>
                    </w:rPr>
                  </w:rPrChange>
                </w:rPr>
                <w:t xml:space="preserve">But the scenario </w:t>
              </w:r>
            </w:ins>
            <w:ins w:id="3401" w:author="CATT" w:date="2020-09-30T23:06:00Z">
              <w:r w:rsidRPr="00152339">
                <w:rPr>
                  <w:rFonts w:eastAsia="SimSun"/>
                  <w:rPrChange w:id="3402" w:author="Ericsson" w:date="2020-10-14T10:51:00Z">
                    <w:rPr>
                      <w:rFonts w:eastAsia="SimSun"/>
                    </w:rPr>
                  </w:rPrChange>
                </w:rPr>
                <w:t>for this mechanism can be further discussed, e.g., whether the PCI is changed between s</w:t>
              </w:r>
            </w:ins>
            <w:ins w:id="3403" w:author="CATT" w:date="2020-09-30T23:07:00Z">
              <w:r w:rsidRPr="00152339">
                <w:rPr>
                  <w:rFonts w:eastAsia="SimSun"/>
                  <w:rPrChange w:id="3404" w:author="Ericsson" w:date="2020-10-14T10:51:00Z">
                    <w:rPr>
                      <w:rFonts w:eastAsia="SimSun"/>
                    </w:rPr>
                  </w:rPrChange>
                </w:rPr>
                <w:t>erving cell and target cell.</w:t>
              </w:r>
            </w:ins>
          </w:p>
          <w:p w14:paraId="59E1F691" w14:textId="77777777" w:rsidR="00573663" w:rsidRPr="00C809DF" w:rsidRDefault="00573663">
            <w:pPr>
              <w:rPr>
                <w:ins w:id="3405" w:author="CATT" w:date="2020-09-30T23:04:00Z"/>
                <w:rFonts w:eastAsia="SimSun"/>
                <w:rPrChange w:id="3406" w:author="Ericsson" w:date="2020-10-14T10:46:00Z">
                  <w:rPr>
                    <w:ins w:id="3407" w:author="CATT" w:date="2020-09-30T23:04:00Z"/>
                    <w:rFonts w:eastAsia="SimSun"/>
                  </w:rPr>
                </w:rPrChange>
              </w:rPr>
            </w:pPr>
            <w:ins w:id="3408" w:author="CATT" w:date="2020-09-30T23:07:00Z">
              <w:r w:rsidRPr="00C809DF">
                <w:rPr>
                  <w:rFonts w:eastAsia="SimSun"/>
                  <w:rPrChange w:id="3409" w:author="Ericsson" w:date="2020-10-14T10:46:00Z">
                    <w:rPr>
                      <w:rFonts w:eastAsia="SimSun"/>
                    </w:rPr>
                  </w:rPrChange>
                </w:rPr>
                <w:t xml:space="preserve">We think if the PCI is changed, the </w:t>
              </w:r>
              <w:r w:rsidRPr="00C809DF">
                <w:rPr>
                  <w:rPrChange w:id="3410" w:author="Ericsson" w:date="2020-10-14T10:46:00Z">
                    <w:rPr/>
                  </w:rPrChange>
                </w:rPr>
                <w:t>decedent IAB MT/UE</w:t>
              </w:r>
              <w:r w:rsidRPr="00C809DF">
                <w:rPr>
                  <w:rFonts w:eastAsia="SimSun"/>
                  <w:rPrChange w:id="3411" w:author="Ericsson" w:date="2020-10-14T10:46:00Z">
                    <w:rPr>
                      <w:rFonts w:eastAsia="SimSun"/>
                    </w:rPr>
                  </w:rPrChange>
                </w:rPr>
                <w:t xml:space="preserve"> anyway needs to perform RACH during HO, which is </w:t>
              </w:r>
            </w:ins>
            <w:ins w:id="3412" w:author="CATT" w:date="2020-09-30T23:08:00Z">
              <w:r w:rsidRPr="00C809DF">
                <w:rPr>
                  <w:rFonts w:eastAsia="SimSun"/>
                  <w:rPrChange w:id="3413" w:author="Ericsson" w:date="2020-10-14T10:46:00Z">
                    <w:rPr>
                      <w:rFonts w:eastAsia="SimSun"/>
                    </w:rPr>
                  </w:rPrChange>
                </w:rPr>
                <w:t>similar</w:t>
              </w:r>
            </w:ins>
            <w:ins w:id="3414" w:author="CATT" w:date="2020-09-30T23:07:00Z">
              <w:r w:rsidRPr="00C809DF">
                <w:rPr>
                  <w:rFonts w:eastAsia="SimSun"/>
                  <w:rPrChange w:id="3415" w:author="Ericsson" w:date="2020-10-14T10:46:00Z">
                    <w:rPr>
                      <w:rFonts w:eastAsia="SimSun"/>
                    </w:rPr>
                  </w:rPrChange>
                </w:rPr>
                <w:t xml:space="preserve"> </w:t>
              </w:r>
            </w:ins>
            <w:ins w:id="3416" w:author="CATT" w:date="2020-09-30T23:08:00Z">
              <w:r w:rsidRPr="00C809DF">
                <w:rPr>
                  <w:rFonts w:eastAsia="SimSun"/>
                  <w:rPrChange w:id="3417" w:author="Ericsson" w:date="2020-10-14T10:46:00Z">
                    <w:rPr>
                      <w:rFonts w:eastAsia="SimSun"/>
                    </w:rPr>
                  </w:rPrChange>
                </w:rPr>
                <w:t xml:space="preserve">as UE HO procedure. However, if the PCI is not </w:t>
              </w:r>
              <w:r w:rsidRPr="00C809DF">
                <w:rPr>
                  <w:rFonts w:eastAsia="SimSun"/>
                  <w:rPrChange w:id="3418" w:author="Ericsson" w:date="2020-10-14T10:46:00Z">
                    <w:rPr>
                      <w:rFonts w:eastAsia="SimSun"/>
                    </w:rPr>
                  </w:rPrChange>
                </w:rPr>
                <w:lastRenderedPageBreak/>
                <w:t xml:space="preserve">changed, we think only RRC reconfiguration to </w:t>
              </w:r>
            </w:ins>
            <w:ins w:id="3419" w:author="CATT" w:date="2020-09-30T23:09:00Z">
              <w:r w:rsidRPr="00C809DF">
                <w:rPr>
                  <w:rFonts w:eastAsia="SimSun"/>
                  <w:rPrChange w:id="3420" w:author="Ericsson" w:date="2020-10-14T10:46:00Z">
                    <w:rPr>
                      <w:rFonts w:eastAsia="SimSun"/>
                    </w:rPr>
                  </w:rPrChange>
                </w:rPr>
                <w:t xml:space="preserve">the </w:t>
              </w:r>
              <w:r w:rsidRPr="00C809DF">
                <w:rPr>
                  <w:rPrChange w:id="3421" w:author="Ericsson" w:date="2020-10-14T10:46:00Z">
                    <w:rPr/>
                  </w:rPrChange>
                </w:rPr>
                <w:t>decedent IAB MT/UE</w:t>
              </w:r>
              <w:r w:rsidRPr="00C809DF">
                <w:rPr>
                  <w:rFonts w:eastAsia="SimSun"/>
                  <w:rPrChange w:id="3422" w:author="Ericsson" w:date="2020-10-14T10:46:00Z">
                    <w:rPr>
                      <w:rFonts w:eastAsia="SimSun"/>
                    </w:rPr>
                  </w:rPrChange>
                </w:rPr>
                <w:t xml:space="preserve"> is enough to trigger </w:t>
              </w:r>
              <w:r w:rsidRPr="00C809DF">
                <w:rPr>
                  <w:rPrChange w:id="3423" w:author="Ericsson" w:date="2020-10-14T10:46:00Z">
                    <w:rPr/>
                  </w:rPrChange>
                </w:rPr>
                <w:t>security change operation</w:t>
              </w:r>
              <w:r w:rsidRPr="00C809DF">
                <w:rPr>
                  <w:rFonts w:eastAsia="SimSun"/>
                  <w:rPrChange w:id="3424" w:author="Ericsson" w:date="2020-10-14T10:46:00Z">
                    <w:rPr>
                      <w:rFonts w:eastAsia="SimSun"/>
                    </w:rPr>
                  </w:rPrChange>
                </w:rPr>
                <w:t xml:space="preserve"> without RACH operation.</w:t>
              </w:r>
            </w:ins>
          </w:p>
        </w:tc>
      </w:tr>
      <w:tr w:rsidR="005B0773" w:rsidRPr="00152339" w14:paraId="3D3E20C6" w14:textId="77777777">
        <w:trPr>
          <w:ins w:id="3425" w:author="Ishii, Art" w:date="2020-09-30T11: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9E2117A" w14:textId="5D391DC0" w:rsidR="005B0773" w:rsidRDefault="005B0773" w:rsidP="00DC1D80">
            <w:pPr>
              <w:rPr>
                <w:ins w:id="3426" w:author="Ishii, Art" w:date="2020-09-30T11:48:00Z"/>
                <w:rFonts w:eastAsia="SimSun"/>
              </w:rPr>
            </w:pPr>
            <w:ins w:id="3427" w:author="Ishii, Art" w:date="2020-09-30T11:49:00Z">
              <w:r>
                <w:rPr>
                  <w:rFonts w:eastAsia="SimSun"/>
                </w:rPr>
                <w:lastRenderedPageBreak/>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C55441" w14:textId="6098EFFA" w:rsidR="005B0773" w:rsidRPr="00152339" w:rsidRDefault="005B0773">
            <w:pPr>
              <w:rPr>
                <w:ins w:id="3428" w:author="Ishii, Art" w:date="2020-09-30T11:48:00Z"/>
                <w:rFonts w:eastAsia="SimSun"/>
                <w:rPrChange w:id="3429" w:author="Ericsson" w:date="2020-10-14T10:51:00Z">
                  <w:rPr>
                    <w:ins w:id="3430" w:author="Ishii, Art" w:date="2020-09-30T11:48:00Z"/>
                    <w:rFonts w:eastAsia="SimSun"/>
                  </w:rPr>
                </w:rPrChange>
              </w:rPr>
            </w:pPr>
            <w:ins w:id="3431" w:author="Ishii, Art" w:date="2020-09-30T11:49:00Z">
              <w:r w:rsidRPr="00152339">
                <w:rPr>
                  <w:rFonts w:eastAsia="SimSun"/>
                  <w:rPrChange w:id="3432" w:author="Ericsson" w:date="2020-10-14T10:51:00Z">
                    <w:rPr>
                      <w:rFonts w:eastAsia="SimSun"/>
                    </w:rPr>
                  </w:rPrChange>
                </w:rPr>
                <w:t>We think it makes sense to skip the RACH process, as pointed out by the other companies.</w:t>
              </w:r>
            </w:ins>
          </w:p>
        </w:tc>
      </w:tr>
      <w:tr w:rsidR="00AF3F03" w:rsidRPr="00152339" w14:paraId="46861B75" w14:textId="77777777" w:rsidTr="00AF3F03">
        <w:trPr>
          <w:ins w:id="3433" w:author="Mazin Al-Shalash" w:date="2020-09-30T17: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C325CA" w14:textId="77777777" w:rsidR="00AF3F03" w:rsidRPr="00B056FB" w:rsidRDefault="00AF3F03" w:rsidP="00AF3F03">
            <w:pPr>
              <w:rPr>
                <w:ins w:id="3434" w:author="Mazin Al-Shalash" w:date="2020-09-30T17:16:00Z"/>
                <w:lang w:eastAsia="ko-KR"/>
              </w:rPr>
            </w:pPr>
            <w:ins w:id="3435" w:author="Mazin Al-Shalash" w:date="2020-09-30T17:16:00Z">
              <w:r>
                <w:rPr>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A8DB8AF" w14:textId="747FBB32" w:rsidR="00AF3F03" w:rsidRDefault="00AF3F03" w:rsidP="00AF3F03">
            <w:pPr>
              <w:pStyle w:val="ListParagraph"/>
              <w:ind w:left="0"/>
              <w:rPr>
                <w:ins w:id="3436" w:author="Mazin Al-Shalash" w:date="2020-09-30T17:16:00Z"/>
                <w:lang w:val="en-GB" w:eastAsia="ko-KR"/>
              </w:rPr>
            </w:pPr>
            <w:ins w:id="3437" w:author="Mazin Al-Shalash" w:date="2020-09-30T17:16:00Z">
              <w:r>
                <w:rPr>
                  <w:lang w:val="en-GB" w:eastAsia="ko-KR"/>
                </w:rPr>
                <w:t xml:space="preserve">Clearly if TA is not changing, there is no reason to perform a RACH. However, it is not clear to us that a HO command would necessarily need </w:t>
              </w:r>
            </w:ins>
            <w:ins w:id="3438" w:author="Mazin Al-Shalash" w:date="2020-09-30T17:17:00Z">
              <w:r>
                <w:rPr>
                  <w:lang w:val="en-GB" w:eastAsia="ko-KR"/>
                </w:rPr>
                <w:t xml:space="preserve">to be sent </w:t>
              </w:r>
            </w:ins>
            <w:ins w:id="3439" w:author="Mazin Al-Shalash" w:date="2020-09-30T17:16:00Z">
              <w:r>
                <w:rPr>
                  <w:lang w:val="en-GB" w:eastAsia="ko-KR"/>
                </w:rPr>
                <w:t>to every descendent MT/UE of a migrated IAB node. So, we think it is useful to first get a better understanding of the overall migration procedure, before deciding whether/when such optimizations are warranted.</w:t>
              </w:r>
            </w:ins>
          </w:p>
          <w:p w14:paraId="09F2E69F" w14:textId="77777777" w:rsidR="00AF3F03" w:rsidRPr="00B056FB" w:rsidRDefault="00AF3F03" w:rsidP="001554BB">
            <w:pPr>
              <w:pStyle w:val="ListParagraph"/>
              <w:rPr>
                <w:ins w:id="3440" w:author="Mazin Al-Shalash" w:date="2020-09-30T17:16:00Z"/>
                <w:lang w:val="en-GB" w:eastAsia="ko-KR"/>
              </w:rPr>
            </w:pPr>
            <w:ins w:id="3441" w:author="Mazin Al-Shalash" w:date="2020-09-30T17:16:00Z">
              <w:r>
                <w:rPr>
                  <w:lang w:val="en-GB" w:eastAsia="ko-KR"/>
                </w:rPr>
                <w:t xml:space="preserve">In general, the specification impacts seem to be very minor, so we don’t see a technical challenge to support this. </w:t>
              </w:r>
            </w:ins>
          </w:p>
        </w:tc>
      </w:tr>
      <w:tr w:rsidR="00CD24F7" w:rsidRPr="00152339" w14:paraId="3322D8CB" w14:textId="77777777" w:rsidTr="00137614">
        <w:trPr>
          <w:ins w:id="3442"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8EA5545" w14:textId="77777777" w:rsidR="00CD24F7" w:rsidRDefault="00CD24F7" w:rsidP="00137614">
            <w:pPr>
              <w:rPr>
                <w:ins w:id="3443" w:author="Milap Majmundar (AT&amp;T)" w:date="2020-09-30T18:06:00Z"/>
                <w:rFonts w:eastAsia="SimSun"/>
              </w:rPr>
            </w:pPr>
            <w:ins w:id="3444"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0D62A56" w14:textId="77777777" w:rsidR="00CD24F7" w:rsidRPr="00152339" w:rsidRDefault="00CD24F7" w:rsidP="00137614">
            <w:pPr>
              <w:rPr>
                <w:ins w:id="3445" w:author="Milap Majmundar (AT&amp;T)" w:date="2020-09-30T18:06:00Z"/>
                <w:rFonts w:eastAsia="SimSun"/>
                <w:rPrChange w:id="3446" w:author="Ericsson" w:date="2020-10-14T10:51:00Z">
                  <w:rPr>
                    <w:ins w:id="3447" w:author="Milap Majmundar (AT&amp;T)" w:date="2020-09-30T18:06:00Z"/>
                    <w:rFonts w:eastAsia="SimSun"/>
                  </w:rPr>
                </w:rPrChange>
              </w:rPr>
            </w:pPr>
            <w:ins w:id="3448" w:author="Milap Majmundar (AT&amp;T)" w:date="2020-09-30T18:06:00Z">
              <w:r w:rsidRPr="00152339">
                <w:rPr>
                  <w:rFonts w:eastAsia="SimSun"/>
                  <w:rPrChange w:id="3449" w:author="Ericsson" w:date="2020-10-14T10:51:00Z">
                    <w:rPr>
                      <w:rFonts w:eastAsia="SimSun"/>
                    </w:rPr>
                  </w:rPrChange>
                </w:rPr>
                <w:t>We support avoiding UE/child-MT RACH procedure at inter-donor IAB node migration. This is one of the solutions that should be leveraged to reduce signaling overhead and avoid random access storms during inter-donor IAB node migration.</w:t>
              </w:r>
            </w:ins>
          </w:p>
        </w:tc>
      </w:tr>
      <w:tr w:rsidR="009E2217" w:rsidRPr="00152339" w14:paraId="3830E2C5" w14:textId="77777777" w:rsidTr="00137614">
        <w:trPr>
          <w:ins w:id="3450"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CF93BDB" w14:textId="77777777" w:rsidR="009E2217" w:rsidRDefault="009E2217" w:rsidP="00137614">
            <w:pPr>
              <w:rPr>
                <w:ins w:id="3451" w:author="Apple Inc" w:date="2020-09-30T17:48:00Z"/>
              </w:rPr>
            </w:pPr>
            <w:ins w:id="3452"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07A202C" w14:textId="77777777" w:rsidR="009E2217" w:rsidRPr="00152339" w:rsidRDefault="009E2217" w:rsidP="00137614">
            <w:pPr>
              <w:rPr>
                <w:ins w:id="3453" w:author="Apple Inc" w:date="2020-09-30T17:48:00Z"/>
                <w:rPrChange w:id="3454" w:author="Ericsson" w:date="2020-10-14T10:51:00Z">
                  <w:rPr>
                    <w:ins w:id="3455" w:author="Apple Inc" w:date="2020-09-30T17:48:00Z"/>
                  </w:rPr>
                </w:rPrChange>
              </w:rPr>
            </w:pPr>
            <w:ins w:id="3456" w:author="Apple Inc" w:date="2020-09-30T17:48:00Z">
              <w:r w:rsidRPr="00152339">
                <w:rPr>
                  <w:rPrChange w:id="3457" w:author="Ericsson" w:date="2020-10-14T10:51:00Z">
                    <w:rPr/>
                  </w:rPrChange>
                </w:rPr>
                <w:t xml:space="preserve">Agree this issue should be discussed after making some actual progress on topology adaptation. </w:t>
              </w:r>
            </w:ins>
          </w:p>
        </w:tc>
      </w:tr>
      <w:tr w:rsidR="009E2217" w:rsidRPr="00152339" w14:paraId="55D44F76" w14:textId="77777777" w:rsidTr="00137614">
        <w:trPr>
          <w:ins w:id="3458"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8F026A" w14:textId="69CB7101" w:rsidR="009E2217" w:rsidRDefault="0086580B" w:rsidP="00137614">
            <w:pPr>
              <w:rPr>
                <w:ins w:id="3459" w:author="Apple Inc" w:date="2020-09-30T17:48:00Z"/>
                <w:rFonts w:eastAsia="SimSun"/>
              </w:rPr>
            </w:pPr>
            <w:ins w:id="3460" w:author="Nokia" w:date="2020-10-01T06:45: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E5C4BCA" w14:textId="6E91A9D2" w:rsidR="009E2217" w:rsidRPr="00152339" w:rsidRDefault="0086580B" w:rsidP="00137614">
            <w:pPr>
              <w:rPr>
                <w:ins w:id="3461" w:author="Apple Inc" w:date="2020-09-30T17:48:00Z"/>
                <w:rFonts w:eastAsia="SimSun"/>
                <w:rPrChange w:id="3462" w:author="Ericsson" w:date="2020-10-14T10:51:00Z">
                  <w:rPr>
                    <w:ins w:id="3463" w:author="Apple Inc" w:date="2020-09-30T17:48:00Z"/>
                    <w:rFonts w:eastAsia="SimSun"/>
                  </w:rPr>
                </w:rPrChange>
              </w:rPr>
            </w:pPr>
            <w:ins w:id="3464" w:author="Nokia" w:date="2020-10-01T06:48:00Z">
              <w:r w:rsidRPr="00152339">
                <w:rPr>
                  <w:rFonts w:eastAsia="SimSun"/>
                  <w:rPrChange w:id="3465" w:author="Ericsson" w:date="2020-10-14T10:51:00Z">
                    <w:rPr>
                      <w:rFonts w:eastAsia="SimSun"/>
                    </w:rPr>
                  </w:rPrChange>
                </w:rPr>
                <w:t xml:space="preserve">We think that one kind of precedent already exists </w:t>
              </w:r>
            </w:ins>
            <w:ins w:id="3466" w:author="Nokia" w:date="2020-10-01T06:49:00Z">
              <w:r w:rsidRPr="00152339">
                <w:rPr>
                  <w:rFonts w:eastAsia="SimSun"/>
                  <w:rPrChange w:id="3467" w:author="Ericsson" w:date="2020-10-14T10:51:00Z">
                    <w:rPr>
                      <w:rFonts w:eastAsia="SimSun"/>
                    </w:rPr>
                  </w:rPrChange>
                </w:rPr>
                <w:t xml:space="preserve">in the handling of </w:t>
              </w:r>
            </w:ins>
            <w:ins w:id="3468" w:author="Nokia" w:date="2020-10-01T06:51:00Z">
              <w:r w:rsidR="0004184B" w:rsidRPr="00152339">
                <w:rPr>
                  <w:rFonts w:eastAsia="SimSun"/>
                  <w:rPrChange w:id="3469" w:author="Ericsson" w:date="2020-10-14T10:51:00Z">
                    <w:rPr>
                      <w:rFonts w:eastAsia="SimSun"/>
                    </w:rPr>
                  </w:rPrChange>
                </w:rPr>
                <w:t xml:space="preserve">bearer-type change in MR-DC where the change in </w:t>
              </w:r>
              <w:proofErr w:type="spellStart"/>
              <w:r w:rsidR="0004184B" w:rsidRPr="00152339">
                <w:rPr>
                  <w:rFonts w:eastAsia="SimSun"/>
                  <w:i/>
                  <w:iCs/>
                  <w:rPrChange w:id="3470" w:author="Ericsson" w:date="2020-10-14T10:51:00Z">
                    <w:rPr>
                      <w:rFonts w:eastAsia="SimSun"/>
                      <w:i/>
                      <w:iCs/>
                    </w:rPr>
                  </w:rPrChange>
                </w:rPr>
                <w:t>keyToUse</w:t>
              </w:r>
              <w:proofErr w:type="spellEnd"/>
              <w:r w:rsidR="0004184B" w:rsidRPr="00152339">
                <w:rPr>
                  <w:rFonts w:eastAsia="SimSun"/>
                  <w:i/>
                  <w:iCs/>
                  <w:rPrChange w:id="3471" w:author="Ericsson" w:date="2020-10-14T10:51:00Z">
                    <w:rPr>
                      <w:rFonts w:eastAsia="SimSun"/>
                      <w:i/>
                      <w:iCs/>
                    </w:rPr>
                  </w:rPrChange>
                </w:rPr>
                <w:t xml:space="preserve"> </w:t>
              </w:r>
              <w:r w:rsidR="0004184B" w:rsidRPr="00152339">
                <w:rPr>
                  <w:rFonts w:eastAsia="SimSun"/>
                  <w:rPrChange w:id="3472" w:author="Ericsson" w:date="2020-10-14T10:51:00Z">
                    <w:rPr>
                      <w:rFonts w:eastAsia="SimSun"/>
                    </w:rPr>
                  </w:rPrChange>
                </w:rPr>
                <w:t>for DRB can be handled with LCID change ins</w:t>
              </w:r>
            </w:ins>
            <w:ins w:id="3473" w:author="Nokia" w:date="2020-10-01T06:52:00Z">
              <w:r w:rsidR="0004184B" w:rsidRPr="00152339">
                <w:rPr>
                  <w:rFonts w:eastAsia="SimSun"/>
                  <w:rPrChange w:id="3474" w:author="Ericsson" w:date="2020-10-14T10:51:00Z">
                    <w:rPr>
                      <w:rFonts w:eastAsia="SimSun"/>
                    </w:rPr>
                  </w:rPrChange>
                </w:rPr>
                <w:t>tead of RACH. This could be taken as the baseline for the solution needed for replacing/avoiding UE/child-MT RACH at</w:t>
              </w:r>
            </w:ins>
            <w:ins w:id="3475" w:author="Nokia" w:date="2020-10-01T06:53:00Z">
              <w:r w:rsidR="0004184B" w:rsidRPr="00152339">
                <w:rPr>
                  <w:rFonts w:eastAsia="SimSun"/>
                  <w:rPrChange w:id="3476" w:author="Ericsson" w:date="2020-10-14T10:51:00Z">
                    <w:rPr>
                      <w:rFonts w:eastAsia="SimSun"/>
                    </w:rPr>
                  </w:rPrChange>
                </w:rPr>
                <w:t xml:space="preserve"> inter-donor topology adaptation.</w:t>
              </w:r>
            </w:ins>
          </w:p>
        </w:tc>
      </w:tr>
    </w:tbl>
    <w:p w14:paraId="639F599F" w14:textId="77777777" w:rsidR="00AB74D4" w:rsidRPr="00152339" w:rsidRDefault="00AB74D4" w:rsidP="00AB74D4">
      <w:pPr>
        <w:rPr>
          <w:b/>
          <w:bCs/>
          <w:rPrChange w:id="3477" w:author="Ericsson" w:date="2020-10-14T10:51:00Z">
            <w:rPr>
              <w:b/>
              <w:bCs/>
            </w:rPr>
          </w:rPrChange>
        </w:rPr>
      </w:pPr>
    </w:p>
    <w:p w14:paraId="10BC1D53" w14:textId="6E984BC3" w:rsidR="00AB74D4" w:rsidRPr="00152339" w:rsidRDefault="00AB74D4" w:rsidP="00AB74D4">
      <w:pPr>
        <w:rPr>
          <w:b/>
          <w:bCs/>
          <w:color w:val="0070C0"/>
          <w:rPrChange w:id="3478" w:author="Ericsson" w:date="2020-10-14T10:51:00Z">
            <w:rPr>
              <w:b/>
              <w:bCs/>
              <w:color w:val="0070C0"/>
            </w:rPr>
          </w:rPrChange>
        </w:rPr>
      </w:pPr>
      <w:r w:rsidRPr="00152339">
        <w:rPr>
          <w:b/>
          <w:bCs/>
          <w:color w:val="0070C0"/>
          <w:rPrChange w:id="3479" w:author="Ericsson" w:date="2020-10-14T10:51:00Z">
            <w:rPr>
              <w:b/>
              <w:bCs/>
              <w:color w:val="0070C0"/>
            </w:rPr>
          </w:rPrChange>
        </w:rPr>
        <w:t>Summary:</w:t>
      </w:r>
    </w:p>
    <w:p w14:paraId="1A324BD8" w14:textId="6A52F97E" w:rsidR="00D179E8" w:rsidRPr="00152339" w:rsidRDefault="00AB74D4" w:rsidP="00AB74D4">
      <w:pPr>
        <w:rPr>
          <w:color w:val="0070C0"/>
          <w:rPrChange w:id="3480" w:author="Ericsson" w:date="2020-10-14T10:51:00Z">
            <w:rPr>
              <w:color w:val="0070C0"/>
            </w:rPr>
          </w:rPrChange>
        </w:rPr>
      </w:pPr>
      <w:r w:rsidRPr="00152339">
        <w:rPr>
          <w:b/>
          <w:bCs/>
          <w:color w:val="0070C0"/>
          <w:rPrChange w:id="3481" w:author="Ericsson" w:date="2020-10-14T10:51:00Z">
            <w:rPr>
              <w:b/>
              <w:bCs/>
              <w:color w:val="0070C0"/>
            </w:rPr>
          </w:rPrChange>
        </w:rPr>
        <w:t xml:space="preserve">Support: </w:t>
      </w:r>
      <w:r w:rsidR="00D179E8" w:rsidRPr="00152339">
        <w:rPr>
          <w:color w:val="0070C0"/>
          <w:rPrChange w:id="3482" w:author="Ericsson" w:date="2020-10-14T10:51:00Z">
            <w:rPr>
              <w:color w:val="0070C0"/>
            </w:rPr>
          </w:rPrChange>
        </w:rPr>
        <w:t>6</w:t>
      </w:r>
      <w:r w:rsidR="002020CB" w:rsidRPr="00152339">
        <w:rPr>
          <w:color w:val="0070C0"/>
          <w:rPrChange w:id="3483" w:author="Ericsson" w:date="2020-10-14T10:51:00Z">
            <w:rPr>
              <w:color w:val="0070C0"/>
            </w:rPr>
          </w:rPrChange>
        </w:rPr>
        <w:t xml:space="preserve"> </w:t>
      </w:r>
      <w:r w:rsidRPr="00152339">
        <w:rPr>
          <w:color w:val="0070C0"/>
          <w:rPrChange w:id="3484" w:author="Ericsson" w:date="2020-10-14T10:51:00Z">
            <w:rPr>
              <w:color w:val="0070C0"/>
            </w:rPr>
          </w:rPrChange>
        </w:rPr>
        <w:t>companies express</w:t>
      </w:r>
      <w:r w:rsidR="00D179E8" w:rsidRPr="00152339">
        <w:rPr>
          <w:color w:val="0070C0"/>
          <w:rPrChange w:id="3485" w:author="Ericsson" w:date="2020-10-14T10:51:00Z">
            <w:rPr>
              <w:color w:val="0070C0"/>
            </w:rPr>
          </w:rPrChange>
        </w:rPr>
        <w:t>ed</w:t>
      </w:r>
      <w:r w:rsidR="00C93EF9" w:rsidRPr="00152339">
        <w:rPr>
          <w:color w:val="0070C0"/>
          <w:rPrChange w:id="3486" w:author="Ericsson" w:date="2020-10-14T10:51:00Z">
            <w:rPr>
              <w:color w:val="0070C0"/>
            </w:rPr>
          </w:rPrChange>
        </w:rPr>
        <w:t xml:space="preserve"> support for RACH-less procedure</w:t>
      </w:r>
      <w:r w:rsidR="00D179E8" w:rsidRPr="00152339">
        <w:rPr>
          <w:color w:val="0070C0"/>
          <w:rPrChange w:id="3487" w:author="Ericsson" w:date="2020-10-14T10:51:00Z">
            <w:rPr>
              <w:color w:val="0070C0"/>
            </w:rPr>
          </w:rPrChange>
        </w:rPr>
        <w:t xml:space="preserve"> without </w:t>
      </w:r>
      <w:r w:rsidR="00C565A3" w:rsidRPr="00152339">
        <w:rPr>
          <w:color w:val="0070C0"/>
          <w:rPrChange w:id="3488" w:author="Ericsson" w:date="2020-10-14T10:51:00Z">
            <w:rPr>
              <w:color w:val="0070C0"/>
            </w:rPr>
          </w:rPrChange>
        </w:rPr>
        <w:t>any indication on</w:t>
      </w:r>
      <w:r w:rsidR="00D179E8" w:rsidRPr="00152339">
        <w:rPr>
          <w:color w:val="0070C0"/>
          <w:rPrChange w:id="3489" w:author="Ericsson" w:date="2020-10-14T10:51:00Z">
            <w:rPr>
              <w:color w:val="0070C0"/>
            </w:rPr>
          </w:rPrChange>
        </w:rPr>
        <w:t xml:space="preserve"> how the associated security association change would be triggered. This, </w:t>
      </w:r>
      <w:r w:rsidR="00C565A3" w:rsidRPr="00152339">
        <w:rPr>
          <w:color w:val="0070C0"/>
          <w:rPrChange w:id="3490" w:author="Ericsson" w:date="2020-10-14T10:51:00Z">
            <w:rPr>
              <w:color w:val="0070C0"/>
            </w:rPr>
          </w:rPrChange>
        </w:rPr>
        <w:t>however</w:t>
      </w:r>
      <w:r w:rsidR="00D179E8" w:rsidRPr="00152339">
        <w:rPr>
          <w:color w:val="0070C0"/>
          <w:rPrChange w:id="3491" w:author="Ericsson" w:date="2020-10-14T10:51:00Z">
            <w:rPr>
              <w:color w:val="0070C0"/>
            </w:rPr>
          </w:rPrChange>
        </w:rPr>
        <w:t xml:space="preserve">, </w:t>
      </w:r>
      <w:r w:rsidR="00701DDB" w:rsidRPr="00152339">
        <w:rPr>
          <w:color w:val="0070C0"/>
          <w:rPrChange w:id="3492" w:author="Ericsson" w:date="2020-10-14T10:51:00Z">
            <w:rPr>
              <w:color w:val="0070C0"/>
            </w:rPr>
          </w:rPrChange>
        </w:rPr>
        <w:t>is</w:t>
      </w:r>
      <w:r w:rsidR="00D179E8" w:rsidRPr="00152339">
        <w:rPr>
          <w:color w:val="0070C0"/>
          <w:rPrChange w:id="3493" w:author="Ericsson" w:date="2020-10-14T10:51:00Z">
            <w:rPr>
              <w:color w:val="0070C0"/>
            </w:rPr>
          </w:rPrChange>
        </w:rPr>
        <w:t xml:space="preserve"> the main issue </w:t>
      </w:r>
      <w:r w:rsidR="00701DDB" w:rsidRPr="00152339">
        <w:rPr>
          <w:color w:val="0070C0"/>
          <w:rPrChange w:id="3494" w:author="Ericsson" w:date="2020-10-14T10:51:00Z">
            <w:rPr>
              <w:color w:val="0070C0"/>
            </w:rPr>
          </w:rPrChange>
        </w:rPr>
        <w:t>at stake</w:t>
      </w:r>
      <w:r w:rsidR="00D179E8" w:rsidRPr="00152339">
        <w:rPr>
          <w:color w:val="0070C0"/>
          <w:rPrChange w:id="3495" w:author="Ericsson" w:date="2020-10-14T10:51:00Z">
            <w:rPr>
              <w:color w:val="0070C0"/>
            </w:rPr>
          </w:rPrChange>
        </w:rPr>
        <w:t>. 1</w:t>
      </w:r>
      <w:r w:rsidR="00C93EF9" w:rsidRPr="00152339">
        <w:rPr>
          <w:color w:val="0070C0"/>
          <w:rPrChange w:id="3496" w:author="Ericsson" w:date="2020-10-14T10:51:00Z">
            <w:rPr>
              <w:color w:val="0070C0"/>
            </w:rPr>
          </w:rPrChange>
        </w:rPr>
        <w:t xml:space="preserve"> </w:t>
      </w:r>
      <w:r w:rsidR="00D179E8" w:rsidRPr="00152339">
        <w:rPr>
          <w:color w:val="0070C0"/>
          <w:rPrChange w:id="3497" w:author="Ericsson" w:date="2020-10-14T10:51:00Z">
            <w:rPr>
              <w:color w:val="0070C0"/>
            </w:rPr>
          </w:rPrChange>
        </w:rPr>
        <w:t>company believes it is too premature to discuss this topic. Another company supports the feature and at least recognizes that there is a security issue</w:t>
      </w:r>
      <w:r w:rsidR="00C565A3" w:rsidRPr="00152339">
        <w:rPr>
          <w:color w:val="0070C0"/>
          <w:rPrChange w:id="3498" w:author="Ericsson" w:date="2020-10-14T10:51:00Z">
            <w:rPr>
              <w:color w:val="0070C0"/>
            </w:rPr>
          </w:rPrChange>
        </w:rPr>
        <w:t xml:space="preserve"> to be addressed</w:t>
      </w:r>
      <w:r w:rsidR="00D179E8" w:rsidRPr="00152339">
        <w:rPr>
          <w:color w:val="0070C0"/>
          <w:rPrChange w:id="3499" w:author="Ericsson" w:date="2020-10-14T10:51:00Z">
            <w:rPr>
              <w:color w:val="0070C0"/>
            </w:rPr>
          </w:rPrChange>
        </w:rPr>
        <w:t xml:space="preserve">. </w:t>
      </w:r>
      <w:r w:rsidR="00C565A3" w:rsidRPr="00152339">
        <w:rPr>
          <w:color w:val="0070C0"/>
          <w:rPrChange w:id="3500" w:author="Ericsson" w:date="2020-10-14T10:51:00Z">
            <w:rPr>
              <w:color w:val="0070C0"/>
            </w:rPr>
          </w:rPrChange>
        </w:rPr>
        <w:t>Yet a</w:t>
      </w:r>
      <w:r w:rsidR="00D179E8" w:rsidRPr="00152339">
        <w:rPr>
          <w:color w:val="0070C0"/>
          <w:rPrChange w:id="3501" w:author="Ericsson" w:date="2020-10-14T10:51:00Z">
            <w:rPr>
              <w:color w:val="0070C0"/>
            </w:rPr>
          </w:rPrChange>
        </w:rPr>
        <w:t xml:space="preserve">nother company </w:t>
      </w:r>
      <w:proofErr w:type="gramStart"/>
      <w:r w:rsidR="00D179E8" w:rsidRPr="00152339">
        <w:rPr>
          <w:color w:val="0070C0"/>
          <w:rPrChange w:id="3502" w:author="Ericsson" w:date="2020-10-14T10:51:00Z">
            <w:rPr>
              <w:color w:val="0070C0"/>
            </w:rPr>
          </w:rPrChange>
        </w:rPr>
        <w:t>actually proposes</w:t>
      </w:r>
      <w:proofErr w:type="gramEnd"/>
      <w:r w:rsidR="00D179E8" w:rsidRPr="00152339">
        <w:rPr>
          <w:color w:val="0070C0"/>
          <w:rPrChange w:id="3503" w:author="Ericsson" w:date="2020-10-14T10:51:00Z">
            <w:rPr>
              <w:color w:val="0070C0"/>
            </w:rPr>
          </w:rPrChange>
        </w:rPr>
        <w:t xml:space="preserve"> a solution. </w:t>
      </w:r>
    </w:p>
    <w:p w14:paraId="54CE4298" w14:textId="058353CB" w:rsidR="00AB74D4" w:rsidRPr="00152339" w:rsidRDefault="00AB74D4" w:rsidP="00AB74D4">
      <w:pPr>
        <w:rPr>
          <w:color w:val="0070C0"/>
          <w:rPrChange w:id="3504" w:author="Ericsson" w:date="2020-10-14T10:51:00Z">
            <w:rPr>
              <w:color w:val="0070C0"/>
            </w:rPr>
          </w:rPrChange>
        </w:rPr>
      </w:pPr>
      <w:r w:rsidRPr="00152339">
        <w:rPr>
          <w:b/>
          <w:bCs/>
          <w:color w:val="0070C0"/>
          <w:rPrChange w:id="3505" w:author="Ericsson" w:date="2020-10-14T10:51:00Z">
            <w:rPr>
              <w:b/>
              <w:bCs/>
              <w:color w:val="0070C0"/>
            </w:rPr>
          </w:rPrChange>
        </w:rPr>
        <w:t>Purpose/benefit</w:t>
      </w:r>
      <w:r w:rsidRPr="00152339">
        <w:rPr>
          <w:color w:val="0070C0"/>
          <w:rPrChange w:id="3506" w:author="Ericsson" w:date="2020-10-14T10:51:00Z">
            <w:rPr>
              <w:color w:val="0070C0"/>
            </w:rPr>
          </w:rPrChange>
        </w:rPr>
        <w:t xml:space="preserve">: </w:t>
      </w:r>
      <w:r w:rsidR="00C93EF9" w:rsidRPr="00152339">
        <w:rPr>
          <w:color w:val="0070C0"/>
          <w:rPrChange w:id="3507" w:author="Ericsson" w:date="2020-10-14T10:51:00Z">
            <w:rPr>
              <w:color w:val="0070C0"/>
            </w:rPr>
          </w:rPrChange>
        </w:rPr>
        <w:t>Companies named r</w:t>
      </w:r>
      <w:r w:rsidRPr="00152339">
        <w:rPr>
          <w:color w:val="0070C0"/>
          <w:rPrChange w:id="3508" w:author="Ericsson" w:date="2020-10-14T10:51:00Z">
            <w:rPr>
              <w:color w:val="0070C0"/>
            </w:rPr>
          </w:rPrChange>
        </w:rPr>
        <w:t>eduction of signaling and service interruption (due to processing of signaling). One company claims that there is no benefit.</w:t>
      </w:r>
    </w:p>
    <w:p w14:paraId="07DD9990" w14:textId="7FDCEF9F" w:rsidR="00AB74D4" w:rsidRPr="009B08AF" w:rsidRDefault="00AB74D4" w:rsidP="00AB74D4">
      <w:pPr>
        <w:rPr>
          <w:color w:val="0070C0"/>
          <w:rPrChange w:id="3509" w:author="Intel - Li, Ziyi" w:date="2020-10-15T09:07:00Z">
            <w:rPr>
              <w:color w:val="0070C0"/>
              <w:lang w:val="zh-CN"/>
            </w:rPr>
          </w:rPrChange>
        </w:rPr>
      </w:pPr>
      <w:r w:rsidRPr="00152339">
        <w:rPr>
          <w:b/>
          <w:bCs/>
          <w:color w:val="0070C0"/>
          <w:rPrChange w:id="3510" w:author="Ericsson" w:date="2020-10-14T10:51:00Z">
            <w:rPr>
              <w:b/>
              <w:bCs/>
              <w:color w:val="0070C0"/>
            </w:rPr>
          </w:rPrChange>
        </w:rPr>
        <w:t>Technical solution</w:t>
      </w:r>
      <w:r w:rsidRPr="00152339">
        <w:rPr>
          <w:color w:val="0070C0"/>
          <w:rPrChange w:id="3511" w:author="Ericsson" w:date="2020-10-14T10:51:00Z">
            <w:rPr>
              <w:color w:val="0070C0"/>
            </w:rPr>
          </w:rPrChange>
        </w:rPr>
        <w:t xml:space="preserve">: </w:t>
      </w:r>
      <w:r w:rsidR="00C565A3" w:rsidRPr="00152339">
        <w:rPr>
          <w:color w:val="0070C0"/>
          <w:rPrChange w:id="3512" w:author="Ericsson" w:date="2020-10-14T10:51:00Z">
            <w:rPr>
              <w:color w:val="0070C0"/>
            </w:rPr>
          </w:rPrChange>
        </w:rPr>
        <w:t>Some</w:t>
      </w:r>
      <w:r w:rsidRPr="00152339">
        <w:rPr>
          <w:color w:val="0070C0"/>
          <w:rPrChange w:id="3513" w:author="Ericsson" w:date="2020-10-14T10:51:00Z">
            <w:rPr>
              <w:color w:val="0070C0"/>
            </w:rPr>
          </w:rPrChange>
        </w:rPr>
        <w:t xml:space="preserve"> companies felt that this mainly affected </w:t>
      </w:r>
      <w:r w:rsidR="00C565A3" w:rsidRPr="00152339">
        <w:rPr>
          <w:color w:val="0070C0"/>
          <w:rPrChange w:id="3514" w:author="Ericsson" w:date="2020-10-14T10:51:00Z">
            <w:rPr>
              <w:color w:val="0070C0"/>
            </w:rPr>
          </w:rPrChange>
        </w:rPr>
        <w:t>RAN3</w:t>
      </w:r>
      <w:r w:rsidR="00C93EF9" w:rsidRPr="00152339">
        <w:rPr>
          <w:color w:val="0070C0"/>
          <w:rPrChange w:id="3515" w:author="Ericsson" w:date="2020-10-14T10:51:00Z">
            <w:rPr>
              <w:color w:val="0070C0"/>
            </w:rPr>
          </w:rPrChange>
        </w:rPr>
        <w:t xml:space="preserve">. </w:t>
      </w:r>
      <w:r w:rsidR="00C565A3" w:rsidRPr="00152339">
        <w:rPr>
          <w:color w:val="0070C0"/>
          <w:rPrChange w:id="3516" w:author="Ericsson" w:date="2020-10-14T10:51:00Z">
            <w:rPr>
              <w:color w:val="0070C0"/>
            </w:rPr>
          </w:rPrChange>
        </w:rPr>
        <w:t>O</w:t>
      </w:r>
      <w:r w:rsidR="00C93EF9" w:rsidRPr="00152339">
        <w:rPr>
          <w:color w:val="0070C0"/>
          <w:rPrChange w:id="3517" w:author="Ericsson" w:date="2020-10-14T10:51:00Z">
            <w:rPr>
              <w:color w:val="0070C0"/>
            </w:rPr>
          </w:rPrChange>
        </w:rPr>
        <w:t>nly one company proposed a solution.</w:t>
      </w:r>
    </w:p>
    <w:p w14:paraId="5B58E2B5" w14:textId="3E9B47C8" w:rsidR="00AB74D4" w:rsidRPr="009B08AF" w:rsidRDefault="00AB74D4" w:rsidP="00AB74D4">
      <w:pPr>
        <w:rPr>
          <w:color w:val="0070C0"/>
          <w:rPrChange w:id="3518" w:author="Intel - Li, Ziyi" w:date="2020-10-15T09:07:00Z">
            <w:rPr>
              <w:color w:val="0070C0"/>
              <w:lang w:val="zh-CN"/>
            </w:rPr>
          </w:rPrChange>
        </w:rPr>
      </w:pPr>
      <w:r w:rsidRPr="00152339">
        <w:rPr>
          <w:b/>
          <w:bCs/>
          <w:color w:val="0070C0"/>
          <w:rPrChange w:id="3519" w:author="Ericsson" w:date="2020-10-14T10:51:00Z">
            <w:rPr>
              <w:b/>
              <w:bCs/>
              <w:color w:val="0070C0"/>
            </w:rPr>
          </w:rPrChange>
        </w:rPr>
        <w:t>Potential shortcomings</w:t>
      </w:r>
      <w:r w:rsidRPr="00152339">
        <w:rPr>
          <w:color w:val="0070C0"/>
          <w:rPrChange w:id="3520" w:author="Ericsson" w:date="2020-10-14T10:51:00Z">
            <w:rPr>
              <w:color w:val="0070C0"/>
            </w:rPr>
          </w:rPrChange>
        </w:rPr>
        <w:t xml:space="preserve">: </w:t>
      </w:r>
      <w:r w:rsidR="00C93EF9" w:rsidRPr="00152339">
        <w:rPr>
          <w:color w:val="0070C0"/>
          <w:rPrChange w:id="3521" w:author="Ericsson" w:date="2020-10-14T10:51:00Z">
            <w:rPr>
              <w:color w:val="0070C0"/>
            </w:rPr>
          </w:rPrChange>
        </w:rPr>
        <w:t>Break of legacy security procedure unless an alternative to RA procedure is used.</w:t>
      </w:r>
    </w:p>
    <w:p w14:paraId="7BFE18D6" w14:textId="79229B86" w:rsidR="00AB74D4" w:rsidRPr="00152339" w:rsidRDefault="00AB74D4" w:rsidP="00AB74D4">
      <w:pPr>
        <w:rPr>
          <w:color w:val="0070C0"/>
          <w:rPrChange w:id="3522" w:author="Ericsson" w:date="2020-10-14T10:51:00Z">
            <w:rPr>
              <w:color w:val="0070C0"/>
            </w:rPr>
          </w:rPrChange>
        </w:rPr>
      </w:pPr>
      <w:r w:rsidRPr="00152339">
        <w:rPr>
          <w:b/>
          <w:bCs/>
          <w:color w:val="0070C0"/>
          <w:rPrChange w:id="3523" w:author="Ericsson" w:date="2020-10-14T10:51:00Z">
            <w:rPr>
              <w:b/>
              <w:bCs/>
              <w:color w:val="0070C0"/>
            </w:rPr>
          </w:rPrChange>
        </w:rPr>
        <w:t>Specification effort</w:t>
      </w:r>
      <w:r w:rsidRPr="00152339">
        <w:rPr>
          <w:color w:val="0070C0"/>
          <w:rPrChange w:id="3524" w:author="Ericsson" w:date="2020-10-14T10:51:00Z">
            <w:rPr>
              <w:color w:val="0070C0"/>
            </w:rPr>
          </w:rPrChange>
        </w:rPr>
        <w:t xml:space="preserve">: </w:t>
      </w:r>
      <w:r w:rsidR="00C93EF9" w:rsidRPr="00152339">
        <w:rPr>
          <w:color w:val="0070C0"/>
          <w:rPrChange w:id="3525" w:author="Ericsson" w:date="2020-10-14T10:51:00Z">
            <w:rPr>
              <w:color w:val="0070C0"/>
            </w:rPr>
          </w:rPrChange>
        </w:rPr>
        <w:t xml:space="preserve">Not clear in absence of a </w:t>
      </w:r>
      <w:r w:rsidR="00D179E8" w:rsidRPr="00152339">
        <w:rPr>
          <w:color w:val="0070C0"/>
          <w:rPrChange w:id="3526" w:author="Ericsson" w:date="2020-10-14T10:51:00Z">
            <w:rPr>
              <w:color w:val="0070C0"/>
            </w:rPr>
          </w:rPrChange>
        </w:rPr>
        <w:t>technical discussion/solution</w:t>
      </w:r>
      <w:r w:rsidRPr="00152339">
        <w:rPr>
          <w:color w:val="0070C0"/>
          <w:rPrChange w:id="3527" w:author="Ericsson" w:date="2020-10-14T10:51:00Z">
            <w:rPr>
              <w:color w:val="0070C0"/>
            </w:rPr>
          </w:rPrChange>
        </w:rPr>
        <w:t xml:space="preserve">. </w:t>
      </w:r>
    </w:p>
    <w:p w14:paraId="5E0BB6D6" w14:textId="05FD4CDB" w:rsidR="00AB74D4" w:rsidRPr="00152339" w:rsidRDefault="00AB74D4" w:rsidP="00AB74D4">
      <w:pPr>
        <w:rPr>
          <w:color w:val="0070C0"/>
          <w:rPrChange w:id="3528" w:author="Ericsson" w:date="2020-10-14T10:51:00Z">
            <w:rPr>
              <w:color w:val="0070C0"/>
            </w:rPr>
          </w:rPrChange>
        </w:rPr>
      </w:pPr>
      <w:r w:rsidRPr="00152339">
        <w:rPr>
          <w:b/>
          <w:bCs/>
          <w:color w:val="0070C0"/>
          <w:rPrChange w:id="3529" w:author="Ericsson" w:date="2020-10-14T10:51:00Z">
            <w:rPr>
              <w:b/>
              <w:bCs/>
              <w:color w:val="0070C0"/>
            </w:rPr>
          </w:rPrChange>
        </w:rPr>
        <w:t>The rapporteur’s view</w:t>
      </w:r>
      <w:r w:rsidRPr="00152339">
        <w:rPr>
          <w:color w:val="0070C0"/>
          <w:rPrChange w:id="3530" w:author="Ericsson" w:date="2020-10-14T10:51:00Z">
            <w:rPr>
              <w:color w:val="0070C0"/>
            </w:rPr>
          </w:rPrChange>
        </w:rPr>
        <w:t xml:space="preserve">: </w:t>
      </w:r>
      <w:r w:rsidR="00701DDB" w:rsidRPr="00152339">
        <w:rPr>
          <w:color w:val="0070C0"/>
          <w:rPrChange w:id="3531" w:author="Ericsson" w:date="2020-10-14T10:51:00Z">
            <w:rPr>
              <w:color w:val="0070C0"/>
            </w:rPr>
          </w:rPrChange>
        </w:rPr>
        <w:t>It does not make sense to discuss a RACH-less procedure if the associated security issue is not addressed. Only two companies seemed to acknowledge the security issue. This</w:t>
      </w:r>
      <w:r w:rsidR="00F70177" w:rsidRPr="00152339">
        <w:rPr>
          <w:color w:val="0070C0"/>
          <w:rPrChange w:id="3532" w:author="Ericsson" w:date="2020-10-14T10:51:00Z">
            <w:rPr>
              <w:color w:val="0070C0"/>
            </w:rPr>
          </w:rPrChange>
        </w:rPr>
        <w:t xml:space="preserve"> indicates that it is too premature to discuss the feature in RAN2. Let’s wait for RAN3 to make further progress on this topic. </w:t>
      </w:r>
    </w:p>
    <w:p w14:paraId="0A0668BB" w14:textId="2DD4DFAD" w:rsidR="00AC14EC" w:rsidRPr="00152339" w:rsidRDefault="00AB74D4">
      <w:pPr>
        <w:rPr>
          <w:ins w:id="3533" w:author="QC-111e3" w:date="2020-10-05T11:07:00Z"/>
          <w:b/>
          <w:bCs/>
          <w:color w:val="0070C0"/>
          <w:rPrChange w:id="3534" w:author="Ericsson" w:date="2020-10-14T10:51:00Z">
            <w:rPr>
              <w:ins w:id="3535" w:author="QC-111e3" w:date="2020-10-05T11:07:00Z"/>
              <w:b/>
              <w:bCs/>
              <w:color w:val="0070C0"/>
            </w:rPr>
          </w:rPrChange>
        </w:rPr>
      </w:pPr>
      <w:r w:rsidRPr="00152339">
        <w:rPr>
          <w:b/>
          <w:bCs/>
          <w:color w:val="0070C0"/>
          <w:rPrChange w:id="3536" w:author="Ericsson" w:date="2020-10-14T10:51:00Z">
            <w:rPr>
              <w:b/>
              <w:bCs/>
              <w:color w:val="0070C0"/>
            </w:rPr>
          </w:rPrChange>
        </w:rPr>
        <w:t xml:space="preserve">Proposal </w:t>
      </w:r>
      <w:r w:rsidR="00B145F0" w:rsidRPr="00152339">
        <w:rPr>
          <w:b/>
          <w:bCs/>
          <w:color w:val="0070C0"/>
          <w:rPrChange w:id="3537" w:author="Ericsson" w:date="2020-10-14T10:51:00Z">
            <w:rPr>
              <w:b/>
              <w:bCs/>
              <w:color w:val="0070C0"/>
            </w:rPr>
          </w:rPrChange>
        </w:rPr>
        <w:t>10</w:t>
      </w:r>
      <w:r w:rsidRPr="00152339">
        <w:rPr>
          <w:b/>
          <w:bCs/>
          <w:color w:val="0070C0"/>
          <w:rPrChange w:id="3538" w:author="Ericsson" w:date="2020-10-14T10:51:00Z">
            <w:rPr>
              <w:b/>
              <w:bCs/>
              <w:color w:val="0070C0"/>
            </w:rPr>
          </w:rPrChange>
        </w:rPr>
        <w:t xml:space="preserve">: </w:t>
      </w:r>
      <w:r w:rsidR="00F70177" w:rsidRPr="00152339">
        <w:rPr>
          <w:b/>
          <w:bCs/>
          <w:color w:val="0070C0"/>
          <w:rPrChange w:id="3539" w:author="Ericsson" w:date="2020-10-14T10:51:00Z">
            <w:rPr>
              <w:b/>
              <w:bCs/>
              <w:color w:val="0070C0"/>
            </w:rPr>
          </w:rPrChange>
        </w:rPr>
        <w:t xml:space="preserve">RAN3 to make further progress on inter-donor topology adaptation before optimizations to UE and descendant-node RA procedures can be considered. </w:t>
      </w:r>
    </w:p>
    <w:p w14:paraId="7ADB7ADF" w14:textId="5105B57F" w:rsidR="00AB74D4" w:rsidRPr="00152339" w:rsidRDefault="00AB74D4">
      <w:pPr>
        <w:rPr>
          <w:ins w:id="3540" w:author="QC-111e3" w:date="2020-10-05T11:07:00Z"/>
          <w:rPrChange w:id="3541" w:author="Ericsson" w:date="2020-10-14T10:51:00Z">
            <w:rPr>
              <w:ins w:id="3542" w:author="QC-111e3" w:date="2020-10-05T11:07:00Z"/>
            </w:rPr>
          </w:rPrChange>
        </w:rPr>
      </w:pPr>
    </w:p>
    <w:p w14:paraId="6310A5F9" w14:textId="77777777" w:rsidR="00AB74D4" w:rsidRPr="00152339" w:rsidRDefault="00AB74D4">
      <w:pPr>
        <w:rPr>
          <w:rPrChange w:id="3543" w:author="Ericsson" w:date="2020-10-14T10:51:00Z">
            <w:rPr/>
          </w:rPrChange>
        </w:rPr>
      </w:pPr>
    </w:p>
    <w:p w14:paraId="32EC73C6" w14:textId="77777777" w:rsidR="00AC14EC" w:rsidRDefault="00C24DBC">
      <w:pPr>
        <w:pStyle w:val="Heading3"/>
      </w:pPr>
      <w:r>
        <w:t>2.2.11</w:t>
      </w:r>
      <w:r>
        <w:tab/>
        <w:t>Local route selection beyond RLF</w:t>
      </w:r>
    </w:p>
    <w:p w14:paraId="3422425B" w14:textId="77777777" w:rsidR="00AC14EC" w:rsidRPr="00152339" w:rsidRDefault="00C24DBC">
      <w:pPr>
        <w:rPr>
          <w:rPrChange w:id="3544" w:author="Ericsson" w:date="2020-10-14T10:51:00Z">
            <w:rPr/>
          </w:rPrChange>
        </w:rPr>
      </w:pPr>
      <w:r w:rsidRPr="00152339">
        <w:rPr>
          <w:rPrChange w:id="3545" w:author="Ericsson" w:date="2020-10-14T10:51:00Z">
            <w:rPr/>
          </w:rPrChange>
        </w:rPr>
        <w:t>Proposed by R2-2007023, R2-2007200, R2-2007295, R2-2007840, R2-2008026, RAN3 agreements</w:t>
      </w:r>
    </w:p>
    <w:p w14:paraId="21586537" w14:textId="77777777" w:rsidR="00AC14EC" w:rsidRPr="00152339" w:rsidRDefault="00C24DBC">
      <w:pPr>
        <w:rPr>
          <w:rPrChange w:id="3546" w:author="Ericsson" w:date="2020-10-14T10:51:00Z">
            <w:rPr/>
          </w:rPrChange>
        </w:rPr>
      </w:pPr>
      <w:r w:rsidRPr="00152339">
        <w:rPr>
          <w:rPrChange w:id="3547" w:author="Ericsson" w:date="2020-10-14T10:51:00Z">
            <w:rPr/>
          </w:rPrChange>
        </w:rPr>
        <w:t xml:space="preserve">RAN3 has already agreed that: </w:t>
      </w:r>
    </w:p>
    <w:p w14:paraId="572FC5BF" w14:textId="77777777" w:rsidR="00AC14EC" w:rsidRPr="00152339" w:rsidRDefault="00C24DBC">
      <w:pPr>
        <w:ind w:left="432" w:hanging="144"/>
        <w:rPr>
          <w:rFonts w:ascii="Calibri" w:hAnsi="Calibri" w:cs="Calibri"/>
          <w:b/>
          <w:bCs/>
          <w:color w:val="00B050"/>
          <w:sz w:val="18"/>
          <w:rPrChange w:id="3548" w:author="Ericsson" w:date="2020-10-14T10:51:00Z">
            <w:rPr>
              <w:rFonts w:ascii="Calibri" w:hAnsi="Calibri" w:cs="Calibri"/>
              <w:b/>
              <w:bCs/>
              <w:color w:val="00B050"/>
              <w:sz w:val="18"/>
            </w:rPr>
          </w:rPrChange>
        </w:rPr>
      </w:pPr>
      <w:r w:rsidRPr="00152339">
        <w:rPr>
          <w:rFonts w:ascii="Calibri" w:hAnsi="Calibri" w:cs="Calibri"/>
          <w:b/>
          <w:bCs/>
          <w:color w:val="00B050"/>
          <w:sz w:val="18"/>
          <w:rPrChange w:id="3549" w:author="Ericsson" w:date="2020-10-14T10:51:00Z">
            <w:rPr>
              <w:rFonts w:ascii="Calibri" w:hAnsi="Calibri" w:cs="Calibri"/>
              <w:b/>
              <w:bCs/>
              <w:color w:val="00B050"/>
              <w:sz w:val="18"/>
            </w:rPr>
          </w:rPrChange>
        </w:rPr>
        <w:t>Local re-routing scenario other than RLF can be discussed later or after RAN2 decision.</w:t>
      </w:r>
    </w:p>
    <w:p w14:paraId="57034E3D" w14:textId="77777777" w:rsidR="00AC14EC" w:rsidRPr="00152339" w:rsidRDefault="00C24DBC">
      <w:pPr>
        <w:rPr>
          <w:rPrChange w:id="3550" w:author="Ericsson" w:date="2020-10-14T10:51:00Z">
            <w:rPr/>
          </w:rPrChange>
        </w:rPr>
      </w:pPr>
      <w:r w:rsidRPr="00152339">
        <w:rPr>
          <w:rPrChange w:id="3551" w:author="Ericsson" w:date="2020-10-14T10:51:00Z">
            <w:rPr/>
          </w:rPrChange>
        </w:rPr>
        <w:t xml:space="preserve">As discussed in Rel-16, local rerouting tends to be suboptimal if the node has only local scope. Please describe how this issue would be addressed.  </w:t>
      </w:r>
    </w:p>
    <w:p w14:paraId="34DD5F64" w14:textId="77777777" w:rsidR="00AC14EC" w:rsidRPr="00152339" w:rsidRDefault="00C24DBC">
      <w:pPr>
        <w:rPr>
          <w:b/>
          <w:bCs/>
          <w:rPrChange w:id="3552" w:author="Ericsson" w:date="2020-10-14T10:51:00Z">
            <w:rPr>
              <w:b/>
              <w:bCs/>
            </w:rPr>
          </w:rPrChange>
        </w:rPr>
      </w:pPr>
      <w:r w:rsidRPr="00152339">
        <w:rPr>
          <w:b/>
          <w:bCs/>
          <w:rPrChange w:id="3553" w:author="Ericsson" w:date="2020-10-14T10:51:00Z">
            <w:rPr>
              <w:b/>
              <w:bCs/>
            </w:rPr>
          </w:rPrChange>
        </w:rPr>
        <w:t xml:space="preserve">Q11: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AC14EC" w14:paraId="796F7E6B" w14:textId="77777777">
        <w:tc>
          <w:tcPr>
            <w:tcW w:w="1961" w:type="dxa"/>
            <w:shd w:val="clear" w:color="auto" w:fill="auto"/>
          </w:tcPr>
          <w:p w14:paraId="2BA14204" w14:textId="77777777" w:rsidR="00AC14EC" w:rsidRDefault="00C24DBC">
            <w:pPr>
              <w:rPr>
                <w:b/>
                <w:bCs/>
              </w:rPr>
            </w:pPr>
            <w:r>
              <w:rPr>
                <w:b/>
                <w:bCs/>
              </w:rPr>
              <w:t>Company</w:t>
            </w:r>
          </w:p>
        </w:tc>
        <w:tc>
          <w:tcPr>
            <w:tcW w:w="7668" w:type="dxa"/>
            <w:shd w:val="clear" w:color="auto" w:fill="auto"/>
          </w:tcPr>
          <w:p w14:paraId="646E6041" w14:textId="77777777" w:rsidR="00AC14EC" w:rsidRDefault="00C24DBC">
            <w:pPr>
              <w:rPr>
                <w:b/>
                <w:bCs/>
              </w:rPr>
            </w:pPr>
            <w:r>
              <w:rPr>
                <w:b/>
                <w:bCs/>
              </w:rPr>
              <w:t>Comment</w:t>
            </w:r>
          </w:p>
        </w:tc>
      </w:tr>
      <w:tr w:rsidR="00AC14EC" w:rsidRPr="00152339" w14:paraId="62053398" w14:textId="77777777">
        <w:tc>
          <w:tcPr>
            <w:tcW w:w="1961" w:type="dxa"/>
            <w:shd w:val="clear" w:color="auto" w:fill="auto"/>
          </w:tcPr>
          <w:p w14:paraId="4551C2C9" w14:textId="77777777" w:rsidR="00AC14EC" w:rsidRDefault="00C24DBC">
            <w:ins w:id="3554" w:author="Kyocera - Masato Fujishiro" w:date="2020-09-28T15:32:00Z">
              <w:r>
                <w:rPr>
                  <w:rFonts w:eastAsia="Yu Mincho" w:hint="eastAsia"/>
                </w:rPr>
                <w:t>K</w:t>
              </w:r>
              <w:r>
                <w:rPr>
                  <w:rFonts w:eastAsia="Yu Mincho"/>
                </w:rPr>
                <w:t>yocera</w:t>
              </w:r>
            </w:ins>
          </w:p>
        </w:tc>
        <w:tc>
          <w:tcPr>
            <w:tcW w:w="7668" w:type="dxa"/>
            <w:shd w:val="clear" w:color="auto" w:fill="auto"/>
          </w:tcPr>
          <w:p w14:paraId="6CAA72DB" w14:textId="77777777" w:rsidR="00AC14EC" w:rsidRPr="00152339" w:rsidRDefault="00C24DBC">
            <w:pPr>
              <w:rPr>
                <w:rPrChange w:id="3555" w:author="Ericsson" w:date="2020-10-14T10:51:00Z">
                  <w:rPr/>
                </w:rPrChange>
              </w:rPr>
            </w:pPr>
            <w:ins w:id="3556" w:author="Kyocera - Masato Fujishiro" w:date="2020-09-28T15:32:00Z">
              <w:r w:rsidRPr="00152339">
                <w:rPr>
                  <w:rFonts w:eastAsia="Yu Mincho"/>
                  <w:rPrChange w:id="3557" w:author="Ericsson" w:date="2020-10-14T10:51:00Z">
                    <w:rPr>
                      <w:rFonts w:eastAsia="Yu Mincho"/>
                    </w:rPr>
                  </w:rPrChange>
                </w:rPr>
                <w:t xml:space="preserve">We assume the IAB-donor may configure the IAB-node(s) with some alternative routes, and the IAB-nodes may select one of them in case of the local re-routing. It leverages the topology-wide knowledge/optimization by the IAB-donor and the quick response/recovery by the local decision. </w:t>
              </w:r>
            </w:ins>
          </w:p>
        </w:tc>
      </w:tr>
      <w:tr w:rsidR="00AC14EC" w14:paraId="2BE58240" w14:textId="77777777">
        <w:tc>
          <w:tcPr>
            <w:tcW w:w="1961" w:type="dxa"/>
            <w:shd w:val="clear" w:color="auto" w:fill="auto"/>
          </w:tcPr>
          <w:p w14:paraId="7C9927C1" w14:textId="77777777" w:rsidR="00AC14EC" w:rsidRDefault="00C24DBC">
            <w:ins w:id="3558" w:author="LG" w:date="2020-09-28T16:31:00Z">
              <w:r>
                <w:rPr>
                  <w:rFonts w:eastAsia="Malgun Gothic" w:hint="eastAsia"/>
                  <w:lang w:eastAsia="ko-KR"/>
                </w:rPr>
                <w:t>LG</w:t>
              </w:r>
            </w:ins>
          </w:p>
        </w:tc>
        <w:tc>
          <w:tcPr>
            <w:tcW w:w="7668" w:type="dxa"/>
            <w:shd w:val="clear" w:color="auto" w:fill="auto"/>
          </w:tcPr>
          <w:p w14:paraId="1A9719A4" w14:textId="77777777" w:rsidR="00AC14EC" w:rsidRPr="00152339" w:rsidRDefault="00C24DBC">
            <w:pPr>
              <w:rPr>
                <w:ins w:id="3559" w:author="LG" w:date="2020-09-28T16:31:00Z"/>
                <w:rFonts w:eastAsia="Malgun Gothic"/>
                <w:lang w:eastAsia="ko-KR"/>
                <w:rPrChange w:id="3560" w:author="Ericsson" w:date="2020-10-14T10:51:00Z">
                  <w:rPr>
                    <w:ins w:id="3561" w:author="LG" w:date="2020-09-28T16:31:00Z"/>
                    <w:rFonts w:eastAsia="Malgun Gothic"/>
                    <w:lang w:eastAsia="ko-KR"/>
                  </w:rPr>
                </w:rPrChange>
              </w:rPr>
            </w:pPr>
            <w:ins w:id="3562" w:author="LG" w:date="2020-09-28T16:31:00Z">
              <w:r w:rsidRPr="00152339">
                <w:rPr>
                  <w:rFonts w:eastAsia="Malgun Gothic"/>
                  <w:lang w:eastAsia="ko-KR"/>
                  <w:rPrChange w:id="3563" w:author="Ericsson" w:date="2020-10-14T10:51:00Z">
                    <w:rPr>
                      <w:rFonts w:eastAsia="Malgun Gothic"/>
                      <w:lang w:eastAsia="ko-KR"/>
                    </w:rPr>
                  </w:rPrChange>
                </w:rPr>
                <w:t xml:space="preserve">Even if one of main enhancement in IAB Rel-17 is to provide topological and path redundancy, just supporting path/topological redundancy is not enough and RAN2 should also study and develop the proper way to use this redundancy. </w:t>
              </w:r>
            </w:ins>
          </w:p>
          <w:p w14:paraId="31BF6C3D" w14:textId="77777777" w:rsidR="00AC14EC" w:rsidRDefault="00C24DBC">
            <w:pPr>
              <w:rPr>
                <w:ins w:id="3564" w:author="LG" w:date="2020-09-28T16:31:00Z"/>
                <w:rFonts w:ascii="Times New Roman" w:eastAsia="Malgun Gothic" w:hAnsi="Times New Roman"/>
                <w:lang w:eastAsia="ko-KR"/>
              </w:rPr>
            </w:pPr>
            <w:ins w:id="3565" w:author="LG" w:date="2020-09-28T16:31:00Z">
              <w:r w:rsidRPr="00152339">
                <w:rPr>
                  <w:rFonts w:eastAsia="Malgun Gothic"/>
                  <w:lang w:eastAsia="ko-KR"/>
                  <w:rPrChange w:id="3566" w:author="Ericsson" w:date="2020-10-14T10:51:00Z">
                    <w:rPr>
                      <w:rFonts w:eastAsia="Malgun Gothic"/>
                      <w:lang w:eastAsia="ko-KR"/>
                    </w:rPr>
                  </w:rPrChange>
                </w:rPr>
                <w:t>We think that allowing local route selection beyond BH RLF would be the correct way not only to use topological and path redundancy efficiently but also to provide load balancing and resolve a DL congestion problem as well. Specifically, when the IAB node 1 receives a flow control feedback from the IAB node 3 to indicate a DL 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sidRPr="00152339">
                <w:rPr>
                  <w:rFonts w:ascii="Times New Roman" w:eastAsia="Malgun Gothic" w:hAnsi="Times New Roman"/>
                  <w:lang w:eastAsia="ko-KR"/>
                  <w:rPrChange w:id="3567" w:author="Ericsson" w:date="2020-10-14T10:51:00Z">
                    <w:rPr>
                      <w:rFonts w:ascii="Times New Roman" w:eastAsia="Malgun Gothic" w:hAnsi="Times New Roman"/>
                      <w:lang w:eastAsia="ko-KR"/>
                    </w:rPr>
                  </w:rPrChange>
                </w:rPr>
                <w:t xml:space="preserve"> </w:t>
              </w:r>
              <w:r>
                <w:rPr>
                  <w:rFonts w:eastAsia="Malgun Gothic"/>
                  <w:lang w:eastAsia="ko-KR"/>
                </w:rPr>
                <w:t>F</w:t>
              </w:r>
              <w:r>
                <w:rPr>
                  <w:rFonts w:eastAsia="Malgun Gothic" w:hint="eastAsia"/>
                  <w:lang w:eastAsia="ko-KR"/>
                </w:rPr>
                <w:t xml:space="preserve">or </w:t>
              </w:r>
              <w:r>
                <w:rPr>
                  <w:rFonts w:eastAsia="Malgun Gothic"/>
                  <w:lang w:eastAsia="ko-KR"/>
                </w:rPr>
                <w:t>this, most of work would be RAN2.</w:t>
              </w:r>
            </w:ins>
          </w:p>
          <w:p w14:paraId="17A83AD4" w14:textId="77777777" w:rsidR="00AC14EC" w:rsidRDefault="00906BF3" w:rsidP="001554BB">
            <w:pPr>
              <w:framePr w:w="10206" w:h="794" w:hRule="exact" w:wrap="notBeside" w:vAnchor="page" w:hAnchor="margin" w:y="1135"/>
              <w:pBdr>
                <w:bottom w:val="single" w:sz="12" w:space="1" w:color="auto"/>
              </w:pBdr>
              <w:overflowPunct w:val="0"/>
              <w:autoSpaceDE w:val="0"/>
              <w:autoSpaceDN w:val="0"/>
              <w:adjustRightInd w:val="0"/>
              <w:textAlignment w:val="baseline"/>
            </w:pPr>
            <w:ins w:id="3568" w:author="LG" w:date="2020-09-28T16:31:00Z">
              <w:r>
                <w:rPr>
                  <w:noProof/>
                </w:rPr>
                <w:object w:dxaOrig="3742" w:dyaOrig="1762" w14:anchorId="55CE0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7.3pt;height:86.15pt;mso-width-percent:0;mso-height-percent:0;mso-width-percent:0;mso-height-percent:0" o:ole="">
                    <v:imagedata r:id="rId14" o:title=""/>
                  </v:shape>
                  <o:OLEObject Type="Embed" ProgID="Visio.Drawing.15" ShapeID="_x0000_i1025" DrawAspect="Content" ObjectID="_1664261678" r:id="rId15"/>
                </w:object>
              </w:r>
            </w:ins>
          </w:p>
        </w:tc>
      </w:tr>
      <w:tr w:rsidR="00AC14EC" w14:paraId="2624700F" w14:textId="77777777">
        <w:tc>
          <w:tcPr>
            <w:tcW w:w="1961" w:type="dxa"/>
            <w:shd w:val="clear" w:color="auto" w:fill="auto"/>
          </w:tcPr>
          <w:p w14:paraId="1EC2A3AC" w14:textId="77777777" w:rsidR="00AC14EC" w:rsidRDefault="00C24DBC">
            <w:ins w:id="3569" w:author="Huawei" w:date="2020-09-28T17:55:00Z">
              <w:r>
                <w:rPr>
                  <w:rFonts w:hint="eastAsia"/>
                </w:rPr>
                <w:t>H</w:t>
              </w:r>
              <w:r>
                <w:t>uawei</w:t>
              </w:r>
            </w:ins>
          </w:p>
        </w:tc>
        <w:tc>
          <w:tcPr>
            <w:tcW w:w="7668" w:type="dxa"/>
            <w:shd w:val="clear" w:color="auto" w:fill="auto"/>
          </w:tcPr>
          <w:p w14:paraId="2C0DCFD5" w14:textId="77777777" w:rsidR="00AC14EC" w:rsidRPr="00152339" w:rsidRDefault="00C24DBC">
            <w:pPr>
              <w:rPr>
                <w:ins w:id="3570" w:author="Huawei" w:date="2020-09-28T17:55:00Z"/>
                <w:rPrChange w:id="3571" w:author="Ericsson" w:date="2020-10-14T10:51:00Z">
                  <w:rPr>
                    <w:ins w:id="3572" w:author="Huawei" w:date="2020-09-28T17:55:00Z"/>
                  </w:rPr>
                </w:rPrChange>
              </w:rPr>
            </w:pPr>
            <w:ins w:id="3573" w:author="Huawei" w:date="2020-09-28T17:55:00Z">
              <w:r w:rsidRPr="00152339">
                <w:rPr>
                  <w:rPrChange w:id="3574" w:author="Ericsson" w:date="2020-10-14T10:51:00Z">
                    <w:rPr/>
                  </w:rPrChange>
                </w:rPr>
                <w:t xml:space="preserve">Agree to support the local re-routing for congestion mitigation or load balancing. </w:t>
              </w:r>
            </w:ins>
          </w:p>
          <w:p w14:paraId="28EAE9C2" w14:textId="77777777" w:rsidR="00AC14EC" w:rsidRPr="00152339" w:rsidRDefault="00C24DBC">
            <w:pPr>
              <w:rPr>
                <w:ins w:id="3575" w:author="Huawei" w:date="2020-09-28T17:55:00Z"/>
                <w:rPrChange w:id="3576" w:author="Ericsson" w:date="2020-10-14T10:51:00Z">
                  <w:rPr>
                    <w:ins w:id="3577" w:author="Huawei" w:date="2020-09-28T17:55:00Z"/>
                  </w:rPr>
                </w:rPrChange>
              </w:rPr>
            </w:pPr>
            <w:ins w:id="3578" w:author="Huawei" w:date="2020-09-28T17:55:00Z">
              <w:r w:rsidRPr="00152339">
                <w:rPr>
                  <w:rPrChange w:id="3579" w:author="Ericsson" w:date="2020-10-14T10:51:00Z">
                    <w:rPr/>
                  </w:rPrChange>
                </w:rPr>
                <w:t xml:space="preserve">The principle should be that IAB node will use the CU configured path based on the routing ID as in R16, unless some triggers (e.g. the RLF in R16 and other new </w:t>
              </w:r>
              <w:r w:rsidRPr="00152339">
                <w:rPr>
                  <w:rPrChange w:id="3580" w:author="Ericsson" w:date="2020-10-14T10:51:00Z">
                    <w:rPr/>
                  </w:rPrChange>
                </w:rPr>
                <w:lastRenderedPageBreak/>
                <w:t>conditions defined in R17) allow the IAB node to select the backup path (which is also configured by CU).</w:t>
              </w:r>
            </w:ins>
          </w:p>
          <w:p w14:paraId="571686F9" w14:textId="77777777" w:rsidR="00AC14EC" w:rsidRPr="00152339" w:rsidRDefault="00C24DBC">
            <w:pPr>
              <w:rPr>
                <w:ins w:id="3581" w:author="Huawei" w:date="2020-09-28T17:55:00Z"/>
                <w:rPrChange w:id="3582" w:author="Ericsson" w:date="2020-10-14T10:51:00Z">
                  <w:rPr>
                    <w:ins w:id="3583" w:author="Huawei" w:date="2020-09-28T17:55:00Z"/>
                  </w:rPr>
                </w:rPrChange>
              </w:rPr>
            </w:pPr>
            <w:ins w:id="3584" w:author="Huawei" w:date="2020-09-28T17:55:00Z">
              <w:r w:rsidRPr="00152339">
                <w:rPr>
                  <w:b/>
                  <w:rPrChange w:id="3585" w:author="Ericsson" w:date="2020-10-14T10:51:00Z">
                    <w:rPr>
                      <w:b/>
                    </w:rPr>
                  </w:rPrChange>
                </w:rPr>
                <w:t>Purpose/benefit</w:t>
              </w:r>
              <w:r w:rsidRPr="00152339">
                <w:rPr>
                  <w:rPrChange w:id="3586" w:author="Ericsson" w:date="2020-10-14T10:51:00Z">
                    <w:rPr/>
                  </w:rPrChange>
                </w:rPr>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14:paraId="1644F3F3" w14:textId="77777777" w:rsidR="00AC14EC" w:rsidRPr="00152339" w:rsidRDefault="00C24DBC">
            <w:pPr>
              <w:rPr>
                <w:ins w:id="3587" w:author="Huawei" w:date="2020-09-28T17:55:00Z"/>
                <w:rPrChange w:id="3588" w:author="Ericsson" w:date="2020-10-14T10:51:00Z">
                  <w:rPr>
                    <w:ins w:id="3589" w:author="Huawei" w:date="2020-09-28T17:55:00Z"/>
                  </w:rPr>
                </w:rPrChange>
              </w:rPr>
            </w:pPr>
            <w:ins w:id="3590" w:author="Huawei" w:date="2020-09-28T17:55:00Z">
              <w:r w:rsidRPr="00152339">
                <w:rPr>
                  <w:b/>
                  <w:rPrChange w:id="3591" w:author="Ericsson" w:date="2020-10-14T10:51:00Z">
                    <w:rPr>
                      <w:b/>
                    </w:rPr>
                  </w:rPrChange>
                </w:rPr>
                <w:t>Technical solution</w:t>
              </w:r>
              <w:r w:rsidRPr="00152339">
                <w:rPr>
                  <w:rPrChange w:id="3592" w:author="Ericsson" w:date="2020-10-14T10:51:00Z">
                    <w:rPr/>
                  </w:rPrChange>
                </w:rPr>
                <w:t>: discuss the new cases other than RLF to trigger the local re-routing. For the re-routing itself, R16 BAP spec can be reused.</w:t>
              </w:r>
            </w:ins>
          </w:p>
          <w:p w14:paraId="6E4F5D8F" w14:textId="77777777" w:rsidR="00AC14EC" w:rsidRPr="00152339" w:rsidRDefault="00C24DBC">
            <w:pPr>
              <w:rPr>
                <w:ins w:id="3593" w:author="Huawei" w:date="2020-09-28T17:55:00Z"/>
                <w:rPrChange w:id="3594" w:author="Ericsson" w:date="2020-10-14T10:51:00Z">
                  <w:rPr>
                    <w:ins w:id="3595" w:author="Huawei" w:date="2020-09-28T17:55:00Z"/>
                  </w:rPr>
                </w:rPrChange>
              </w:rPr>
            </w:pPr>
            <w:ins w:id="3596" w:author="Huawei" w:date="2020-09-28T17:55:00Z">
              <w:r w:rsidRPr="00152339">
                <w:rPr>
                  <w:b/>
                  <w:rPrChange w:id="3597" w:author="Ericsson" w:date="2020-10-14T10:51:00Z">
                    <w:rPr>
                      <w:b/>
                    </w:rPr>
                  </w:rPrChange>
                </w:rPr>
                <w:t>Potential shortcomings</w:t>
              </w:r>
              <w:r w:rsidRPr="00152339">
                <w:rPr>
                  <w:rPrChange w:id="3598" w:author="Ericsson" w:date="2020-10-14T10:51:00Z">
                    <w:rPr/>
                  </w:rPrChange>
                </w:rPr>
                <w:t>: N/A.</w:t>
              </w:r>
            </w:ins>
          </w:p>
          <w:p w14:paraId="75C51E33" w14:textId="77777777" w:rsidR="00AC14EC" w:rsidRDefault="00C24DBC">
            <w:ins w:id="3599" w:author="Huawei" w:date="2020-09-28T17:55:00Z">
              <w:r w:rsidRPr="00152339">
                <w:rPr>
                  <w:b/>
                  <w:rPrChange w:id="3600" w:author="Ericsson" w:date="2020-10-14T10:51:00Z">
                    <w:rPr>
                      <w:b/>
                    </w:rPr>
                  </w:rPrChange>
                </w:rPr>
                <w:t>Specification effort</w:t>
              </w:r>
              <w:r w:rsidRPr="00152339">
                <w:rPr>
                  <w:rPrChange w:id="3601" w:author="Ericsson" w:date="2020-10-14T10:51:00Z">
                    <w:rPr/>
                  </w:rPrChange>
                </w:rPr>
                <w:t xml:space="preserve">: Minor updates to the routing performed at BAP layer. </w:t>
              </w:r>
              <w:r>
                <w:t>See no impact on the configuration.</w:t>
              </w:r>
            </w:ins>
          </w:p>
        </w:tc>
      </w:tr>
      <w:tr w:rsidR="00AC14EC" w:rsidRPr="00152339" w14:paraId="4CCE906D" w14:textId="77777777">
        <w:tc>
          <w:tcPr>
            <w:tcW w:w="1961" w:type="dxa"/>
            <w:shd w:val="clear" w:color="auto" w:fill="auto"/>
          </w:tcPr>
          <w:p w14:paraId="5EEBA7B8" w14:textId="77777777" w:rsidR="00AC14EC" w:rsidRDefault="00C24DBC">
            <w:ins w:id="3602" w:author="황준/5G/6G표준Lab(SR)/Staff Engineer/삼성전자" w:date="2020-09-29T19:34:00Z">
              <w:r>
                <w:rPr>
                  <w:lang w:eastAsia="ko-KR"/>
                </w:rPr>
                <w:lastRenderedPageBreak/>
                <w:t>S</w:t>
              </w:r>
              <w:r>
                <w:rPr>
                  <w:rFonts w:hint="eastAsia"/>
                  <w:lang w:eastAsia="ko-KR"/>
                </w:rPr>
                <w:t xml:space="preserve">amsung </w:t>
              </w:r>
            </w:ins>
          </w:p>
        </w:tc>
        <w:tc>
          <w:tcPr>
            <w:tcW w:w="7668" w:type="dxa"/>
            <w:shd w:val="clear" w:color="auto" w:fill="auto"/>
          </w:tcPr>
          <w:p w14:paraId="118E277F" w14:textId="77777777" w:rsidR="00AC14EC" w:rsidRDefault="00C24DBC">
            <w:pPr>
              <w:pStyle w:val="ListParagraph"/>
              <w:numPr>
                <w:ilvl w:val="0"/>
                <w:numId w:val="19"/>
              </w:numPr>
              <w:rPr>
                <w:ins w:id="3603" w:author="황준/5G/6G표준Lab(SR)/Staff Engineer/삼성전자" w:date="2020-09-29T19:34:00Z"/>
                <w:lang w:val="en-GB" w:eastAsia="ko-KR"/>
              </w:rPr>
            </w:pPr>
            <w:ins w:id="3604" w:author="황준/5G/6G표준Lab(SR)/Staff Engineer/삼성전자" w:date="2020-09-29T19:34:00Z">
              <w:r>
                <w:rPr>
                  <w:lang w:val="en-GB" w:eastAsia="ko-KR"/>
                </w:rPr>
                <w:t>P</w:t>
              </w:r>
              <w:r>
                <w:rPr>
                  <w:rFonts w:hint="eastAsia"/>
                  <w:lang w:val="en-GB" w:eastAsia="ko-KR"/>
                </w:rPr>
                <w:t>urpose/</w:t>
              </w:r>
              <w:r>
                <w:rPr>
                  <w:lang w:val="en-GB" w:eastAsia="ko-KR"/>
                </w:rPr>
                <w:t>benefit: to be more reflective on latency and load level routing</w:t>
              </w:r>
            </w:ins>
          </w:p>
          <w:p w14:paraId="158DEAF6" w14:textId="77777777" w:rsidR="00AC14EC" w:rsidRDefault="00C24DBC">
            <w:pPr>
              <w:pStyle w:val="ListParagraph"/>
              <w:numPr>
                <w:ilvl w:val="0"/>
                <w:numId w:val="19"/>
              </w:numPr>
              <w:rPr>
                <w:ins w:id="3605" w:author="황준/5G/6G표준Lab(SR)/Staff Engineer/삼성전자" w:date="2020-09-29T19:34:00Z"/>
                <w:lang w:val="en-GB" w:eastAsia="ko-KR"/>
              </w:rPr>
            </w:pPr>
            <w:ins w:id="3606" w:author="황준/5G/6G표준Lab(SR)/Staff Engineer/삼성전자" w:date="2020-09-29T19:34:00Z">
              <w:r>
                <w:rPr>
                  <w:lang w:val="en-GB" w:eastAsia="ko-KR"/>
                </w:rPr>
                <w:t xml:space="preserve">Technical solution: IAB node can reroute by itself with some configuration from CU when other condition (load balancing /latency reduction/scheduling </w:t>
              </w:r>
              <w:proofErr w:type="spellStart"/>
              <w:r>
                <w:rPr>
                  <w:lang w:val="en-GB" w:eastAsia="ko-KR"/>
                </w:rPr>
                <w:t>enh</w:t>
              </w:r>
              <w:proofErr w:type="spellEnd"/>
              <w:r>
                <w:rPr>
                  <w:lang w:val="en-GB" w:eastAsia="ko-KR"/>
                </w:rPr>
                <w:t xml:space="preserve"> is needed) happens. </w:t>
              </w:r>
            </w:ins>
          </w:p>
          <w:p w14:paraId="007B9F36" w14:textId="77777777" w:rsidR="00AC14EC" w:rsidRDefault="00C24DBC">
            <w:pPr>
              <w:pStyle w:val="ListParagraph"/>
              <w:numPr>
                <w:ilvl w:val="0"/>
                <w:numId w:val="19"/>
              </w:numPr>
              <w:rPr>
                <w:ins w:id="3607" w:author="황준/5G/6G표준Lab(SR)/Staff Engineer/삼성전자" w:date="2020-09-29T19:34:00Z"/>
                <w:lang w:val="en-GB" w:eastAsia="ko-KR"/>
              </w:rPr>
            </w:pPr>
            <w:ins w:id="3608" w:author="황준/5G/6G표준Lab(SR)/Staff Engineer/삼성전자" w:date="2020-09-29T19:34:00Z">
              <w:r>
                <w:rPr>
                  <w:lang w:val="en-GB" w:eastAsia="ko-KR"/>
                </w:rPr>
                <w:t>Potential shortcomings: related specification is necessary.</w:t>
              </w:r>
            </w:ins>
          </w:p>
          <w:p w14:paraId="219784CE" w14:textId="77777777" w:rsidR="00AC14EC" w:rsidRPr="00152339" w:rsidRDefault="00C24DBC">
            <w:pPr>
              <w:rPr>
                <w:rPrChange w:id="3609" w:author="Ericsson" w:date="2020-10-14T10:51:00Z">
                  <w:rPr/>
                </w:rPrChange>
              </w:rPr>
            </w:pPr>
            <w:ins w:id="3610" w:author="황준/5G/6G표준Lab(SR)/Staff Engineer/삼성전자" w:date="2020-09-29T19:34:00Z">
              <w:r w:rsidRPr="00152339">
                <w:rPr>
                  <w:lang w:eastAsia="ko-KR"/>
                  <w:rPrChange w:id="3611" w:author="Ericsson" w:date="2020-10-14T10:51:00Z">
                    <w:rPr>
                      <w:lang w:eastAsia="ko-KR"/>
                    </w:rPr>
                  </w:rPrChange>
                </w:rPr>
                <w:t>Specification effort: mainly BAP spec needs to resolve this routing operation.</w:t>
              </w:r>
            </w:ins>
          </w:p>
        </w:tc>
      </w:tr>
      <w:tr w:rsidR="00AC14EC" w:rsidRPr="00152339" w14:paraId="4F3104E5" w14:textId="77777777">
        <w:trPr>
          <w:ins w:id="3612"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B8796C7" w14:textId="77777777" w:rsidR="00AC14EC" w:rsidRDefault="00C24DBC">
            <w:pPr>
              <w:rPr>
                <w:ins w:id="3613" w:author="Ericsson" w:date="2020-09-29T13:04:00Z"/>
                <w:rFonts w:cs="Arial"/>
                <w:lang w:eastAsia="ko-KR"/>
              </w:rPr>
            </w:pPr>
            <w:ins w:id="3614" w:author="Ericsson" w:date="2020-09-29T13:04:00Z">
              <w:r>
                <w:rPr>
                  <w:rFonts w:cs="Arial"/>
                  <w:lang w:eastAsia="ko-KR"/>
                </w:rPr>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BB0251E" w14:textId="77777777" w:rsidR="00AC14EC" w:rsidRDefault="00C24DBC">
            <w:pPr>
              <w:pStyle w:val="ListParagraph"/>
              <w:ind w:left="0"/>
              <w:rPr>
                <w:ins w:id="3615" w:author="Ericsson" w:date="2020-09-29T13:04:00Z"/>
                <w:rFonts w:ascii="Arial" w:hAnsi="Arial" w:cs="Arial"/>
                <w:sz w:val="20"/>
                <w:szCs w:val="20"/>
                <w:lang w:val="en-GB" w:eastAsia="ko-KR"/>
              </w:rPr>
            </w:pPr>
            <w:ins w:id="3616" w:author="Ericsson" w:date="2020-09-29T13:04:00Z">
              <w:r>
                <w:rPr>
                  <w:rFonts w:ascii="Arial" w:hAnsi="Arial" w:cs="Arial"/>
                  <w:sz w:val="20"/>
                  <w:szCs w:val="20"/>
                  <w:lang w:val="en-GB" w:eastAsia="ko-KR"/>
                </w:rPr>
                <w:t>We agree that RAN2 discusses whether local routing could be beneficial for other scenarios, such as link congestion while ensuring no undesirable effect of these local decisions on the other IAB nodes of the network.</w:t>
              </w:r>
            </w:ins>
          </w:p>
          <w:p w14:paraId="7F8C94AF" w14:textId="77777777" w:rsidR="00AC14EC" w:rsidRPr="00152339" w:rsidRDefault="00AC14EC">
            <w:pPr>
              <w:rPr>
                <w:ins w:id="3617" w:author="Ericsson" w:date="2020-09-29T13:04:00Z"/>
                <w:rFonts w:cs="Arial"/>
                <w:lang w:eastAsia="ko-KR"/>
                <w:rPrChange w:id="3618" w:author="Ericsson" w:date="2020-10-14T10:51:00Z">
                  <w:rPr>
                    <w:ins w:id="3619" w:author="Ericsson" w:date="2020-09-29T13:04:00Z"/>
                    <w:rFonts w:cs="Arial"/>
                    <w:lang w:eastAsia="ko-KR"/>
                  </w:rPr>
                </w:rPrChange>
              </w:rPr>
            </w:pPr>
          </w:p>
        </w:tc>
      </w:tr>
      <w:tr w:rsidR="00AC14EC" w:rsidRPr="00152339" w14:paraId="3D493F88" w14:textId="77777777">
        <w:trPr>
          <w:ins w:id="3620" w:author="Intel - Li, Ziyi" w:date="2020-09-30T08:51: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695A0D5" w14:textId="77777777" w:rsidR="00AC14EC" w:rsidRDefault="00C24DBC">
            <w:pPr>
              <w:rPr>
                <w:ins w:id="3621" w:author="Intel - Li, Ziyi" w:date="2020-09-30T08:51:00Z"/>
                <w:rFonts w:cs="Arial"/>
                <w:lang w:eastAsia="ko-KR"/>
              </w:rPr>
            </w:pPr>
            <w:ins w:id="3622" w:author="Intel - Li, Ziyi" w:date="2020-09-30T08:51:00Z">
              <w:r>
                <w:t>Inte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547C479" w14:textId="77777777" w:rsidR="00AC14EC" w:rsidRDefault="00C24DBC">
            <w:pPr>
              <w:pStyle w:val="ListParagraph"/>
              <w:ind w:left="0"/>
              <w:rPr>
                <w:ins w:id="3623" w:author="Intel - Li, Ziyi" w:date="2020-09-30T08:51:00Z"/>
                <w:rFonts w:ascii="Arial" w:hAnsi="Arial" w:cs="Arial"/>
                <w:sz w:val="20"/>
                <w:szCs w:val="20"/>
                <w:lang w:val="en-GB" w:eastAsia="ko-KR"/>
              </w:rPr>
            </w:pPr>
            <w:ins w:id="3624" w:author="Intel - Li, Ziyi" w:date="2020-09-30T08:51:00Z">
              <w:r>
                <w:rPr>
                  <w:lang w:val="en-GB"/>
                </w:rPr>
                <w:t>Yes, we support local re-routing scenario other than RL</w:t>
              </w:r>
              <w:r w:rsidRPr="009B08AF">
                <w:rPr>
                  <w:lang w:val="en-US"/>
                  <w:rPrChange w:id="3625" w:author="Intel - Li, Ziyi" w:date="2020-10-15T09:07:00Z">
                    <w:rPr/>
                  </w:rPrChange>
                </w:rPr>
                <w:t>F</w:t>
              </w:r>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topology fairness, etc. </w:t>
              </w:r>
            </w:ins>
          </w:p>
        </w:tc>
      </w:tr>
      <w:tr w:rsidR="00AC14EC" w:rsidRPr="00152339" w14:paraId="5FB0552A" w14:textId="77777777">
        <w:tc>
          <w:tcPr>
            <w:tcW w:w="1961" w:type="dxa"/>
            <w:tcBorders>
              <w:top w:val="single" w:sz="4" w:space="0" w:color="auto"/>
              <w:left w:val="single" w:sz="4" w:space="0" w:color="auto"/>
              <w:bottom w:val="single" w:sz="4" w:space="0" w:color="auto"/>
              <w:right w:val="single" w:sz="4" w:space="0" w:color="auto"/>
            </w:tcBorders>
            <w:shd w:val="clear" w:color="auto" w:fill="auto"/>
          </w:tcPr>
          <w:p w14:paraId="3E171BA0" w14:textId="77777777" w:rsidR="00AC14EC" w:rsidRDefault="00C24DBC">
            <w:r>
              <w:rPr>
                <w:rFonts w:hint="eastAsia"/>
              </w:rPr>
              <w:t>v</w:t>
            </w:r>
            <w:r>
              <w:t>ivo</w:t>
            </w:r>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178B8D16" w14:textId="77777777" w:rsidR="00AC14EC" w:rsidRDefault="00C24DBC">
            <w:pPr>
              <w:pStyle w:val="ListParagraph"/>
              <w:ind w:left="0"/>
              <w:rPr>
                <w:lang w:val="en-GB"/>
              </w:rPr>
            </w:pPr>
            <w:r>
              <w:rPr>
                <w:lang w:val="en-GB"/>
              </w:rPr>
              <w:t>Local rerouting could be helpful to solve temporal local congestions and we shall support it.</w:t>
            </w:r>
          </w:p>
        </w:tc>
      </w:tr>
      <w:tr w:rsidR="00AC14EC" w:rsidRPr="00152339" w14:paraId="1B8CE6FF" w14:textId="77777777">
        <w:trPr>
          <w:ins w:id="3626" w:author="ZTE" w:date="2020-09-30T17:13: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AC013BD" w14:textId="77777777" w:rsidR="00AC14EC" w:rsidRDefault="00C24DBC">
            <w:pPr>
              <w:rPr>
                <w:ins w:id="3627" w:author="ZTE" w:date="2020-09-30T17:13:00Z"/>
              </w:rPr>
            </w:pPr>
            <w:ins w:id="3628" w:author="ZTE" w:date="2020-09-30T17:13:00Z">
              <w:r>
                <w:rPr>
                  <w:rFonts w:hint="eastAsia"/>
                </w:rPr>
                <w:t>ZT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5C1E738" w14:textId="77777777" w:rsidR="00AC14EC" w:rsidRPr="00152339" w:rsidRDefault="00C24DBC">
            <w:pPr>
              <w:rPr>
                <w:ins w:id="3629" w:author="ZTE" w:date="2020-09-30T17:13:00Z"/>
                <w:rFonts w:cs="Arial"/>
                <w:rPrChange w:id="3630" w:author="Ericsson" w:date="2020-10-14T10:51:00Z">
                  <w:rPr>
                    <w:ins w:id="3631" w:author="ZTE" w:date="2020-09-30T17:13:00Z"/>
                    <w:rFonts w:cs="Arial"/>
                  </w:rPr>
                </w:rPrChange>
              </w:rPr>
            </w:pPr>
            <w:ins w:id="3632" w:author="ZTE" w:date="2020-09-30T17:15:00Z">
              <w:r w:rsidRPr="00152339">
                <w:rPr>
                  <w:rFonts w:cs="Arial"/>
                  <w:bCs/>
                  <w:rPrChange w:id="3633" w:author="Ericsson" w:date="2020-10-14T10:51:00Z">
                    <w:rPr>
                      <w:rFonts w:cs="Arial"/>
                      <w:bCs/>
                    </w:rPr>
                  </w:rPrChange>
                </w:rPr>
                <w:t>It is suggeste</w:t>
              </w:r>
            </w:ins>
            <w:ins w:id="3634" w:author="ZTE" w:date="2020-09-30T17:16:00Z">
              <w:r w:rsidRPr="00152339">
                <w:rPr>
                  <w:rFonts w:cs="Arial"/>
                  <w:bCs/>
                  <w:rPrChange w:id="3635" w:author="Ericsson" w:date="2020-10-14T10:51:00Z">
                    <w:rPr>
                      <w:rFonts w:cs="Arial"/>
                      <w:bCs/>
                    </w:rPr>
                  </w:rPrChange>
                </w:rPr>
                <w:t xml:space="preserve">d to consider the local re-routing due to latency consideration. </w:t>
              </w:r>
            </w:ins>
            <w:ins w:id="3636" w:author="ZTE" w:date="2020-09-30T17:13:00Z">
              <w:r w:rsidRPr="00152339">
                <w:rPr>
                  <w:rFonts w:ascii="Arial" w:hAnsi="Arial" w:cs="Arial"/>
                  <w:bCs/>
                  <w:rPrChange w:id="3637" w:author="Ericsson" w:date="2020-10-14T10:51:00Z">
                    <w:rPr>
                      <w:rFonts w:ascii="Arial" w:hAnsi="Arial" w:cs="Arial"/>
                      <w:bCs/>
                    </w:rPr>
                  </w:rPrChange>
                </w:rPr>
                <w:t xml:space="preserve">In order to satisfy the PDB requirement of packets, the IAB node </w:t>
              </w:r>
              <w:r w:rsidRPr="00152339">
                <w:rPr>
                  <w:rFonts w:ascii="Arial" w:hAnsi="Arial" w:cs="Arial"/>
                  <w:sz w:val="20"/>
                  <w:szCs w:val="20"/>
                  <w:rPrChange w:id="3638" w:author="Ericsson" w:date="2020-10-14T10:51:00Z">
                    <w:rPr>
                      <w:rFonts w:ascii="Arial" w:hAnsi="Arial" w:cs="Arial"/>
                      <w:sz w:val="20"/>
                      <w:szCs w:val="20"/>
                    </w:rPr>
                  </w:rPrChange>
                </w:rPr>
                <w:t>could be able to measure and report the experienced delay per BH RLC channel to IAB-donor-CU, the IAB-donor-CU may estimate the accumulated latency for different routing paths based on the one hop latency per BH RLC channel report and configure appropriate routing paths for DL/UL backhaul traffic.</w:t>
              </w:r>
            </w:ins>
          </w:p>
          <w:p w14:paraId="7AD0139A" w14:textId="77777777" w:rsidR="00AC14EC" w:rsidRDefault="00C24DBC">
            <w:pPr>
              <w:pStyle w:val="ListParagraph"/>
              <w:ind w:left="0"/>
              <w:rPr>
                <w:ins w:id="3639" w:author="ZTE" w:date="2020-09-30T17:13:00Z"/>
                <w:lang w:val="en-GB"/>
              </w:rPr>
            </w:pPr>
            <w:ins w:id="3640" w:author="ZTE" w:date="2020-09-30T17:13:00Z">
              <w:r>
                <w:rPr>
                  <w:rFonts w:ascii="Arial" w:hAnsi="Arial" w:cs="Arial"/>
                  <w:sz w:val="20"/>
                  <w:szCs w:val="20"/>
                  <w:lang w:val="en-US"/>
                </w:rPr>
                <w:t xml:space="preserve">When </w:t>
              </w:r>
              <w:r>
                <w:rPr>
                  <w:rFonts w:ascii="Arial" w:hAnsi="Arial" w:cs="Arial"/>
                  <w:bCs/>
                  <w:sz w:val="20"/>
                  <w:szCs w:val="20"/>
                  <w:lang w:val="en-US"/>
                </w:rPr>
                <w:t xml:space="preserve">the intermediate IAB node detects that the original path associated with the data packet </w:t>
              </w:r>
              <w:r w:rsidRPr="009B08AF">
                <w:rPr>
                  <w:rFonts w:ascii="Arial" w:hAnsi="Arial" w:cs="Arial"/>
                  <w:bCs/>
                  <w:sz w:val="20"/>
                  <w:szCs w:val="20"/>
                  <w:lang w:val="en-US"/>
                  <w:rPrChange w:id="3641" w:author="Intel - Li, Ziyi" w:date="2020-10-15T09:07:00Z">
                    <w:rPr>
                      <w:rFonts w:ascii="Arial" w:hAnsi="Arial" w:cs="Arial"/>
                      <w:bCs/>
                      <w:sz w:val="20"/>
                      <w:szCs w:val="20"/>
                    </w:rPr>
                  </w:rPrChange>
                </w:rPr>
                <w:t xml:space="preserve">could </w:t>
              </w:r>
              <w:r>
                <w:rPr>
                  <w:rFonts w:ascii="Arial" w:hAnsi="Arial" w:cs="Arial"/>
                  <w:bCs/>
                  <w:sz w:val="20"/>
                  <w:szCs w:val="20"/>
                  <w:lang w:val="en-US"/>
                </w:rPr>
                <w:t>no longer satisfy the PDB requirement of the data packet, the intermediate IAB-node may check if other backup path could satisfy the PDB requirement and then re-route the data packet to the backup path.</w:t>
              </w:r>
            </w:ins>
          </w:p>
        </w:tc>
      </w:tr>
      <w:tr w:rsidR="00DC1D80" w:rsidRPr="00152339" w14:paraId="31D26095" w14:textId="77777777">
        <w:trPr>
          <w:ins w:id="3642" w:author="Sharma, Vivek" w:date="2020-09-30T12:09: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786756B" w14:textId="77777777" w:rsidR="00DC1D80" w:rsidRDefault="00DC1D80" w:rsidP="00DC1D80">
            <w:pPr>
              <w:rPr>
                <w:ins w:id="3643" w:author="Sharma, Vivek" w:date="2020-09-30T12:09:00Z"/>
              </w:rPr>
            </w:pPr>
            <w:ins w:id="3644" w:author="Sharma, Vivek" w:date="2020-09-30T12:09:00Z">
              <w:r>
                <w:t>Sony</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C5346DD" w14:textId="77777777" w:rsidR="00DC1D80" w:rsidRPr="00152339" w:rsidRDefault="00DC1D80" w:rsidP="00DC1D80">
            <w:pPr>
              <w:rPr>
                <w:ins w:id="3645" w:author="Sharma, Vivek" w:date="2020-09-30T12:09:00Z"/>
                <w:rFonts w:cs="Arial"/>
                <w:bCs/>
                <w:rPrChange w:id="3646" w:author="Ericsson" w:date="2020-10-14T10:51:00Z">
                  <w:rPr>
                    <w:ins w:id="3647" w:author="Sharma, Vivek" w:date="2020-09-30T12:09:00Z"/>
                    <w:rFonts w:cs="Arial"/>
                    <w:bCs/>
                  </w:rPr>
                </w:rPrChange>
              </w:rPr>
            </w:pPr>
            <w:ins w:id="3648" w:author="Sharma, Vivek" w:date="2020-09-30T12:09:00Z">
              <w:r w:rsidRPr="00152339">
                <w:rPr>
                  <w:rPrChange w:id="3649" w:author="Ericsson" w:date="2020-10-14T10:51:00Z">
                    <w:rPr/>
                  </w:rPrChange>
                </w:rPr>
                <w:t xml:space="preserve">We think local route selection is beneficial in reducing interruption time and improving topology robustness. Together with the introduction of local route selection criterion and potentially additional assistance information, each IAB node </w:t>
              </w:r>
              <w:r w:rsidRPr="00152339">
                <w:rPr>
                  <w:rPrChange w:id="3650" w:author="Ericsson" w:date="2020-10-14T10:51:00Z">
                    <w:rPr/>
                  </w:rPrChange>
                </w:rPr>
                <w:lastRenderedPageBreak/>
                <w:t xml:space="preserve">can make its local decision. The criterion and assistance information can still be controlled by CU. </w:t>
              </w:r>
            </w:ins>
          </w:p>
        </w:tc>
      </w:tr>
      <w:tr w:rsidR="001302D5" w:rsidRPr="00152339" w14:paraId="5DB52D63" w14:textId="77777777">
        <w:trPr>
          <w:ins w:id="3651" w:author="CATT" w:date="2020-09-30T23:10: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ECFF4DD" w14:textId="77777777" w:rsidR="001302D5" w:rsidRPr="001302D5" w:rsidRDefault="001302D5" w:rsidP="00DC1D80">
            <w:pPr>
              <w:rPr>
                <w:ins w:id="3652" w:author="CATT" w:date="2020-09-30T23:10:00Z"/>
                <w:rFonts w:eastAsia="SimSun"/>
              </w:rPr>
            </w:pPr>
            <w:ins w:id="3653" w:author="CATT" w:date="2020-09-30T23:10:00Z">
              <w:r>
                <w:rPr>
                  <w:rFonts w:eastAsia="SimSun" w:hint="eastAsia"/>
                </w:rPr>
                <w:lastRenderedPageBreak/>
                <w:t>CAT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AF1C017" w14:textId="77777777" w:rsidR="001302D5" w:rsidRPr="00152339" w:rsidRDefault="001302D5" w:rsidP="00731B22">
            <w:pPr>
              <w:rPr>
                <w:ins w:id="3654" w:author="CATT" w:date="2020-09-30T23:13:00Z"/>
                <w:rFonts w:eastAsia="SimSun"/>
                <w:rPrChange w:id="3655" w:author="Ericsson" w:date="2020-10-14T10:51:00Z">
                  <w:rPr>
                    <w:ins w:id="3656" w:author="CATT" w:date="2020-09-30T23:13:00Z"/>
                    <w:rFonts w:eastAsia="SimSun"/>
                  </w:rPr>
                </w:rPrChange>
              </w:rPr>
            </w:pPr>
            <w:ins w:id="3657" w:author="CATT" w:date="2020-09-30T23:11:00Z">
              <w:r w:rsidRPr="00152339">
                <w:rPr>
                  <w:rFonts w:eastAsia="SimSun"/>
                  <w:rPrChange w:id="3658" w:author="Ericsson" w:date="2020-10-14T10:51:00Z">
                    <w:rPr>
                      <w:rFonts w:eastAsia="SimSun"/>
                    </w:rPr>
                  </w:rPrChange>
                </w:rPr>
                <w:t xml:space="preserve">We think </w:t>
              </w:r>
              <w:r w:rsidRPr="00152339">
                <w:rPr>
                  <w:rPrChange w:id="3659" w:author="Ericsson" w:date="2020-10-14T10:51:00Z">
                    <w:rPr/>
                  </w:rPrChange>
                </w:rPr>
                <w:t>the local re-routing for congestion mitigation</w:t>
              </w:r>
              <w:r w:rsidRPr="00152339">
                <w:rPr>
                  <w:rFonts w:eastAsia="SimSun"/>
                  <w:rPrChange w:id="3660" w:author="Ericsson" w:date="2020-10-14T10:51:00Z">
                    <w:rPr>
                      <w:rFonts w:eastAsia="SimSun"/>
                    </w:rPr>
                  </w:rPrChange>
                </w:rPr>
                <w:t xml:space="preserve"> can be supported. </w:t>
              </w:r>
            </w:ins>
            <w:ins w:id="3661" w:author="CATT" w:date="2020-09-30T23:13:00Z">
              <w:r w:rsidR="00731B22" w:rsidRPr="00152339">
                <w:rPr>
                  <w:rFonts w:eastAsia="SimSun"/>
                  <w:rPrChange w:id="3662" w:author="Ericsson" w:date="2020-10-14T10:51:00Z">
                    <w:rPr>
                      <w:rFonts w:eastAsia="SimSun"/>
                    </w:rPr>
                  </w:rPrChange>
                </w:rPr>
                <w:t>Re-routing can reduce the congestion of IAB-node by change the congested path.</w:t>
              </w:r>
            </w:ins>
          </w:p>
          <w:p w14:paraId="67630B4B" w14:textId="77777777" w:rsidR="00731B22" w:rsidRPr="00152339" w:rsidRDefault="001D3F93" w:rsidP="00731B22">
            <w:pPr>
              <w:rPr>
                <w:ins w:id="3663" w:author="CATT" w:date="2020-09-30T23:10:00Z"/>
                <w:rFonts w:eastAsia="SimSun"/>
                <w:rPrChange w:id="3664" w:author="Ericsson" w:date="2020-10-14T10:51:00Z">
                  <w:rPr>
                    <w:ins w:id="3665" w:author="CATT" w:date="2020-09-30T23:10:00Z"/>
                    <w:rFonts w:eastAsia="SimSun"/>
                  </w:rPr>
                </w:rPrChange>
              </w:rPr>
            </w:pPr>
            <w:ins w:id="3666" w:author="CATT" w:date="2020-09-30T23:14:00Z">
              <w:r w:rsidRPr="00152339">
                <w:rPr>
                  <w:rFonts w:eastAsia="SimSun"/>
                  <w:rPrChange w:id="3667" w:author="Ericsson" w:date="2020-10-14T10:51:00Z">
                    <w:rPr>
                      <w:rFonts w:eastAsia="SimSun"/>
                    </w:rPr>
                  </w:rPrChange>
                </w:rPr>
                <w:t xml:space="preserve">Based on above, </w:t>
              </w:r>
            </w:ins>
            <w:ins w:id="3668" w:author="CATT" w:date="2020-09-30T23:15:00Z">
              <w:r w:rsidRPr="00152339">
                <w:rPr>
                  <w:rFonts w:eastAsia="SimSun"/>
                  <w:rPrChange w:id="3669" w:author="Ericsson" w:date="2020-10-14T10:51:00Z">
                    <w:rPr>
                      <w:rFonts w:eastAsia="SimSun"/>
                    </w:rPr>
                  </w:rPrChange>
                </w:rPr>
                <w:t>t</w:t>
              </w:r>
            </w:ins>
            <w:ins w:id="3670" w:author="CATT" w:date="2020-09-30T23:14:00Z">
              <w:r w:rsidRPr="00152339">
                <w:rPr>
                  <w:rFonts w:eastAsia="SimSun"/>
                  <w:rPrChange w:id="3671" w:author="Ericsson" w:date="2020-10-14T10:51:00Z">
                    <w:rPr>
                      <w:rFonts w:eastAsia="SimSun"/>
                    </w:rPr>
                  </w:rPrChange>
                </w:rPr>
                <w:t xml:space="preserve">he new triggering for </w:t>
              </w:r>
              <w:r w:rsidRPr="00152339">
                <w:rPr>
                  <w:rPrChange w:id="3672" w:author="Ericsson" w:date="2020-10-14T10:51:00Z">
                    <w:rPr/>
                  </w:rPrChange>
                </w:rPr>
                <w:t>local re-routing</w:t>
              </w:r>
              <w:r w:rsidRPr="00152339">
                <w:rPr>
                  <w:rFonts w:eastAsia="SimSun"/>
                  <w:rPrChange w:id="3673" w:author="Ericsson" w:date="2020-10-14T10:51:00Z">
                    <w:rPr>
                      <w:rFonts w:eastAsia="SimSun"/>
                    </w:rPr>
                  </w:rPrChange>
                </w:rPr>
                <w:t xml:space="preserve"> can be further discussed, e.g., </w:t>
              </w:r>
            </w:ins>
            <w:ins w:id="3674" w:author="CATT" w:date="2020-09-30T23:15:00Z">
              <w:r w:rsidRPr="00152339">
                <w:rPr>
                  <w:rFonts w:eastAsia="SimSun"/>
                  <w:rPrChange w:id="3675" w:author="Ericsson" w:date="2020-10-14T10:51:00Z">
                    <w:rPr>
                      <w:rFonts w:eastAsia="SimSun"/>
                    </w:rPr>
                  </w:rPrChange>
                </w:rPr>
                <w:t>flow control indication.</w:t>
              </w:r>
            </w:ins>
          </w:p>
        </w:tc>
      </w:tr>
      <w:tr w:rsidR="00AF3F03" w:rsidRPr="00152339" w14:paraId="32962913" w14:textId="77777777" w:rsidTr="00AF3F03">
        <w:trPr>
          <w:ins w:id="3676" w:author="Mazin Al-Shalash" w:date="2020-09-30T17:1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826E6FD" w14:textId="77777777" w:rsidR="00AF3F03" w:rsidRPr="00B056FB" w:rsidRDefault="00AF3F03" w:rsidP="00AF3F03">
            <w:pPr>
              <w:rPr>
                <w:ins w:id="3677" w:author="Mazin Al-Shalash" w:date="2020-09-30T17:18:00Z"/>
                <w:rFonts w:cs="Arial"/>
                <w:lang w:eastAsia="ko-KR"/>
              </w:rPr>
            </w:pPr>
            <w:ins w:id="3678" w:author="Mazin Al-Shalash" w:date="2020-09-30T17:18:00Z">
              <w:r>
                <w:rPr>
                  <w:rFonts w:cs="Arial"/>
                  <w:lang w:eastAsia="ko-KR"/>
                </w:rPr>
                <w:t>Futurewei</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777838DF" w14:textId="77777777" w:rsidR="00AF3F03" w:rsidRDefault="00AF3F03" w:rsidP="00AF3F03">
            <w:pPr>
              <w:pStyle w:val="ListParagraph"/>
              <w:ind w:left="0"/>
              <w:rPr>
                <w:ins w:id="3679" w:author="Mazin Al-Shalash" w:date="2020-09-30T17:18:00Z"/>
                <w:rFonts w:ascii="Arial" w:hAnsi="Arial" w:cs="Arial"/>
                <w:sz w:val="20"/>
                <w:szCs w:val="20"/>
                <w:lang w:val="en-GB" w:eastAsia="ko-KR"/>
              </w:rPr>
            </w:pPr>
            <w:ins w:id="3680" w:author="Mazin Al-Shalash" w:date="2020-09-30T17:18:00Z">
              <w:r>
                <w:rPr>
                  <w:rFonts w:ascii="Arial" w:hAnsi="Arial" w:cs="Arial"/>
                  <w:sz w:val="20"/>
                  <w:szCs w:val="20"/>
                  <w:lang w:val="en-GB" w:eastAsia="ko-KR"/>
                </w:rPr>
                <w:t>We agree that local routing decisions by IAB node should be supported in Rel. 17. Alternative forwarding addresses for a Routing ID, and prioritization of forwarding addresses for a given Routing ID should be configured by the IAB donor CU.</w:t>
              </w:r>
            </w:ins>
          </w:p>
          <w:p w14:paraId="5A2AAF5B" w14:textId="77777777" w:rsidR="00AF3F03" w:rsidRPr="00B056FB" w:rsidRDefault="00AF3F03" w:rsidP="00AF3F03">
            <w:pPr>
              <w:pStyle w:val="ListParagraph"/>
              <w:ind w:left="0"/>
              <w:rPr>
                <w:ins w:id="3681" w:author="Mazin Al-Shalash" w:date="2020-09-30T17:18:00Z"/>
                <w:rFonts w:ascii="Arial" w:hAnsi="Arial" w:cs="Arial"/>
                <w:sz w:val="20"/>
                <w:szCs w:val="20"/>
                <w:lang w:val="en-GB" w:eastAsia="ko-KR"/>
              </w:rPr>
            </w:pPr>
            <w:ins w:id="3682" w:author="Mazin Al-Shalash" w:date="2020-09-30T17:18:00Z">
              <w:r>
                <w:rPr>
                  <w:rFonts w:ascii="Arial" w:hAnsi="Arial" w:cs="Arial"/>
                  <w:sz w:val="20"/>
                  <w:szCs w:val="20"/>
                  <w:lang w:val="en-GB" w:eastAsia="ko-KR"/>
                </w:rPr>
                <w:t>We agree with observations from other companies that congestion information provided by flow control feedback may be leveraged by IAB nodes to make good local routing decisions in support of routing robustness and load balancing.</w:t>
              </w:r>
            </w:ins>
          </w:p>
        </w:tc>
      </w:tr>
      <w:tr w:rsidR="00CD24F7" w:rsidRPr="00152339" w14:paraId="5EE34C32" w14:textId="77777777" w:rsidTr="00137614">
        <w:trPr>
          <w:ins w:id="3683" w:author="Milap Majmundar (AT&amp;T)" w:date="2020-09-30T18:07: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4C76D68" w14:textId="77777777" w:rsidR="00CD24F7" w:rsidRDefault="00CD24F7" w:rsidP="00137614">
            <w:pPr>
              <w:rPr>
                <w:ins w:id="3684" w:author="Milap Majmundar (AT&amp;T)" w:date="2020-09-30T18:07:00Z"/>
                <w:rFonts w:eastAsia="SimSun"/>
              </w:rPr>
            </w:pPr>
            <w:ins w:id="3685" w:author="Milap Majmundar (AT&amp;T)" w:date="2020-09-30T18:07:00Z">
              <w:r>
                <w:rPr>
                  <w:rFonts w:eastAsia="SimSun"/>
                </w:rPr>
                <w:t>AT&amp;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1BD1BE0" w14:textId="77777777" w:rsidR="00CD24F7" w:rsidRPr="00152339" w:rsidRDefault="00CD24F7" w:rsidP="00137614">
            <w:pPr>
              <w:rPr>
                <w:ins w:id="3686" w:author="Milap Majmundar (AT&amp;T)" w:date="2020-09-30T18:07:00Z"/>
                <w:rFonts w:eastAsia="SimSun"/>
                <w:rPrChange w:id="3687" w:author="Ericsson" w:date="2020-10-14T10:51:00Z">
                  <w:rPr>
                    <w:ins w:id="3688" w:author="Milap Majmundar (AT&amp;T)" w:date="2020-09-30T18:07:00Z"/>
                    <w:rFonts w:eastAsia="SimSun"/>
                  </w:rPr>
                </w:rPrChange>
              </w:rPr>
            </w:pPr>
            <w:ins w:id="3689" w:author="Milap Majmundar (AT&amp;T)" w:date="2020-09-30T18:07:00Z">
              <w:r w:rsidRPr="00152339">
                <w:rPr>
                  <w:rFonts w:eastAsia="SimSun"/>
                  <w:rPrChange w:id="3690" w:author="Ericsson" w:date="2020-10-14T10:51:00Z">
                    <w:rPr>
                      <w:rFonts w:eastAsia="SimSun"/>
                    </w:rPr>
                  </w:rPrChange>
                </w:rPr>
                <w:t xml:space="preserve">We support local re-routing for scenarios other than RLF, e.g. congestion mitigation or load balancing. RAN2 should discuss mechanisms to allow the donor node to provide assisting information to enable the IAB node to make better informed local decisions when needed, while </w:t>
              </w:r>
              <w:proofErr w:type="gramStart"/>
              <w:r w:rsidRPr="00152339">
                <w:rPr>
                  <w:rFonts w:eastAsia="SimSun"/>
                  <w:rPrChange w:id="3691" w:author="Ericsson" w:date="2020-10-14T10:51:00Z">
                    <w:rPr>
                      <w:rFonts w:eastAsia="SimSun"/>
                    </w:rPr>
                  </w:rPrChange>
                </w:rPr>
                <w:t>still keeping</w:t>
              </w:r>
              <w:proofErr w:type="gramEnd"/>
              <w:r w:rsidRPr="00152339">
                <w:rPr>
                  <w:rFonts w:eastAsia="SimSun"/>
                  <w:rPrChange w:id="3692" w:author="Ericsson" w:date="2020-10-14T10:51:00Z">
                    <w:rPr>
                      <w:rFonts w:eastAsia="SimSun"/>
                    </w:rPr>
                  </w:rPrChange>
                </w:rPr>
                <w:t xml:space="preserve"> the donor in control of the overall routing functionality across the IAB network. </w:t>
              </w:r>
            </w:ins>
          </w:p>
        </w:tc>
      </w:tr>
      <w:tr w:rsidR="009E2217" w:rsidRPr="00152339" w14:paraId="7D8D2499" w14:textId="77777777" w:rsidTr="00137614">
        <w:trPr>
          <w:ins w:id="3693"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A66C1E6" w14:textId="77777777" w:rsidR="009E2217" w:rsidRDefault="009E2217" w:rsidP="00137614">
            <w:pPr>
              <w:rPr>
                <w:ins w:id="3694" w:author="Apple Inc" w:date="2020-09-30T17:48:00Z"/>
              </w:rPr>
            </w:pPr>
            <w:ins w:id="3695" w:author="Apple Inc" w:date="2020-09-30T17:48:00Z">
              <w:r>
                <w:t>Appl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32996DB" w14:textId="77777777" w:rsidR="009E2217" w:rsidRPr="00152339" w:rsidRDefault="009E2217" w:rsidP="00137614">
            <w:pPr>
              <w:rPr>
                <w:ins w:id="3696" w:author="Apple Inc" w:date="2020-09-30T17:48:00Z"/>
                <w:rPrChange w:id="3697" w:author="Ericsson" w:date="2020-10-14T10:51:00Z">
                  <w:rPr>
                    <w:ins w:id="3698" w:author="Apple Inc" w:date="2020-09-30T17:48:00Z"/>
                  </w:rPr>
                </w:rPrChange>
              </w:rPr>
            </w:pPr>
            <w:ins w:id="3699" w:author="Apple Inc" w:date="2020-09-30T17:48:00Z">
              <w:r w:rsidRPr="00152339">
                <w:rPr>
                  <w:rPrChange w:id="3700" w:author="Ericsson" w:date="2020-10-14T10:51:00Z">
                    <w:rPr/>
                  </w:rPrChange>
                </w:rPr>
                <w:t xml:space="preserve">We agree this is beneficial in multiple negative scenarios. </w:t>
              </w:r>
            </w:ins>
          </w:p>
        </w:tc>
      </w:tr>
      <w:tr w:rsidR="009E2217" w:rsidRPr="00152339" w14:paraId="55E2D734" w14:textId="77777777" w:rsidTr="00137614">
        <w:trPr>
          <w:ins w:id="3701"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135C3EB0" w14:textId="52A507E3" w:rsidR="009E2217" w:rsidRDefault="0086580B" w:rsidP="00137614">
            <w:pPr>
              <w:rPr>
                <w:ins w:id="3702" w:author="Apple Inc" w:date="2020-09-30T17:48:00Z"/>
                <w:rFonts w:eastAsia="SimSun"/>
              </w:rPr>
            </w:pPr>
            <w:ins w:id="3703" w:author="Nokia" w:date="2020-10-01T06:46:00Z">
              <w:r>
                <w:rPr>
                  <w:rFonts w:eastAsia="SimSun"/>
                </w:rPr>
                <w:t>Nokia, Nokia Shanghai Bel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4DDA3D4" w14:textId="4D3651F7" w:rsidR="009E2217" w:rsidRPr="00152339" w:rsidRDefault="0086580B" w:rsidP="00137614">
            <w:pPr>
              <w:rPr>
                <w:ins w:id="3704" w:author="Apple Inc" w:date="2020-09-30T17:48:00Z"/>
                <w:rFonts w:eastAsia="SimSun"/>
                <w:rPrChange w:id="3705" w:author="Ericsson" w:date="2020-10-14T10:51:00Z">
                  <w:rPr>
                    <w:ins w:id="3706" w:author="Apple Inc" w:date="2020-09-30T17:48:00Z"/>
                    <w:rFonts w:eastAsia="SimSun"/>
                  </w:rPr>
                </w:rPrChange>
              </w:rPr>
            </w:pPr>
            <w:ins w:id="3707" w:author="Nokia" w:date="2020-10-01T06:47:00Z">
              <w:r w:rsidRPr="00152339">
                <w:rPr>
                  <w:rFonts w:eastAsia="SimSun"/>
                  <w:rPrChange w:id="3708" w:author="Ericsson" w:date="2020-10-14T10:51:00Z">
                    <w:rPr>
                      <w:rFonts w:eastAsia="SimSun"/>
                    </w:rPr>
                  </w:rPrChange>
                </w:rPr>
                <w:t xml:space="preserve">We think that unrestricted re-routing may result in e2e flow control observing inconsistent </w:t>
              </w:r>
              <w:proofErr w:type="spellStart"/>
              <w:r w:rsidRPr="00152339">
                <w:rPr>
                  <w:rFonts w:eastAsia="SimSun"/>
                  <w:rPrChange w:id="3709" w:author="Ericsson" w:date="2020-10-14T10:51:00Z">
                    <w:rPr>
                      <w:rFonts w:eastAsia="SimSun"/>
                    </w:rPr>
                  </w:rPrChange>
                </w:rPr>
                <w:t>behaviour</w:t>
              </w:r>
              <w:proofErr w:type="spellEnd"/>
              <w:r w:rsidRPr="00152339">
                <w:rPr>
                  <w:rFonts w:eastAsia="SimSun"/>
                  <w:rPrChange w:id="3710" w:author="Ericsson" w:date="2020-10-14T10:51:00Z">
                    <w:rPr>
                      <w:rFonts w:eastAsia="SimSun"/>
                    </w:rPr>
                  </w:rPrChange>
                </w:rPr>
                <w:t>.</w:t>
              </w:r>
            </w:ins>
          </w:p>
        </w:tc>
      </w:tr>
    </w:tbl>
    <w:p w14:paraId="0A9B1373" w14:textId="75CB91B4" w:rsidR="00AC14EC" w:rsidRPr="00152339" w:rsidRDefault="00AC14EC">
      <w:pPr>
        <w:rPr>
          <w:rPrChange w:id="3711" w:author="Ericsson" w:date="2020-10-14T10:51:00Z">
            <w:rPr/>
          </w:rPrChange>
        </w:rPr>
      </w:pPr>
    </w:p>
    <w:p w14:paraId="56A35B53" w14:textId="77777777" w:rsidR="00CB4EA1" w:rsidRPr="00152339" w:rsidRDefault="00CB4EA1" w:rsidP="00CB4EA1">
      <w:pPr>
        <w:rPr>
          <w:b/>
          <w:bCs/>
          <w:color w:val="0070C0"/>
          <w:rPrChange w:id="3712" w:author="Ericsson" w:date="2020-10-14T10:51:00Z">
            <w:rPr>
              <w:b/>
              <w:bCs/>
              <w:color w:val="0070C0"/>
            </w:rPr>
          </w:rPrChange>
        </w:rPr>
      </w:pPr>
      <w:r w:rsidRPr="00152339">
        <w:rPr>
          <w:b/>
          <w:bCs/>
          <w:color w:val="0070C0"/>
          <w:rPrChange w:id="3713" w:author="Ericsson" w:date="2020-10-14T10:51:00Z">
            <w:rPr>
              <w:b/>
              <w:bCs/>
              <w:color w:val="0070C0"/>
            </w:rPr>
          </w:rPrChange>
        </w:rPr>
        <w:t>Summary:</w:t>
      </w:r>
    </w:p>
    <w:p w14:paraId="3ABDCD88" w14:textId="19C37E7B" w:rsidR="00CB4EA1" w:rsidRPr="00152339" w:rsidRDefault="00CB4EA1" w:rsidP="00CB4EA1">
      <w:pPr>
        <w:rPr>
          <w:color w:val="0070C0"/>
          <w:rPrChange w:id="3714" w:author="Ericsson" w:date="2020-10-14T10:51:00Z">
            <w:rPr>
              <w:color w:val="0070C0"/>
            </w:rPr>
          </w:rPrChange>
        </w:rPr>
      </w:pPr>
      <w:r w:rsidRPr="00152339">
        <w:rPr>
          <w:b/>
          <w:bCs/>
          <w:color w:val="0070C0"/>
          <w:rPrChange w:id="3715" w:author="Ericsson" w:date="2020-10-14T10:51:00Z">
            <w:rPr>
              <w:b/>
              <w:bCs/>
              <w:color w:val="0070C0"/>
            </w:rPr>
          </w:rPrChange>
        </w:rPr>
        <w:t xml:space="preserve">Support: </w:t>
      </w:r>
      <w:r w:rsidRPr="00152339">
        <w:rPr>
          <w:color w:val="0070C0"/>
          <w:rPrChange w:id="3716" w:author="Ericsson" w:date="2020-10-14T10:51:00Z">
            <w:rPr>
              <w:color w:val="0070C0"/>
            </w:rPr>
          </w:rPrChange>
        </w:rPr>
        <w:t xml:space="preserve">Many companies believe that local rerouting should be supported for </w:t>
      </w:r>
      <w:r w:rsidR="00A84F53" w:rsidRPr="00152339">
        <w:rPr>
          <w:color w:val="0070C0"/>
          <w:rPrChange w:id="3717" w:author="Ericsson" w:date="2020-10-14T10:51:00Z">
            <w:rPr>
              <w:color w:val="0070C0"/>
            </w:rPr>
          </w:rPrChange>
        </w:rPr>
        <w:t>load balancing and congestion mitigation.</w:t>
      </w:r>
      <w:r w:rsidR="006112FC" w:rsidRPr="00152339">
        <w:rPr>
          <w:color w:val="0070C0"/>
          <w:rPrChange w:id="3718" w:author="Ericsson" w:date="2020-10-14T10:51:00Z">
            <w:rPr>
              <w:color w:val="0070C0"/>
            </w:rPr>
          </w:rPrChange>
        </w:rPr>
        <w:t xml:space="preserve"> </w:t>
      </w:r>
      <w:r w:rsidRPr="00152339">
        <w:rPr>
          <w:color w:val="0070C0"/>
          <w:rPrChange w:id="3719" w:author="Ericsson" w:date="2020-10-14T10:51:00Z">
            <w:rPr>
              <w:color w:val="0070C0"/>
            </w:rPr>
          </w:rPrChange>
        </w:rPr>
        <w:t xml:space="preserve">Only </w:t>
      </w:r>
      <w:r w:rsidR="007420F4" w:rsidRPr="00152339">
        <w:rPr>
          <w:color w:val="0070C0"/>
          <w:rPrChange w:id="3720" w:author="Ericsson" w:date="2020-10-14T10:51:00Z">
            <w:rPr>
              <w:color w:val="0070C0"/>
            </w:rPr>
          </w:rPrChange>
        </w:rPr>
        <w:t>2</w:t>
      </w:r>
      <w:r w:rsidRPr="00152339">
        <w:rPr>
          <w:color w:val="0070C0"/>
          <w:rPrChange w:id="3721" w:author="Ericsson" w:date="2020-10-14T10:51:00Z">
            <w:rPr>
              <w:color w:val="0070C0"/>
            </w:rPr>
          </w:rPrChange>
        </w:rPr>
        <w:t xml:space="preserve"> </w:t>
      </w:r>
      <w:r w:rsidR="007420F4" w:rsidRPr="00152339">
        <w:rPr>
          <w:color w:val="0070C0"/>
          <w:rPrChange w:id="3722" w:author="Ericsson" w:date="2020-10-14T10:51:00Z">
            <w:rPr>
              <w:color w:val="0070C0"/>
            </w:rPr>
          </w:rPrChange>
        </w:rPr>
        <w:t xml:space="preserve">companies </w:t>
      </w:r>
      <w:r w:rsidRPr="00152339">
        <w:rPr>
          <w:color w:val="0070C0"/>
          <w:rPrChange w:id="3723" w:author="Ericsson" w:date="2020-10-14T10:51:00Z">
            <w:rPr>
              <w:color w:val="0070C0"/>
            </w:rPr>
          </w:rPrChange>
        </w:rPr>
        <w:t>address the rapporteur’s question on how such local rerouting can have topology-wide view. Only one company thinks that unrestricted re-routing may result in inconsistent behavior for E2E flow control.</w:t>
      </w:r>
    </w:p>
    <w:p w14:paraId="6A3A9A39" w14:textId="77777777" w:rsidR="006112FC" w:rsidRPr="00152339" w:rsidRDefault="00EE682B" w:rsidP="00EE682B">
      <w:pPr>
        <w:rPr>
          <w:color w:val="0070C0"/>
          <w:rPrChange w:id="3724" w:author="Ericsson" w:date="2020-10-14T10:51:00Z">
            <w:rPr>
              <w:color w:val="0070C0"/>
            </w:rPr>
          </w:rPrChange>
        </w:rPr>
      </w:pPr>
      <w:r w:rsidRPr="00152339">
        <w:rPr>
          <w:b/>
          <w:bCs/>
          <w:color w:val="0070C0"/>
          <w:rPrChange w:id="3725" w:author="Ericsson" w:date="2020-10-14T10:51:00Z">
            <w:rPr>
              <w:b/>
              <w:bCs/>
              <w:color w:val="0070C0"/>
            </w:rPr>
          </w:rPrChange>
        </w:rPr>
        <w:t>Purpose/benefit</w:t>
      </w:r>
      <w:r w:rsidRPr="00152339">
        <w:rPr>
          <w:color w:val="0070C0"/>
          <w:rPrChange w:id="3726" w:author="Ericsson" w:date="2020-10-14T10:51:00Z">
            <w:rPr>
              <w:color w:val="0070C0"/>
            </w:rPr>
          </w:rPrChange>
        </w:rPr>
        <w:t xml:space="preserve">: </w:t>
      </w:r>
      <w:r w:rsidR="006112FC" w:rsidRPr="00152339">
        <w:rPr>
          <w:color w:val="0070C0"/>
          <w:rPrChange w:id="3727" w:author="Ericsson" w:date="2020-10-14T10:51:00Z">
            <w:rPr>
              <w:color w:val="0070C0"/>
            </w:rPr>
          </w:rPrChange>
        </w:rPr>
        <w:t xml:space="preserve">Companies provided load balancing and congestion mitigation as reasons. </w:t>
      </w:r>
    </w:p>
    <w:p w14:paraId="5A3BCAFA" w14:textId="77777777" w:rsidR="006112FC" w:rsidRPr="009B08AF" w:rsidRDefault="006112FC" w:rsidP="006112FC">
      <w:pPr>
        <w:pStyle w:val="ListParagraph"/>
        <w:numPr>
          <w:ilvl w:val="0"/>
          <w:numId w:val="19"/>
        </w:numPr>
        <w:rPr>
          <w:color w:val="0070C0"/>
          <w:lang w:val="en-US"/>
          <w:rPrChange w:id="3728" w:author="Intel - Li, Ziyi" w:date="2020-10-15T09:07:00Z">
            <w:rPr>
              <w:color w:val="0070C0"/>
            </w:rPr>
          </w:rPrChange>
        </w:rPr>
      </w:pPr>
      <w:r w:rsidRPr="009B08AF">
        <w:rPr>
          <w:color w:val="0070C0"/>
          <w:lang w:val="en-US"/>
          <w:rPrChange w:id="3729" w:author="Intel - Li, Ziyi" w:date="2020-10-15T09:07:00Z">
            <w:rPr>
              <w:color w:val="0070C0"/>
            </w:rPr>
          </w:rPrChange>
        </w:rPr>
        <w:t xml:space="preserve">No company explained why local rerouting would balance load better than CU-controlled load balancing. </w:t>
      </w:r>
    </w:p>
    <w:p w14:paraId="00F0BA38" w14:textId="029874C7" w:rsidR="00EE682B" w:rsidRPr="009B08AF" w:rsidRDefault="006112FC" w:rsidP="006112FC">
      <w:pPr>
        <w:pStyle w:val="ListParagraph"/>
        <w:numPr>
          <w:ilvl w:val="0"/>
          <w:numId w:val="19"/>
        </w:numPr>
        <w:rPr>
          <w:color w:val="0070C0"/>
          <w:lang w:val="en-US"/>
          <w:rPrChange w:id="3730" w:author="Intel - Li, Ziyi" w:date="2020-10-15T09:07:00Z">
            <w:rPr>
              <w:color w:val="0070C0"/>
            </w:rPr>
          </w:rPrChange>
        </w:rPr>
      </w:pPr>
      <w:r w:rsidRPr="009B08AF">
        <w:rPr>
          <w:color w:val="0070C0"/>
          <w:lang w:val="en-US"/>
          <w:rPrChange w:id="3731" w:author="Intel - Li, Ziyi" w:date="2020-10-15T09:07:00Z">
            <w:rPr>
              <w:color w:val="0070C0"/>
            </w:rPr>
          </w:rPrChange>
        </w:rPr>
        <w:t xml:space="preserve">No </w:t>
      </w:r>
      <w:proofErr w:type="spellStart"/>
      <w:r w:rsidRPr="009B08AF">
        <w:rPr>
          <w:color w:val="0070C0"/>
          <w:lang w:val="en-US"/>
          <w:rPrChange w:id="3732" w:author="Intel - Li, Ziyi" w:date="2020-10-15T09:07:00Z">
            <w:rPr>
              <w:color w:val="0070C0"/>
            </w:rPr>
          </w:rPrChange>
        </w:rPr>
        <w:t>compny</w:t>
      </w:r>
      <w:proofErr w:type="spellEnd"/>
      <w:r w:rsidRPr="00BC78F6">
        <w:rPr>
          <w:color w:val="0070C0"/>
          <w:lang w:val="en-US"/>
        </w:rPr>
        <w:t xml:space="preserve"> addressed the question raised by the rapporteur on how the local node can have </w:t>
      </w:r>
      <w:r w:rsidR="007420F4" w:rsidRPr="00BC78F6">
        <w:rPr>
          <w:color w:val="0070C0"/>
          <w:lang w:val="en-US"/>
        </w:rPr>
        <w:t xml:space="preserve">the </w:t>
      </w:r>
      <w:r w:rsidRPr="00BC78F6">
        <w:rPr>
          <w:color w:val="0070C0"/>
          <w:lang w:val="en-US"/>
        </w:rPr>
        <w:t xml:space="preserve">topology-wide </w:t>
      </w:r>
      <w:r w:rsidR="007420F4" w:rsidRPr="00BC78F6">
        <w:rPr>
          <w:color w:val="0070C0"/>
          <w:lang w:val="en-US"/>
        </w:rPr>
        <w:t>view that is</w:t>
      </w:r>
      <w:r w:rsidRPr="00BC78F6">
        <w:rPr>
          <w:color w:val="0070C0"/>
          <w:lang w:val="en-US"/>
        </w:rPr>
        <w:t xml:space="preserve"> essential for load balancing.</w:t>
      </w:r>
    </w:p>
    <w:p w14:paraId="6B3E4616" w14:textId="127FB9D9" w:rsidR="006112FC" w:rsidRPr="009B08AF" w:rsidRDefault="006112FC" w:rsidP="006112FC">
      <w:pPr>
        <w:pStyle w:val="ListParagraph"/>
        <w:numPr>
          <w:ilvl w:val="0"/>
          <w:numId w:val="19"/>
        </w:numPr>
        <w:rPr>
          <w:color w:val="0070C0"/>
          <w:lang w:val="en-US"/>
          <w:rPrChange w:id="3733" w:author="Intel - Li, Ziyi" w:date="2020-10-15T09:07:00Z">
            <w:rPr>
              <w:color w:val="0070C0"/>
            </w:rPr>
          </w:rPrChange>
        </w:rPr>
      </w:pPr>
      <w:r w:rsidRPr="00BC78F6">
        <w:rPr>
          <w:color w:val="0070C0"/>
          <w:lang w:val="en-US"/>
        </w:rPr>
        <w:t>The rapporteur further does not understand how local load balancing would comply with RAN3’s agreement:</w:t>
      </w:r>
    </w:p>
    <w:p w14:paraId="4F13A07E" w14:textId="0BCFA910" w:rsidR="006112FC" w:rsidRPr="009B08AF" w:rsidRDefault="006112FC" w:rsidP="006112FC">
      <w:pPr>
        <w:pStyle w:val="ListParagraph"/>
        <w:ind w:left="1008" w:firstLine="144"/>
        <w:rPr>
          <w:rFonts w:eastAsia="DengXian" w:cs="Calibri"/>
          <w:b/>
          <w:bCs/>
          <w:color w:val="00B050"/>
          <w:sz w:val="18"/>
          <w:lang w:val="en-US"/>
          <w:rPrChange w:id="3734" w:author="Intel - Li, Ziyi" w:date="2020-10-15T09:07:00Z">
            <w:rPr>
              <w:rFonts w:eastAsia="DengXian" w:cs="Calibri"/>
              <w:b/>
              <w:bCs/>
              <w:color w:val="00B050"/>
              <w:sz w:val="18"/>
            </w:rPr>
          </w:rPrChange>
        </w:rPr>
      </w:pPr>
      <w:r w:rsidRPr="009B08AF">
        <w:rPr>
          <w:rFonts w:cs="Calibri"/>
          <w:b/>
          <w:bCs/>
          <w:color w:val="00B050"/>
          <w:sz w:val="18"/>
          <w:lang w:val="en-US"/>
          <w:rPrChange w:id="3735" w:author="Intel - Li, Ziyi" w:date="2020-10-15T09:07:00Z">
            <w:rPr>
              <w:rFonts w:cs="Calibri"/>
              <w:b/>
              <w:bCs/>
              <w:color w:val="00B050"/>
              <w:sz w:val="18"/>
            </w:rPr>
          </w:rPrChange>
        </w:rPr>
        <w:t>Deprioritize Multi-Route Support with data split in IAB.</w:t>
      </w:r>
    </w:p>
    <w:p w14:paraId="237F7E91" w14:textId="48169BE1" w:rsidR="006112FC" w:rsidRPr="009B08AF" w:rsidRDefault="006112FC" w:rsidP="006112FC">
      <w:pPr>
        <w:pStyle w:val="ListParagraph"/>
        <w:numPr>
          <w:ilvl w:val="0"/>
          <w:numId w:val="19"/>
        </w:numPr>
        <w:rPr>
          <w:color w:val="0070C0"/>
          <w:lang w:val="en-US"/>
          <w:rPrChange w:id="3736" w:author="Intel - Li, Ziyi" w:date="2020-10-15T09:07:00Z">
            <w:rPr>
              <w:color w:val="0070C0"/>
            </w:rPr>
          </w:rPrChange>
        </w:rPr>
      </w:pPr>
      <w:r w:rsidRPr="00BC78F6">
        <w:rPr>
          <w:color w:val="0070C0"/>
          <w:lang w:val="en-US"/>
        </w:rPr>
        <w:t xml:space="preserve">Congestion mitigation is not part of this email discussion. Further, congestion mitigation was not </w:t>
      </w:r>
      <w:r w:rsidR="007420F4" w:rsidRPr="00BC78F6">
        <w:rPr>
          <w:color w:val="0070C0"/>
          <w:lang w:val="en-US"/>
        </w:rPr>
        <w:t>considered</w:t>
      </w:r>
      <w:r w:rsidRPr="00BC78F6">
        <w:rPr>
          <w:color w:val="0070C0"/>
          <w:lang w:val="en-US"/>
        </w:rPr>
        <w:t xml:space="preserve"> </w:t>
      </w:r>
      <w:r w:rsidR="007420F4" w:rsidRPr="00BC78F6">
        <w:rPr>
          <w:color w:val="0070C0"/>
          <w:lang w:val="en-US"/>
        </w:rPr>
        <w:t xml:space="preserve">in section 2.1 </w:t>
      </w:r>
      <w:r w:rsidRPr="00BC78F6">
        <w:rPr>
          <w:color w:val="0070C0"/>
          <w:lang w:val="en-US"/>
        </w:rPr>
        <w:t xml:space="preserve">as potential purpose/benefit </w:t>
      </w:r>
      <w:r w:rsidR="007420F4" w:rsidRPr="00BC78F6">
        <w:rPr>
          <w:color w:val="0070C0"/>
          <w:lang w:val="en-US"/>
        </w:rPr>
        <w:t>for enhancements to topology adaptation.</w:t>
      </w:r>
    </w:p>
    <w:p w14:paraId="38957659" w14:textId="77777777" w:rsidR="006112FC" w:rsidRPr="009B08AF" w:rsidRDefault="006112FC" w:rsidP="006112FC">
      <w:pPr>
        <w:pStyle w:val="ListParagraph"/>
        <w:ind w:left="576" w:firstLine="144"/>
        <w:rPr>
          <w:rFonts w:eastAsia="DengXian" w:cs="Calibri"/>
          <w:b/>
          <w:bCs/>
          <w:color w:val="0070C0"/>
          <w:sz w:val="18"/>
          <w:lang w:val="en-US"/>
          <w:rPrChange w:id="3737" w:author="Intel - Li, Ziyi" w:date="2020-10-15T09:07:00Z">
            <w:rPr>
              <w:rFonts w:eastAsia="DengXian" w:cs="Calibri"/>
              <w:b/>
              <w:bCs/>
              <w:color w:val="0070C0"/>
              <w:sz w:val="18"/>
            </w:rPr>
          </w:rPrChange>
        </w:rPr>
      </w:pPr>
    </w:p>
    <w:p w14:paraId="1E82A7CF" w14:textId="787A3DE2" w:rsidR="00CB4EA1" w:rsidRPr="009B08AF" w:rsidRDefault="00CB4EA1" w:rsidP="00CB4EA1">
      <w:pPr>
        <w:rPr>
          <w:color w:val="0070C0"/>
          <w:rPrChange w:id="3738" w:author="Intel - Li, Ziyi" w:date="2020-10-15T09:07:00Z">
            <w:rPr>
              <w:color w:val="0070C0"/>
              <w:lang w:val="zh-CN"/>
            </w:rPr>
          </w:rPrChange>
        </w:rPr>
      </w:pPr>
      <w:r w:rsidRPr="00152339">
        <w:rPr>
          <w:b/>
          <w:bCs/>
          <w:color w:val="0070C0"/>
          <w:rPrChange w:id="3739" w:author="Ericsson" w:date="2020-10-14T10:51:00Z">
            <w:rPr>
              <w:b/>
              <w:bCs/>
              <w:color w:val="0070C0"/>
            </w:rPr>
          </w:rPrChange>
        </w:rPr>
        <w:t>Technical solution</w:t>
      </w:r>
      <w:r w:rsidRPr="00152339">
        <w:rPr>
          <w:color w:val="0070C0"/>
          <w:rPrChange w:id="3740" w:author="Ericsson" w:date="2020-10-14T10:51:00Z">
            <w:rPr>
              <w:color w:val="0070C0"/>
            </w:rPr>
          </w:rPrChange>
        </w:rPr>
        <w:t xml:space="preserve">: </w:t>
      </w:r>
      <w:r w:rsidR="00E73A74" w:rsidRPr="00152339">
        <w:rPr>
          <w:color w:val="0070C0"/>
          <w:rPrChange w:id="3741" w:author="Ericsson" w:date="2020-10-14T10:51:00Z">
            <w:rPr>
              <w:color w:val="0070C0"/>
            </w:rPr>
          </w:rPrChange>
        </w:rPr>
        <w:t>A few companies indicated that the node could select among multiple BAP routes configured by the CU (e.g. which have routing ID)</w:t>
      </w:r>
      <w:r w:rsidR="00EE682B" w:rsidRPr="00152339">
        <w:rPr>
          <w:color w:val="0070C0"/>
          <w:rPrChange w:id="3742" w:author="Ericsson" w:date="2020-10-14T10:51:00Z">
            <w:rPr>
              <w:color w:val="0070C0"/>
            </w:rPr>
          </w:rPrChange>
        </w:rPr>
        <w:t>.</w:t>
      </w:r>
      <w:r w:rsidR="00E73A74" w:rsidRPr="00152339">
        <w:rPr>
          <w:color w:val="0070C0"/>
          <w:rPrChange w:id="3743" w:author="Ericsson" w:date="2020-10-14T10:51:00Z">
            <w:rPr>
              <w:color w:val="0070C0"/>
            </w:rPr>
          </w:rPrChange>
        </w:rPr>
        <w:t xml:space="preserve"> The conditions are configured by the CU. Concrete </w:t>
      </w:r>
      <w:r w:rsidR="00E73A74" w:rsidRPr="00152339">
        <w:rPr>
          <w:color w:val="0070C0"/>
          <w:rPrChange w:id="3744" w:author="Ericsson" w:date="2020-10-14T10:51:00Z">
            <w:rPr>
              <w:color w:val="0070C0"/>
            </w:rPr>
          </w:rPrChange>
        </w:rPr>
        <w:lastRenderedPageBreak/>
        <w:t>examples for such conditions were not given. Companies did not address how topology-wide criteria could be considered by the local node.</w:t>
      </w:r>
    </w:p>
    <w:p w14:paraId="156C7C08" w14:textId="3692F6A0" w:rsidR="00CB4EA1" w:rsidRPr="009B08AF" w:rsidRDefault="00CB4EA1" w:rsidP="00CB4EA1">
      <w:pPr>
        <w:rPr>
          <w:color w:val="0070C0"/>
          <w:rPrChange w:id="3745" w:author="Intel - Li, Ziyi" w:date="2020-10-15T09:07:00Z">
            <w:rPr>
              <w:color w:val="0070C0"/>
              <w:lang w:val="zh-CN"/>
            </w:rPr>
          </w:rPrChange>
        </w:rPr>
      </w:pPr>
      <w:r w:rsidRPr="00152339">
        <w:rPr>
          <w:b/>
          <w:bCs/>
          <w:color w:val="0070C0"/>
          <w:rPrChange w:id="3746" w:author="Ericsson" w:date="2020-10-14T10:51:00Z">
            <w:rPr>
              <w:b/>
              <w:bCs/>
              <w:color w:val="0070C0"/>
            </w:rPr>
          </w:rPrChange>
        </w:rPr>
        <w:t>Potential shortcomings</w:t>
      </w:r>
      <w:r w:rsidRPr="00152339">
        <w:rPr>
          <w:color w:val="0070C0"/>
          <w:rPrChange w:id="3747" w:author="Ericsson" w:date="2020-10-14T10:51:00Z">
            <w:rPr>
              <w:color w:val="0070C0"/>
            </w:rPr>
          </w:rPrChange>
        </w:rPr>
        <w:t xml:space="preserve">: </w:t>
      </w:r>
      <w:r w:rsidR="00E73A74" w:rsidRPr="00152339">
        <w:rPr>
          <w:color w:val="0070C0"/>
          <w:rPrChange w:id="3748" w:author="Ericsson" w:date="2020-10-14T10:51:00Z">
            <w:rPr>
              <w:color w:val="0070C0"/>
            </w:rPr>
          </w:rPrChange>
        </w:rPr>
        <w:t>Performance deterioration if the node selects only based on local rather than global conditions</w:t>
      </w:r>
      <w:r w:rsidRPr="00152339">
        <w:rPr>
          <w:color w:val="0070C0"/>
          <w:rPrChange w:id="3749" w:author="Ericsson" w:date="2020-10-14T10:51:00Z">
            <w:rPr>
              <w:color w:val="0070C0"/>
            </w:rPr>
          </w:rPrChange>
        </w:rPr>
        <w:t>.</w:t>
      </w:r>
    </w:p>
    <w:p w14:paraId="7DDEEB7C" w14:textId="2AD2504A" w:rsidR="00CB4EA1" w:rsidRPr="00152339" w:rsidRDefault="00CB4EA1" w:rsidP="00CB4EA1">
      <w:pPr>
        <w:rPr>
          <w:color w:val="0070C0"/>
          <w:rPrChange w:id="3750" w:author="Ericsson" w:date="2020-10-14T10:51:00Z">
            <w:rPr>
              <w:color w:val="0070C0"/>
            </w:rPr>
          </w:rPrChange>
        </w:rPr>
      </w:pPr>
      <w:r w:rsidRPr="00152339">
        <w:rPr>
          <w:b/>
          <w:bCs/>
          <w:color w:val="0070C0"/>
          <w:rPrChange w:id="3751" w:author="Ericsson" w:date="2020-10-14T10:51:00Z">
            <w:rPr>
              <w:b/>
              <w:bCs/>
              <w:color w:val="0070C0"/>
            </w:rPr>
          </w:rPrChange>
        </w:rPr>
        <w:t>Specification effort</w:t>
      </w:r>
      <w:r w:rsidRPr="00152339">
        <w:rPr>
          <w:color w:val="0070C0"/>
          <w:rPrChange w:id="3752" w:author="Ericsson" w:date="2020-10-14T10:51:00Z">
            <w:rPr>
              <w:color w:val="0070C0"/>
            </w:rPr>
          </w:rPrChange>
        </w:rPr>
        <w:t xml:space="preserve">: </w:t>
      </w:r>
      <w:r w:rsidR="007420F4" w:rsidRPr="00152339">
        <w:rPr>
          <w:color w:val="0070C0"/>
          <w:rPrChange w:id="3753" w:author="Ericsson" w:date="2020-10-14T10:51:00Z">
            <w:rPr>
              <w:color w:val="0070C0"/>
            </w:rPr>
          </w:rPrChange>
        </w:rPr>
        <w:t>The understanding of</w:t>
      </w:r>
      <w:r w:rsidR="00E73A74" w:rsidRPr="00152339">
        <w:rPr>
          <w:color w:val="0070C0"/>
          <w:rPrChange w:id="3754" w:author="Ericsson" w:date="2020-10-14T10:51:00Z">
            <w:rPr>
              <w:color w:val="0070C0"/>
            </w:rPr>
          </w:rPrChange>
        </w:rPr>
        <w:t xml:space="preserve"> purpose and benefit </w:t>
      </w:r>
      <w:r w:rsidR="007420F4" w:rsidRPr="00152339">
        <w:rPr>
          <w:color w:val="0070C0"/>
          <w:rPrChange w:id="3755" w:author="Ericsson" w:date="2020-10-14T10:51:00Z">
            <w:rPr>
              <w:color w:val="0070C0"/>
            </w:rPr>
          </w:rPrChange>
        </w:rPr>
        <w:t>are too vague at present to gauge the specification effort</w:t>
      </w:r>
      <w:r w:rsidRPr="00152339">
        <w:rPr>
          <w:color w:val="0070C0"/>
          <w:rPrChange w:id="3756" w:author="Ericsson" w:date="2020-10-14T10:51:00Z">
            <w:rPr>
              <w:color w:val="0070C0"/>
            </w:rPr>
          </w:rPrChange>
        </w:rPr>
        <w:t>.</w:t>
      </w:r>
      <w:r w:rsidR="007420F4" w:rsidRPr="00152339">
        <w:rPr>
          <w:color w:val="0070C0"/>
          <w:rPrChange w:id="3757" w:author="Ericsson" w:date="2020-10-14T10:51:00Z">
            <w:rPr>
              <w:color w:val="0070C0"/>
            </w:rPr>
          </w:rPrChange>
        </w:rPr>
        <w:t xml:space="preserve"> The discussion on what this feature should achieve will certainly take a significant amount of time.</w:t>
      </w:r>
      <w:r w:rsidRPr="00152339">
        <w:rPr>
          <w:color w:val="0070C0"/>
          <w:rPrChange w:id="3758" w:author="Ericsson" w:date="2020-10-14T10:51:00Z">
            <w:rPr>
              <w:color w:val="0070C0"/>
            </w:rPr>
          </w:rPrChange>
        </w:rPr>
        <w:t xml:space="preserve"> </w:t>
      </w:r>
    </w:p>
    <w:p w14:paraId="6BFCF72B" w14:textId="1917278E" w:rsidR="00CB4EA1" w:rsidRPr="00152339" w:rsidRDefault="00CB4EA1" w:rsidP="00CB4EA1">
      <w:pPr>
        <w:rPr>
          <w:color w:val="0070C0"/>
          <w:rPrChange w:id="3759" w:author="Ericsson" w:date="2020-10-14T10:51:00Z">
            <w:rPr>
              <w:color w:val="0070C0"/>
            </w:rPr>
          </w:rPrChange>
        </w:rPr>
      </w:pPr>
      <w:r w:rsidRPr="00152339">
        <w:rPr>
          <w:b/>
          <w:bCs/>
          <w:color w:val="0070C0"/>
          <w:rPrChange w:id="3760" w:author="Ericsson" w:date="2020-10-14T10:51:00Z">
            <w:rPr>
              <w:b/>
              <w:bCs/>
              <w:color w:val="0070C0"/>
            </w:rPr>
          </w:rPrChange>
        </w:rPr>
        <w:t>The rapporteur’s view</w:t>
      </w:r>
      <w:r w:rsidRPr="00152339">
        <w:rPr>
          <w:color w:val="0070C0"/>
          <w:rPrChange w:id="3761" w:author="Ericsson" w:date="2020-10-14T10:51:00Z">
            <w:rPr>
              <w:color w:val="0070C0"/>
            </w:rPr>
          </w:rPrChange>
        </w:rPr>
        <w:t xml:space="preserve">: </w:t>
      </w:r>
      <w:r w:rsidR="00EF75A4" w:rsidRPr="00152339">
        <w:rPr>
          <w:color w:val="0070C0"/>
          <w:rPrChange w:id="3762" w:author="Ericsson" w:date="2020-10-14T10:51:00Z">
            <w:rPr>
              <w:color w:val="0070C0"/>
            </w:rPr>
          </w:rPrChange>
        </w:rPr>
        <w:t xml:space="preserve">While almost </w:t>
      </w:r>
      <w:r w:rsidR="00876F2F" w:rsidRPr="00152339">
        <w:rPr>
          <w:color w:val="0070C0"/>
          <w:rPrChange w:id="3763" w:author="Ericsson" w:date="2020-10-14T10:51:00Z">
            <w:rPr>
              <w:color w:val="0070C0"/>
            </w:rPr>
          </w:rPrChange>
        </w:rPr>
        <w:t>every company</w:t>
      </w:r>
      <w:r w:rsidR="00EF75A4" w:rsidRPr="00152339">
        <w:rPr>
          <w:color w:val="0070C0"/>
          <w:rPrChange w:id="3764" w:author="Ericsson" w:date="2020-10-14T10:51:00Z">
            <w:rPr>
              <w:color w:val="0070C0"/>
            </w:rPr>
          </w:rPrChange>
        </w:rPr>
        <w:t xml:space="preserve"> is in favor of local rerouting nobody can clearly </w:t>
      </w:r>
      <w:r w:rsidR="00876F2F" w:rsidRPr="00152339">
        <w:rPr>
          <w:color w:val="0070C0"/>
          <w:rPrChange w:id="3765" w:author="Ericsson" w:date="2020-10-14T10:51:00Z">
            <w:rPr>
              <w:color w:val="0070C0"/>
            </w:rPr>
          </w:rPrChange>
        </w:rPr>
        <w:t xml:space="preserve">explain what </w:t>
      </w:r>
      <w:r w:rsidR="00EF75A4" w:rsidRPr="00152339">
        <w:rPr>
          <w:color w:val="0070C0"/>
          <w:rPrChange w:id="3766" w:author="Ericsson" w:date="2020-10-14T10:51:00Z">
            <w:rPr>
              <w:color w:val="0070C0"/>
            </w:rPr>
          </w:rPrChange>
        </w:rPr>
        <w:t>benefit</w:t>
      </w:r>
      <w:r w:rsidR="00876F2F" w:rsidRPr="00152339">
        <w:rPr>
          <w:color w:val="0070C0"/>
          <w:rPrChange w:id="3767" w:author="Ericsson" w:date="2020-10-14T10:51:00Z">
            <w:rPr>
              <w:color w:val="0070C0"/>
            </w:rPr>
          </w:rPrChange>
        </w:rPr>
        <w:t>s it has</w:t>
      </w:r>
      <w:r w:rsidR="00EF75A4" w:rsidRPr="00152339">
        <w:rPr>
          <w:color w:val="0070C0"/>
          <w:rPrChange w:id="3768" w:author="Ericsson" w:date="2020-10-14T10:51:00Z">
            <w:rPr>
              <w:color w:val="0070C0"/>
            </w:rPr>
          </w:rPrChange>
        </w:rPr>
        <w:t xml:space="preserve"> over central</w:t>
      </w:r>
      <w:r w:rsidR="00876F2F" w:rsidRPr="00152339">
        <w:rPr>
          <w:color w:val="0070C0"/>
          <w:rPrChange w:id="3769" w:author="Ericsson" w:date="2020-10-14T10:51:00Z">
            <w:rPr>
              <w:color w:val="0070C0"/>
            </w:rPr>
          </w:rPrChange>
        </w:rPr>
        <w:t>ly configured</w:t>
      </w:r>
      <w:r w:rsidR="00EF75A4" w:rsidRPr="00152339">
        <w:rPr>
          <w:color w:val="0070C0"/>
          <w:rPrChange w:id="3770" w:author="Ericsson" w:date="2020-10-14T10:51:00Z">
            <w:rPr>
              <w:color w:val="0070C0"/>
            </w:rPr>
          </w:rPrChange>
        </w:rPr>
        <w:t xml:space="preserve"> route configurations, and how topology-wide objectives can be satisfied by local decision-making. It does not make sense to spend time on specification unless these issues have been addressed.</w:t>
      </w:r>
      <w:r w:rsidR="00BC78F6" w:rsidRPr="00152339">
        <w:rPr>
          <w:color w:val="0070C0"/>
          <w:rPrChange w:id="3771" w:author="Ericsson" w:date="2020-10-14T10:51:00Z">
            <w:rPr>
              <w:color w:val="0070C0"/>
            </w:rPr>
          </w:rPrChange>
        </w:rPr>
        <w:t xml:space="preserve"> Therefore, RAN2 needs to first agree on the benefits of local rerouting over central route configuration, and how topology-wide objectives can be addressed via local rerouting. </w:t>
      </w:r>
    </w:p>
    <w:p w14:paraId="62A32807" w14:textId="1FD0946A" w:rsidR="00CB4EA1" w:rsidRPr="00152339" w:rsidRDefault="00CB4EA1" w:rsidP="00CB4EA1">
      <w:pPr>
        <w:rPr>
          <w:b/>
          <w:bCs/>
          <w:color w:val="0070C0"/>
          <w:rPrChange w:id="3772" w:author="Ericsson" w:date="2020-10-14T10:51:00Z">
            <w:rPr>
              <w:b/>
              <w:bCs/>
              <w:color w:val="0070C0"/>
            </w:rPr>
          </w:rPrChange>
        </w:rPr>
      </w:pPr>
      <w:r w:rsidRPr="00152339">
        <w:rPr>
          <w:b/>
          <w:bCs/>
          <w:color w:val="0070C0"/>
          <w:rPrChange w:id="3773" w:author="Ericsson" w:date="2020-10-14T10:51:00Z">
            <w:rPr>
              <w:b/>
              <w:bCs/>
              <w:color w:val="0070C0"/>
            </w:rPr>
          </w:rPrChange>
        </w:rPr>
        <w:t xml:space="preserve">Proposal </w:t>
      </w:r>
      <w:r w:rsidR="00B145F0" w:rsidRPr="00152339">
        <w:rPr>
          <w:b/>
          <w:bCs/>
          <w:color w:val="0070C0"/>
          <w:rPrChange w:id="3774" w:author="Ericsson" w:date="2020-10-14T10:51:00Z">
            <w:rPr>
              <w:b/>
              <w:bCs/>
              <w:color w:val="0070C0"/>
            </w:rPr>
          </w:rPrChange>
        </w:rPr>
        <w:t>11</w:t>
      </w:r>
      <w:r w:rsidRPr="00152339">
        <w:rPr>
          <w:b/>
          <w:bCs/>
          <w:color w:val="0070C0"/>
          <w:rPrChange w:id="3775" w:author="Ericsson" w:date="2020-10-14T10:51:00Z">
            <w:rPr>
              <w:b/>
              <w:bCs/>
              <w:color w:val="0070C0"/>
            </w:rPr>
          </w:rPrChange>
        </w:rPr>
        <w:t xml:space="preserve">: </w:t>
      </w:r>
      <w:r w:rsidR="002C7DB9" w:rsidRPr="00152339">
        <w:rPr>
          <w:b/>
          <w:bCs/>
          <w:color w:val="0070C0"/>
          <w:rPrChange w:id="3776" w:author="Ericsson" w:date="2020-10-14T10:51:00Z">
            <w:rPr>
              <w:b/>
              <w:bCs/>
              <w:color w:val="0070C0"/>
            </w:rPr>
          </w:rPrChange>
        </w:rPr>
        <w:t xml:space="preserve">RAN2 to </w:t>
      </w:r>
      <w:r w:rsidR="00410931" w:rsidRPr="00152339">
        <w:rPr>
          <w:b/>
          <w:bCs/>
          <w:color w:val="0070C0"/>
          <w:rPrChange w:id="3777" w:author="Ericsson" w:date="2020-10-14T10:51:00Z">
            <w:rPr>
              <w:b/>
              <w:bCs/>
              <w:color w:val="0070C0"/>
            </w:rPr>
          </w:rPrChange>
        </w:rPr>
        <w:t xml:space="preserve">agree on </w:t>
      </w:r>
      <w:r w:rsidR="00A4696E" w:rsidRPr="00152339">
        <w:rPr>
          <w:b/>
          <w:bCs/>
          <w:color w:val="0070C0"/>
          <w:rPrChange w:id="3778" w:author="Ericsson" w:date="2020-10-14T10:51:00Z">
            <w:rPr>
              <w:b/>
              <w:bCs/>
              <w:color w:val="0070C0"/>
            </w:rPr>
          </w:rPrChange>
        </w:rPr>
        <w:t>specific</w:t>
      </w:r>
      <w:r w:rsidR="00410931" w:rsidRPr="00152339">
        <w:rPr>
          <w:b/>
          <w:bCs/>
          <w:color w:val="0070C0"/>
          <w:rPrChange w:id="3779" w:author="Ericsson" w:date="2020-10-14T10:51:00Z">
            <w:rPr>
              <w:b/>
              <w:bCs/>
              <w:color w:val="0070C0"/>
            </w:rPr>
          </w:rPrChange>
        </w:rPr>
        <w:t xml:space="preserve"> benefit</w:t>
      </w:r>
      <w:r w:rsidR="00A4696E" w:rsidRPr="00152339">
        <w:rPr>
          <w:b/>
          <w:bCs/>
          <w:color w:val="0070C0"/>
          <w:rPrChange w:id="3780" w:author="Ericsson" w:date="2020-10-14T10:51:00Z">
            <w:rPr>
              <w:b/>
              <w:bCs/>
              <w:color w:val="0070C0"/>
            </w:rPr>
          </w:rPrChange>
        </w:rPr>
        <w:t>s</w:t>
      </w:r>
      <w:r w:rsidR="00410931" w:rsidRPr="00152339">
        <w:rPr>
          <w:b/>
          <w:bCs/>
          <w:color w:val="0070C0"/>
          <w:rPrChange w:id="3781" w:author="Ericsson" w:date="2020-10-14T10:51:00Z">
            <w:rPr>
              <w:b/>
              <w:bCs/>
              <w:color w:val="0070C0"/>
            </w:rPr>
          </w:rPrChange>
        </w:rPr>
        <w:t xml:space="preserve"> of local rerouting over central route configuration</w:t>
      </w:r>
      <w:r w:rsidR="00BC78F6" w:rsidRPr="00152339">
        <w:rPr>
          <w:b/>
          <w:bCs/>
          <w:color w:val="0070C0"/>
          <w:rPrChange w:id="3782" w:author="Ericsson" w:date="2020-10-14T10:51:00Z">
            <w:rPr>
              <w:b/>
              <w:bCs/>
              <w:color w:val="0070C0"/>
            </w:rPr>
          </w:rPrChange>
        </w:rPr>
        <w:t>,</w:t>
      </w:r>
      <w:r w:rsidR="00410931" w:rsidRPr="00152339">
        <w:rPr>
          <w:b/>
          <w:bCs/>
          <w:color w:val="0070C0"/>
          <w:rPrChange w:id="3783" w:author="Ericsson" w:date="2020-10-14T10:51:00Z">
            <w:rPr>
              <w:b/>
              <w:bCs/>
              <w:color w:val="0070C0"/>
            </w:rPr>
          </w:rPrChange>
        </w:rPr>
        <w:t xml:space="preserve"> and </w:t>
      </w:r>
      <w:r w:rsidR="00BC78F6" w:rsidRPr="00152339">
        <w:rPr>
          <w:b/>
          <w:bCs/>
          <w:color w:val="0070C0"/>
          <w:rPrChange w:id="3784" w:author="Ericsson" w:date="2020-10-14T10:51:00Z">
            <w:rPr>
              <w:b/>
              <w:bCs/>
              <w:color w:val="0070C0"/>
            </w:rPr>
          </w:rPrChange>
        </w:rPr>
        <w:t xml:space="preserve">on </w:t>
      </w:r>
      <w:r w:rsidR="00410931" w:rsidRPr="00152339">
        <w:rPr>
          <w:b/>
          <w:bCs/>
          <w:color w:val="0070C0"/>
          <w:rPrChange w:id="3785" w:author="Ericsson" w:date="2020-10-14T10:51:00Z">
            <w:rPr>
              <w:b/>
              <w:bCs/>
              <w:color w:val="0070C0"/>
            </w:rPr>
          </w:rPrChange>
        </w:rPr>
        <w:t xml:space="preserve">how topology-wide </w:t>
      </w:r>
      <w:r w:rsidR="00BC78F6" w:rsidRPr="00152339">
        <w:rPr>
          <w:b/>
          <w:bCs/>
          <w:color w:val="0070C0"/>
          <w:rPrChange w:id="3786" w:author="Ericsson" w:date="2020-10-14T10:51:00Z">
            <w:rPr>
              <w:b/>
              <w:bCs/>
              <w:color w:val="0070C0"/>
            </w:rPr>
          </w:rPrChange>
        </w:rPr>
        <w:t>objectives</w:t>
      </w:r>
      <w:r w:rsidR="00410931" w:rsidRPr="00152339">
        <w:rPr>
          <w:b/>
          <w:bCs/>
          <w:color w:val="0070C0"/>
          <w:rPrChange w:id="3787" w:author="Ericsson" w:date="2020-10-14T10:51:00Z">
            <w:rPr>
              <w:b/>
              <w:bCs/>
              <w:color w:val="0070C0"/>
            </w:rPr>
          </w:rPrChange>
        </w:rPr>
        <w:t xml:space="preserve"> can be guaranteed via local decision making.</w:t>
      </w:r>
    </w:p>
    <w:p w14:paraId="1DA1AE8A" w14:textId="5EB19941" w:rsidR="00CB4EA1" w:rsidRPr="00152339" w:rsidRDefault="00CB4EA1">
      <w:pPr>
        <w:rPr>
          <w:rPrChange w:id="3788" w:author="Ericsson" w:date="2020-10-14T10:51:00Z">
            <w:rPr/>
          </w:rPrChange>
        </w:rPr>
      </w:pPr>
    </w:p>
    <w:p w14:paraId="5E514A7F" w14:textId="6FA3DBF3" w:rsidR="00CB4EA1" w:rsidRPr="00152339" w:rsidRDefault="00CB4EA1">
      <w:pPr>
        <w:rPr>
          <w:rPrChange w:id="3789" w:author="Ericsson" w:date="2020-10-14T10:51:00Z">
            <w:rPr/>
          </w:rPrChange>
        </w:rPr>
      </w:pPr>
    </w:p>
    <w:p w14:paraId="7C39F61B" w14:textId="77777777" w:rsidR="00CB4EA1" w:rsidRPr="00152339" w:rsidRDefault="00CB4EA1">
      <w:pPr>
        <w:rPr>
          <w:rPrChange w:id="3790" w:author="Ericsson" w:date="2020-10-14T10:51:00Z">
            <w:rPr/>
          </w:rPrChange>
        </w:rPr>
      </w:pPr>
    </w:p>
    <w:p w14:paraId="7A45C624" w14:textId="77777777" w:rsidR="00AC14EC" w:rsidRDefault="00C24DBC">
      <w:pPr>
        <w:pStyle w:val="Heading3"/>
      </w:pPr>
      <w:r>
        <w:t>2.2.12</w:t>
      </w:r>
      <w:r>
        <w:tab/>
        <w:t>Multiple routes with route priority</w:t>
      </w:r>
    </w:p>
    <w:p w14:paraId="61CF4917" w14:textId="77777777" w:rsidR="00AC14EC" w:rsidRPr="00152339" w:rsidRDefault="00C24DBC">
      <w:pPr>
        <w:rPr>
          <w:rPrChange w:id="3791" w:author="Ericsson" w:date="2020-10-14T10:51:00Z">
            <w:rPr/>
          </w:rPrChange>
        </w:rPr>
      </w:pPr>
      <w:r w:rsidRPr="00152339">
        <w:rPr>
          <w:rPrChange w:id="3792" w:author="Ericsson" w:date="2020-10-14T10:51:00Z">
            <w:rPr/>
          </w:rPrChange>
        </w:rPr>
        <w:t>Proposed by R2-2006624, R2-200720</w:t>
      </w:r>
    </w:p>
    <w:p w14:paraId="6833D47D" w14:textId="77777777" w:rsidR="00AC14EC" w:rsidRPr="00152339" w:rsidRDefault="00C24DBC">
      <w:pPr>
        <w:rPr>
          <w:rPrChange w:id="3793" w:author="Ericsson" w:date="2020-10-14T10:51:00Z">
            <w:rPr/>
          </w:rPrChange>
        </w:rPr>
      </w:pPr>
      <w:r w:rsidRPr="00152339">
        <w:rPr>
          <w:rPrChange w:id="3794" w:author="Ericsson" w:date="2020-10-14T10:51:00Z">
            <w:rPr/>
          </w:rPrChange>
        </w:rPr>
        <w:t xml:space="preserve">This topic was considered during early Rel-16 discussions on routing and never followed up anymore.  </w:t>
      </w:r>
    </w:p>
    <w:p w14:paraId="276BB726" w14:textId="77777777" w:rsidR="00AC14EC" w:rsidRPr="00152339" w:rsidRDefault="00C24DBC">
      <w:pPr>
        <w:rPr>
          <w:b/>
          <w:bCs/>
          <w:rPrChange w:id="3795" w:author="Ericsson" w:date="2020-10-14T10:51:00Z">
            <w:rPr>
              <w:b/>
              <w:bCs/>
            </w:rPr>
          </w:rPrChange>
        </w:rPr>
      </w:pPr>
      <w:r w:rsidRPr="00152339">
        <w:rPr>
          <w:b/>
          <w:bCs/>
          <w:rPrChange w:id="3796" w:author="Ericsson" w:date="2020-10-14T10:51:00Z">
            <w:rPr>
              <w:b/>
              <w:bCs/>
            </w:rPr>
          </w:rPrChange>
        </w:rPr>
        <w:t xml:space="preserve">Q12: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1EB23AC2" w14:textId="77777777">
        <w:tc>
          <w:tcPr>
            <w:tcW w:w="1974" w:type="dxa"/>
            <w:shd w:val="clear" w:color="auto" w:fill="auto"/>
          </w:tcPr>
          <w:p w14:paraId="6A5DEA52" w14:textId="77777777" w:rsidR="00AC14EC" w:rsidRDefault="00C24DBC">
            <w:pPr>
              <w:rPr>
                <w:b/>
                <w:bCs/>
              </w:rPr>
            </w:pPr>
            <w:r>
              <w:rPr>
                <w:b/>
                <w:bCs/>
              </w:rPr>
              <w:t>Company</w:t>
            </w:r>
          </w:p>
        </w:tc>
        <w:tc>
          <w:tcPr>
            <w:tcW w:w="7655" w:type="dxa"/>
            <w:shd w:val="clear" w:color="auto" w:fill="auto"/>
          </w:tcPr>
          <w:p w14:paraId="2FF32A80" w14:textId="77777777" w:rsidR="00AC14EC" w:rsidRDefault="00C24DBC">
            <w:pPr>
              <w:rPr>
                <w:b/>
                <w:bCs/>
              </w:rPr>
            </w:pPr>
            <w:r>
              <w:rPr>
                <w:b/>
                <w:bCs/>
              </w:rPr>
              <w:t>Comment</w:t>
            </w:r>
          </w:p>
        </w:tc>
      </w:tr>
      <w:tr w:rsidR="00AC14EC" w:rsidRPr="00152339" w14:paraId="65707D1F" w14:textId="77777777">
        <w:tc>
          <w:tcPr>
            <w:tcW w:w="1974" w:type="dxa"/>
            <w:shd w:val="clear" w:color="auto" w:fill="auto"/>
          </w:tcPr>
          <w:p w14:paraId="3684D82E" w14:textId="77777777" w:rsidR="00AC14EC" w:rsidRDefault="00C24DBC">
            <w:ins w:id="3797" w:author="Kyocera - Masato Fujishiro" w:date="2020-09-28T15:32:00Z">
              <w:r>
                <w:rPr>
                  <w:rFonts w:eastAsia="Yu Mincho" w:hint="eastAsia"/>
                </w:rPr>
                <w:t>K</w:t>
              </w:r>
              <w:r>
                <w:rPr>
                  <w:rFonts w:eastAsia="Yu Mincho"/>
                </w:rPr>
                <w:t>yocera</w:t>
              </w:r>
            </w:ins>
          </w:p>
        </w:tc>
        <w:tc>
          <w:tcPr>
            <w:tcW w:w="7655" w:type="dxa"/>
            <w:shd w:val="clear" w:color="auto" w:fill="auto"/>
          </w:tcPr>
          <w:p w14:paraId="21661CED" w14:textId="77777777" w:rsidR="00AC14EC" w:rsidRPr="00152339" w:rsidRDefault="00C24DBC">
            <w:pPr>
              <w:rPr>
                <w:rPrChange w:id="3798" w:author="Ericsson" w:date="2020-10-14T10:51:00Z">
                  <w:rPr/>
                </w:rPrChange>
              </w:rPr>
            </w:pPr>
            <w:ins w:id="3799" w:author="Kyocera - Masato Fujishiro" w:date="2020-09-28T15:32:00Z">
              <w:r w:rsidRPr="00152339">
                <w:rPr>
                  <w:rFonts w:eastAsia="Yu Mincho"/>
                  <w:rPrChange w:id="3800" w:author="Ericsson" w:date="2020-10-14T10:51:00Z">
                    <w:rPr>
                      <w:rFonts w:eastAsia="Yu Mincho"/>
                    </w:rPr>
                  </w:rPrChange>
                </w:rPr>
                <w:t xml:space="preserve">We think this topic can be considered together with Q11 (i.e., Local route selection beyond RLF). We assume the route with the smallest number of hops should be prioritized but the route priority is up to IAB-donor configuration  </w:t>
              </w:r>
            </w:ins>
          </w:p>
        </w:tc>
      </w:tr>
      <w:tr w:rsidR="00AC14EC" w:rsidRPr="00152339" w14:paraId="79F9DA9D" w14:textId="77777777">
        <w:tc>
          <w:tcPr>
            <w:tcW w:w="1974" w:type="dxa"/>
            <w:shd w:val="clear" w:color="auto" w:fill="auto"/>
          </w:tcPr>
          <w:p w14:paraId="277D03FA" w14:textId="77777777" w:rsidR="00AC14EC" w:rsidRDefault="00C24DBC">
            <w:ins w:id="3801" w:author="LG" w:date="2020-09-28T16:31:00Z">
              <w:r>
                <w:rPr>
                  <w:rFonts w:eastAsia="Malgun Gothic" w:hint="eastAsia"/>
                  <w:lang w:eastAsia="ko-KR"/>
                </w:rPr>
                <w:t>LG</w:t>
              </w:r>
            </w:ins>
          </w:p>
        </w:tc>
        <w:tc>
          <w:tcPr>
            <w:tcW w:w="7655" w:type="dxa"/>
            <w:shd w:val="clear" w:color="auto" w:fill="auto"/>
          </w:tcPr>
          <w:p w14:paraId="020E4F03" w14:textId="77777777" w:rsidR="00AC14EC" w:rsidRPr="00152339" w:rsidRDefault="00C24DBC">
            <w:pPr>
              <w:rPr>
                <w:rPrChange w:id="3802" w:author="Ericsson" w:date="2020-10-14T10:51:00Z">
                  <w:rPr/>
                </w:rPrChange>
              </w:rPr>
            </w:pPr>
            <w:ins w:id="3803" w:author="LG" w:date="2020-09-28T16:31:00Z">
              <w:r w:rsidRPr="00152339">
                <w:rPr>
                  <w:rFonts w:eastAsia="Malgun Gothic"/>
                  <w:lang w:eastAsia="ko-KR"/>
                  <w:rPrChange w:id="3804" w:author="Ericsson" w:date="2020-10-14T10:51:00Z">
                    <w:rPr>
                      <w:rFonts w:eastAsia="Malgun Gothic"/>
                      <w:lang w:eastAsia="ko-KR"/>
                    </w:rPr>
                  </w:rPrChange>
                </w:rPr>
                <w:t>We think that this enhancement is minor optimization and needed only when local rerouting is allowed other than BH RLF. If local rerouting is performed only after BH RLF as in Rel-16 IAB, gains of this enhancement is very limited and may be not meaningful. Thus, it is better to discuss the local rerouting or route selection issue first and then we can come back to discuss this issue after RAN2 determines something on local rerouting issue. It is also expected that if we do on this issue, most of work may be charged in RAN2.</w:t>
              </w:r>
            </w:ins>
          </w:p>
        </w:tc>
      </w:tr>
      <w:tr w:rsidR="00AC14EC" w:rsidRPr="00152339" w14:paraId="661ECF99" w14:textId="77777777">
        <w:tc>
          <w:tcPr>
            <w:tcW w:w="1974" w:type="dxa"/>
            <w:shd w:val="clear" w:color="auto" w:fill="auto"/>
          </w:tcPr>
          <w:p w14:paraId="01449F8B" w14:textId="77777777" w:rsidR="00AC14EC" w:rsidRDefault="00C24DBC">
            <w:ins w:id="3805" w:author="Huawei" w:date="2020-09-28T17:55:00Z">
              <w:r>
                <w:rPr>
                  <w:rFonts w:hint="eastAsia"/>
                </w:rPr>
                <w:t>H</w:t>
              </w:r>
              <w:r>
                <w:t>uawei</w:t>
              </w:r>
            </w:ins>
          </w:p>
        </w:tc>
        <w:tc>
          <w:tcPr>
            <w:tcW w:w="7655" w:type="dxa"/>
            <w:shd w:val="clear" w:color="auto" w:fill="auto"/>
          </w:tcPr>
          <w:p w14:paraId="40A94E45" w14:textId="77777777" w:rsidR="00AC14EC" w:rsidRPr="00152339" w:rsidRDefault="00C24DBC">
            <w:pPr>
              <w:rPr>
                <w:ins w:id="3806" w:author="Huawei" w:date="2020-09-28T17:55:00Z"/>
                <w:rPrChange w:id="3807" w:author="Ericsson" w:date="2020-10-14T10:51:00Z">
                  <w:rPr>
                    <w:ins w:id="3808" w:author="Huawei" w:date="2020-09-28T17:55:00Z"/>
                  </w:rPr>
                </w:rPrChange>
              </w:rPr>
            </w:pPr>
            <w:ins w:id="3809" w:author="Huawei" w:date="2020-09-28T17:55:00Z">
              <w:r w:rsidRPr="00152339">
                <w:rPr>
                  <w:rPrChange w:id="3810" w:author="Ericsson" w:date="2020-10-14T10:51:00Z">
                    <w:rPr/>
                  </w:rPrChange>
                </w:rPr>
                <w:t>Before we agree anything, we need ensure this does not conflict with the R16 BAP routing architecture (based on routing ID configured by CU rather than based on the routing entry priority).</w:t>
              </w:r>
            </w:ins>
          </w:p>
          <w:p w14:paraId="3A2C7E71" w14:textId="77777777" w:rsidR="00AC14EC" w:rsidRPr="00152339" w:rsidRDefault="00C24DBC">
            <w:pPr>
              <w:rPr>
                <w:ins w:id="3811" w:author="Huawei" w:date="2020-09-28T17:55:00Z"/>
                <w:rPrChange w:id="3812" w:author="Ericsson" w:date="2020-10-14T10:51:00Z">
                  <w:rPr>
                    <w:ins w:id="3813" w:author="Huawei" w:date="2020-09-28T17:55:00Z"/>
                  </w:rPr>
                </w:rPrChange>
              </w:rPr>
            </w:pPr>
            <w:ins w:id="3814" w:author="Huawei" w:date="2020-09-28T17:55:00Z">
              <w:r w:rsidRPr="00152339">
                <w:rPr>
                  <w:rPrChange w:id="3815" w:author="Ericsson" w:date="2020-10-14T10:51:00Z">
                    <w:rPr/>
                  </w:rPrChange>
                </w:rPr>
                <w:t>We need to clarify if this is only used in case of local re-routing</w:t>
              </w:r>
            </w:ins>
            <w:ins w:id="3816" w:author="Huawei" w:date="2020-09-29T17:26:00Z">
              <w:r w:rsidRPr="00152339">
                <w:rPr>
                  <w:rPrChange w:id="3817" w:author="Ericsson" w:date="2020-10-14T10:51:00Z">
                    <w:rPr/>
                  </w:rPrChange>
                </w:rPr>
                <w:t>.</w:t>
              </w:r>
            </w:ins>
          </w:p>
          <w:p w14:paraId="57FB7E08" w14:textId="77777777" w:rsidR="00AC14EC" w:rsidRPr="00152339" w:rsidRDefault="00C24DBC">
            <w:pPr>
              <w:rPr>
                <w:rPrChange w:id="3818" w:author="Ericsson" w:date="2020-10-14T10:51:00Z">
                  <w:rPr/>
                </w:rPrChange>
              </w:rPr>
            </w:pPr>
            <w:ins w:id="3819" w:author="Huawei" w:date="2020-09-28T17:55:00Z">
              <w:r w:rsidRPr="00152339">
                <w:rPr>
                  <w:rPrChange w:id="3820" w:author="Ericsson" w:date="2020-10-14T10:51:00Z">
                    <w:rPr/>
                  </w:rPrChange>
                </w:rPr>
                <w:lastRenderedPageBreak/>
                <w:t>Need more clarification on the proposal before we provide views on purpose/benefit, technical solution, potential shortcomings and specification effort for this enhancement candidate.</w:t>
              </w:r>
            </w:ins>
          </w:p>
        </w:tc>
      </w:tr>
      <w:tr w:rsidR="00AC14EC" w:rsidRPr="00152339" w14:paraId="2FE44669" w14:textId="77777777">
        <w:tc>
          <w:tcPr>
            <w:tcW w:w="1974" w:type="dxa"/>
            <w:shd w:val="clear" w:color="auto" w:fill="auto"/>
          </w:tcPr>
          <w:p w14:paraId="470F007D" w14:textId="77777777" w:rsidR="00AC14EC" w:rsidRDefault="00C24DBC">
            <w:ins w:id="3821" w:author="황준/5G/6G표준Lab(SR)/Staff Engineer/삼성전자" w:date="2020-09-29T19:34:00Z">
              <w:r>
                <w:rPr>
                  <w:lang w:eastAsia="ko-KR"/>
                </w:rPr>
                <w:lastRenderedPageBreak/>
                <w:t>S</w:t>
              </w:r>
              <w:r>
                <w:rPr>
                  <w:rFonts w:hint="eastAsia"/>
                  <w:lang w:eastAsia="ko-KR"/>
                </w:rPr>
                <w:t xml:space="preserve">amsung </w:t>
              </w:r>
            </w:ins>
          </w:p>
        </w:tc>
        <w:tc>
          <w:tcPr>
            <w:tcW w:w="7655" w:type="dxa"/>
            <w:shd w:val="clear" w:color="auto" w:fill="auto"/>
          </w:tcPr>
          <w:p w14:paraId="2592A86F" w14:textId="77777777" w:rsidR="00AC14EC" w:rsidRDefault="00C24DBC">
            <w:pPr>
              <w:pStyle w:val="ListParagraph"/>
              <w:numPr>
                <w:ilvl w:val="0"/>
                <w:numId w:val="19"/>
              </w:numPr>
              <w:rPr>
                <w:ins w:id="3822" w:author="황준/5G/6G표준Lab(SR)/Staff Engineer/삼성전자" w:date="2020-09-29T19:34:00Z"/>
                <w:lang w:val="en-GB" w:eastAsia="ko-KR"/>
              </w:rPr>
            </w:pPr>
            <w:ins w:id="3823" w:author="황준/5G/6G표준Lab(SR)/Staff Engineer/삼성전자" w:date="2020-09-29T19:34:00Z">
              <w:r>
                <w:rPr>
                  <w:lang w:val="en-GB" w:eastAsia="ko-KR"/>
                </w:rPr>
                <w:t>P</w:t>
              </w:r>
              <w:r>
                <w:rPr>
                  <w:rFonts w:hint="eastAsia"/>
                  <w:lang w:val="en-GB" w:eastAsia="ko-KR"/>
                </w:rPr>
                <w:t xml:space="preserve">urpose </w:t>
              </w:r>
              <w:r>
                <w:rPr>
                  <w:lang w:val="en-GB" w:eastAsia="ko-KR"/>
                </w:rPr>
                <w:t>/ benefit: to respond swiftly on the local situation of channel, load, latency status etc</w:t>
              </w:r>
            </w:ins>
          </w:p>
          <w:p w14:paraId="065468D1" w14:textId="77777777" w:rsidR="00AC14EC" w:rsidRDefault="00C24DBC">
            <w:pPr>
              <w:pStyle w:val="ListParagraph"/>
              <w:numPr>
                <w:ilvl w:val="0"/>
                <w:numId w:val="19"/>
              </w:numPr>
              <w:rPr>
                <w:ins w:id="3824" w:author="황준/5G/6G표준Lab(SR)/Staff Engineer/삼성전자" w:date="2020-09-29T19:34:00Z"/>
                <w:lang w:val="en-GB" w:eastAsia="ko-KR"/>
              </w:rPr>
            </w:pPr>
            <w:ins w:id="3825" w:author="황준/5G/6G표준Lab(SR)/Staff Engineer/삼성전자" w:date="2020-09-29T19:34:00Z">
              <w:r>
                <w:rPr>
                  <w:lang w:val="en-GB" w:eastAsia="ko-KR"/>
                </w:rPr>
                <w:t xml:space="preserve">Technical solution: donor CU configures the priority on each possible </w:t>
              </w:r>
              <w:proofErr w:type="gramStart"/>
              <w:r>
                <w:rPr>
                  <w:lang w:val="en-GB" w:eastAsia="ko-KR"/>
                </w:rPr>
                <w:t>paths, and</w:t>
              </w:r>
              <w:proofErr w:type="gramEnd"/>
              <w:r>
                <w:rPr>
                  <w:lang w:val="en-GB" w:eastAsia="ko-KR"/>
                </w:rPr>
                <w:t xml:space="preserve"> gives the related condition. IAB node follow this configuration</w:t>
              </w:r>
            </w:ins>
          </w:p>
          <w:p w14:paraId="6F45E022" w14:textId="77777777" w:rsidR="00AC14EC" w:rsidRDefault="00C24DBC">
            <w:pPr>
              <w:pStyle w:val="ListParagraph"/>
              <w:numPr>
                <w:ilvl w:val="0"/>
                <w:numId w:val="19"/>
              </w:numPr>
              <w:rPr>
                <w:ins w:id="3826" w:author="황준/5G/6G표준Lab(SR)/Staff Engineer/삼성전자" w:date="2020-09-29T19:34:00Z"/>
                <w:lang w:val="en-GB" w:eastAsia="ko-KR"/>
              </w:rPr>
            </w:pPr>
            <w:ins w:id="3827" w:author="황준/5G/6G표준Lab(SR)/Staff Engineer/삼성전자" w:date="2020-09-29T19:34:00Z">
              <w:r>
                <w:rPr>
                  <w:lang w:val="en-GB" w:eastAsia="ko-KR"/>
                </w:rPr>
                <w:t>Potential shortcomings: related specification is necessary</w:t>
              </w:r>
            </w:ins>
          </w:p>
          <w:p w14:paraId="66B459C2" w14:textId="77777777" w:rsidR="00AC14EC" w:rsidRPr="00152339" w:rsidRDefault="00C24DBC">
            <w:pPr>
              <w:rPr>
                <w:rPrChange w:id="3828" w:author="Ericsson" w:date="2020-10-14T10:51:00Z">
                  <w:rPr/>
                </w:rPrChange>
              </w:rPr>
            </w:pPr>
            <w:ins w:id="3829" w:author="황준/5G/6G표준Lab(SR)/Staff Engineer/삼성전자" w:date="2020-09-29T19:34:00Z">
              <w:r w:rsidRPr="00152339">
                <w:rPr>
                  <w:lang w:eastAsia="ko-KR"/>
                  <w:rPrChange w:id="3830" w:author="Ericsson" w:date="2020-10-14T10:51:00Z">
                    <w:rPr>
                      <w:lang w:eastAsia="ko-KR"/>
                    </w:rPr>
                  </w:rPrChange>
                </w:rPr>
                <w:t xml:space="preserve">Specification effort: mainly BAP spec needs to resolve this routing </w:t>
              </w:r>
              <w:proofErr w:type="spellStart"/>
              <w:r w:rsidRPr="00152339">
                <w:rPr>
                  <w:lang w:eastAsia="ko-KR"/>
                  <w:rPrChange w:id="3831" w:author="Ericsson" w:date="2020-10-14T10:51:00Z">
                    <w:rPr>
                      <w:lang w:eastAsia="ko-KR"/>
                    </w:rPr>
                  </w:rPrChange>
                </w:rPr>
                <w:t>opration</w:t>
              </w:r>
              <w:proofErr w:type="spellEnd"/>
              <w:r w:rsidRPr="00152339">
                <w:rPr>
                  <w:lang w:eastAsia="ko-KR"/>
                  <w:rPrChange w:id="3832" w:author="Ericsson" w:date="2020-10-14T10:51:00Z">
                    <w:rPr>
                      <w:lang w:eastAsia="ko-KR"/>
                    </w:rPr>
                  </w:rPrChange>
                </w:rPr>
                <w:t xml:space="preserve">.  </w:t>
              </w:r>
            </w:ins>
          </w:p>
        </w:tc>
      </w:tr>
      <w:tr w:rsidR="00AC14EC" w:rsidRPr="00152339" w14:paraId="1AB217F9" w14:textId="77777777">
        <w:trPr>
          <w:ins w:id="3833"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36E094D" w14:textId="77777777" w:rsidR="00AC14EC" w:rsidRDefault="00C24DBC">
            <w:pPr>
              <w:rPr>
                <w:ins w:id="3834" w:author="Ericsson" w:date="2020-09-29T13:05:00Z"/>
                <w:rFonts w:cs="Arial"/>
                <w:lang w:eastAsia="ko-KR"/>
              </w:rPr>
            </w:pPr>
            <w:ins w:id="3835" w:author="Ericsson" w:date="2020-09-29T13:05:00Z">
              <w:r>
                <w:rPr>
                  <w:rFonts w:cs="Arial"/>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67C30A" w14:textId="77777777" w:rsidR="00AC14EC" w:rsidRDefault="00C24DBC">
            <w:pPr>
              <w:pStyle w:val="ListParagraph"/>
              <w:ind w:left="43"/>
              <w:rPr>
                <w:ins w:id="3836" w:author="Ericsson" w:date="2020-09-29T13:05:00Z"/>
                <w:rFonts w:ascii="Arial" w:hAnsi="Arial" w:cs="Arial"/>
                <w:sz w:val="20"/>
                <w:szCs w:val="20"/>
                <w:lang w:val="en-GB" w:eastAsia="ko-KR"/>
              </w:rPr>
            </w:pPr>
            <w:ins w:id="3837" w:author="Ericsson" w:date="2020-09-29T13:05:00Z">
              <w:r>
                <w:rPr>
                  <w:rFonts w:ascii="Arial" w:hAnsi="Arial" w:cs="Arial"/>
                  <w:sz w:val="20"/>
                  <w:szCs w:val="20"/>
                  <w:lang w:val="en-GB" w:eastAsia="ko-KR"/>
                </w:rPr>
                <w:t>During Rel-16, RAN2 didn’t find any real benefits of multiple routes with route priority. Hence, the proponents of route priority should highlight why it is worth the effort to discuss in Rel-17.</w:t>
              </w:r>
            </w:ins>
          </w:p>
        </w:tc>
      </w:tr>
      <w:tr w:rsidR="00AC14EC" w:rsidRPr="00152339" w14:paraId="7AC743A8" w14:textId="77777777">
        <w:trPr>
          <w:ins w:id="3838" w:author="Intel - Li, Ziyi" w:date="2020-09-30T08:51: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D4E6DEB" w14:textId="77777777" w:rsidR="00AC14EC" w:rsidRDefault="00C24DBC">
            <w:pPr>
              <w:rPr>
                <w:ins w:id="3839" w:author="Intel - Li, Ziyi" w:date="2020-09-30T08:51:00Z"/>
                <w:rFonts w:cs="Arial"/>
                <w:lang w:eastAsia="ko-KR"/>
              </w:rPr>
            </w:pPr>
            <w:ins w:id="3840" w:author="Intel - Li, Ziyi" w:date="2020-09-30T08:51: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DBAEA3" w14:textId="77777777" w:rsidR="00AC14EC" w:rsidRDefault="00C24DBC">
            <w:pPr>
              <w:pStyle w:val="ListParagraph"/>
              <w:ind w:left="43"/>
              <w:rPr>
                <w:ins w:id="3841" w:author="Intel - Li, Ziyi" w:date="2020-09-30T08:51:00Z"/>
                <w:rFonts w:ascii="Arial" w:hAnsi="Arial" w:cs="Arial"/>
                <w:sz w:val="20"/>
                <w:szCs w:val="20"/>
                <w:lang w:val="en-GB" w:eastAsia="ko-KR"/>
              </w:rPr>
            </w:pPr>
            <w:ins w:id="3842" w:author="Intel - Li, Ziyi" w:date="2020-09-30T08:51:00Z">
              <w:r>
                <w:rPr>
                  <w:lang w:val="en-GB"/>
                </w:rPr>
                <w:t>No, path priority can be various considering different scenarios, it’s hard to set a common priority criterion, considering throughput/latency/QoS/fairness/etc.</w:t>
              </w:r>
            </w:ins>
          </w:p>
        </w:tc>
      </w:tr>
      <w:tr w:rsidR="00AC14EC" w:rsidRPr="00152339" w14:paraId="43FD9C7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97B76D2"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8A3A9F" w14:textId="77777777" w:rsidR="00AC14EC" w:rsidRPr="00152339" w:rsidRDefault="00C24DBC">
            <w:pPr>
              <w:rPr>
                <w:rPrChange w:id="3843" w:author="Ericsson" w:date="2020-10-14T10:51:00Z">
                  <w:rPr/>
                </w:rPrChange>
              </w:rPr>
            </w:pPr>
            <w:r w:rsidRPr="00C809DF">
              <w:rPr>
                <w:rPrChange w:id="3844" w:author="Ericsson" w:date="2020-10-14T10:46:00Z">
                  <w:rPr/>
                </w:rPrChange>
              </w:rPr>
              <w:t xml:space="preserve">Not sure what does priority mean. The current routing scheme implicitly support two priorities: the desired route to destination and other route that can reach the same destination. </w:t>
            </w:r>
            <w:r w:rsidRPr="00152339">
              <w:rPr>
                <w:rPrChange w:id="3845" w:author="Ericsson" w:date="2020-10-14T10:51:00Z">
                  <w:rPr/>
                </w:rPrChange>
              </w:rPr>
              <w:t>If the route of the highest priority is always selected, there is no need to introduce route priority.</w:t>
            </w:r>
          </w:p>
          <w:p w14:paraId="71F7A18D" w14:textId="77777777" w:rsidR="00AC14EC" w:rsidRDefault="00C24DBC">
            <w:pPr>
              <w:pStyle w:val="ListParagraph"/>
              <w:ind w:left="43"/>
              <w:rPr>
                <w:lang w:val="en-GB"/>
              </w:rPr>
            </w:pPr>
            <w:r>
              <w:rPr>
                <w:rFonts w:hint="eastAsia"/>
                <w:lang w:val="en-GB"/>
              </w:rPr>
              <w:t>W</w:t>
            </w:r>
            <w:r>
              <w:rPr>
                <w:lang w:val="en-GB"/>
              </w:rPr>
              <w:t>e prefer not to introduce route priority.</w:t>
            </w:r>
          </w:p>
        </w:tc>
      </w:tr>
      <w:tr w:rsidR="00AC14EC" w:rsidRPr="00152339" w14:paraId="1643C05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368D0B4" w14:textId="77777777" w:rsidR="00AC14EC" w:rsidRDefault="00C24DBC">
            <w:ins w:id="3846" w:author="ZTE" w:date="2020-09-30T17: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71B882C" w14:textId="77777777" w:rsidR="00AC14EC" w:rsidRDefault="00C24DBC">
            <w:pPr>
              <w:pStyle w:val="ListParagraph"/>
              <w:ind w:left="43"/>
              <w:rPr>
                <w:lang w:val="en-GB"/>
              </w:rPr>
            </w:pPr>
            <w:ins w:id="3847" w:author="ZTE" w:date="2020-09-30T17:27:00Z">
              <w:r>
                <w:rPr>
                  <w:rFonts w:ascii="Arial" w:hAnsi="Arial" w:cs="Arial"/>
                  <w:sz w:val="20"/>
                  <w:szCs w:val="20"/>
                  <w:lang w:val="en-US"/>
                </w:rPr>
                <w:t xml:space="preserve">We also think this question can be pending on the progress of Q11. Whether priority or other routing metric should be considered depends on what kind of re-routing scenario is supported. </w:t>
              </w:r>
            </w:ins>
          </w:p>
        </w:tc>
      </w:tr>
      <w:tr w:rsidR="00DC1D80" w:rsidRPr="00152339" w14:paraId="533BCFC8" w14:textId="77777777">
        <w:trPr>
          <w:ins w:id="3848"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036F14C" w14:textId="77777777" w:rsidR="00DC1D80" w:rsidRDefault="00DC1D80" w:rsidP="00DC1D80">
            <w:pPr>
              <w:rPr>
                <w:ins w:id="3849" w:author="Sharma, Vivek" w:date="2020-09-30T12:10:00Z"/>
              </w:rPr>
            </w:pPr>
            <w:ins w:id="3850"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D3B7B8" w14:textId="77777777" w:rsidR="00DC1D80" w:rsidRDefault="00DC1D80" w:rsidP="00DC1D80">
            <w:pPr>
              <w:pStyle w:val="ListParagraph"/>
              <w:ind w:left="43"/>
              <w:rPr>
                <w:ins w:id="3851" w:author="Sharma, Vivek" w:date="2020-09-30T12:10:00Z"/>
                <w:rFonts w:ascii="Arial" w:hAnsi="Arial" w:cs="Arial"/>
                <w:sz w:val="20"/>
                <w:szCs w:val="20"/>
                <w:lang w:val="en-US"/>
              </w:rPr>
            </w:pPr>
            <w:ins w:id="3852" w:author="Sharma, Vivek" w:date="2020-09-30T12:10:00Z">
              <w:r>
                <w:rPr>
                  <w:lang w:val="en-GB"/>
                </w:rPr>
                <w:t>As in 2.2.11, we think this should be considered. The detailed criteria and assistance information can be discussed later.</w:t>
              </w:r>
            </w:ins>
          </w:p>
        </w:tc>
      </w:tr>
      <w:tr w:rsidR="00941435" w:rsidRPr="00152339" w14:paraId="507E8956" w14:textId="77777777">
        <w:trPr>
          <w:ins w:id="3853" w:author="CATT" w:date="2020-09-30T23: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89EFF80" w14:textId="77777777" w:rsidR="00941435" w:rsidRPr="00941435" w:rsidRDefault="00941435" w:rsidP="00DC1D80">
            <w:pPr>
              <w:rPr>
                <w:ins w:id="3854" w:author="CATT" w:date="2020-09-30T23:16:00Z"/>
                <w:rFonts w:eastAsia="SimSun"/>
              </w:rPr>
            </w:pPr>
            <w:ins w:id="3855" w:author="CATT" w:date="2020-09-30T23:16: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6BCB528" w14:textId="77777777" w:rsidR="00941435" w:rsidRPr="00941435" w:rsidRDefault="00941435" w:rsidP="00941435">
            <w:pPr>
              <w:pStyle w:val="ListParagraph"/>
              <w:ind w:left="43"/>
              <w:rPr>
                <w:ins w:id="3856" w:author="CATT" w:date="2020-09-30T23:16:00Z"/>
                <w:rFonts w:eastAsia="SimSun"/>
                <w:lang w:val="en-GB"/>
              </w:rPr>
            </w:pPr>
            <w:ins w:id="3857" w:author="CATT" w:date="2020-09-30T23:21:00Z">
              <w:r>
                <w:rPr>
                  <w:rFonts w:eastAsia="SimSun"/>
                  <w:lang w:val="en-GB"/>
                </w:rPr>
                <w:t>W</w:t>
              </w:r>
              <w:r>
                <w:rPr>
                  <w:rFonts w:eastAsia="SimSun" w:hint="eastAsia"/>
                  <w:lang w:val="en-GB"/>
                </w:rPr>
                <w:t xml:space="preserve">e have no strong view on this. </w:t>
              </w:r>
              <w:r>
                <w:rPr>
                  <w:rFonts w:eastAsia="SimSun"/>
                  <w:lang w:val="en-GB"/>
                </w:rPr>
                <w:t>W</w:t>
              </w:r>
              <w:r>
                <w:rPr>
                  <w:rFonts w:eastAsia="SimSun" w:hint="eastAsia"/>
                  <w:lang w:val="en-GB"/>
                </w:rPr>
                <w:t xml:space="preserve">e wonder how to set the priority on the routing path. </w:t>
              </w:r>
            </w:ins>
            <w:ins w:id="3858" w:author="CATT" w:date="2020-09-30T23:23:00Z">
              <w:r>
                <w:rPr>
                  <w:rFonts w:eastAsia="SimSun"/>
                  <w:lang w:val="en-GB"/>
                </w:rPr>
                <w:t>W</w:t>
              </w:r>
              <w:r>
                <w:rPr>
                  <w:rFonts w:eastAsia="SimSun" w:hint="eastAsia"/>
                  <w:lang w:val="en-GB"/>
                </w:rPr>
                <w:t xml:space="preserve">e should first clarify whether/ what the priority is </w:t>
              </w:r>
            </w:ins>
            <w:ins w:id="3859" w:author="CATT" w:date="2020-09-30T23:22:00Z">
              <w:r>
                <w:rPr>
                  <w:rFonts w:eastAsia="SimSun" w:hint="eastAsia"/>
                  <w:lang w:val="en-GB"/>
                </w:rPr>
                <w:t>based on some criterion.</w:t>
              </w:r>
            </w:ins>
          </w:p>
        </w:tc>
      </w:tr>
      <w:tr w:rsidR="00AF3F03" w:rsidRPr="003549ED" w14:paraId="3A20FCCD" w14:textId="77777777" w:rsidTr="00AF3F03">
        <w:trPr>
          <w:ins w:id="3860"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C6EA95A" w14:textId="77777777" w:rsidR="00AF3F03" w:rsidRPr="00200EA3" w:rsidRDefault="00AF3F03" w:rsidP="00AF3F03">
            <w:pPr>
              <w:rPr>
                <w:ins w:id="3861" w:author="Mazin Al-Shalash" w:date="2020-09-30T17:19:00Z"/>
                <w:rFonts w:cs="Arial"/>
                <w:lang w:eastAsia="ko-KR"/>
              </w:rPr>
            </w:pPr>
            <w:ins w:id="3862" w:author="Mazin Al-Shalash" w:date="2020-09-30T17:19:00Z">
              <w:r>
                <w:rPr>
                  <w:rFonts w:cs="Arial"/>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C63C248" w14:textId="77777777" w:rsidR="00AF3F03" w:rsidRPr="008B18C9" w:rsidRDefault="00AF3F03" w:rsidP="00AF3F03">
            <w:pPr>
              <w:pStyle w:val="ListParagraph"/>
              <w:ind w:left="43"/>
              <w:rPr>
                <w:ins w:id="3863" w:author="Mazin Al-Shalash" w:date="2020-09-30T17:19:00Z"/>
                <w:rFonts w:ascii="Arial" w:hAnsi="Arial" w:cs="Arial"/>
                <w:sz w:val="20"/>
                <w:szCs w:val="20"/>
                <w:lang w:val="en-GB" w:eastAsia="ko-KR"/>
              </w:rPr>
            </w:pPr>
            <w:ins w:id="3864" w:author="Mazin Al-Shalash" w:date="2020-09-30T17:19:00Z">
              <w:r>
                <w:rPr>
                  <w:rFonts w:ascii="Arial" w:hAnsi="Arial" w:cs="Arial"/>
                  <w:sz w:val="20"/>
                  <w:szCs w:val="20"/>
                  <w:lang w:val="en-GB" w:eastAsia="ko-KR"/>
                </w:rPr>
                <w:t xml:space="preserve">In our opinion this issue </w:t>
              </w:r>
              <w:proofErr w:type="spellStart"/>
              <w:r>
                <w:rPr>
                  <w:rFonts w:ascii="Arial" w:hAnsi="Arial" w:cs="Arial"/>
                  <w:sz w:val="20"/>
                  <w:szCs w:val="20"/>
                  <w:lang w:val="en-GB" w:eastAsia="ko-KR"/>
                </w:rPr>
                <w:t>can not</w:t>
              </w:r>
              <w:proofErr w:type="spellEnd"/>
              <w:r>
                <w:rPr>
                  <w:rFonts w:ascii="Arial" w:hAnsi="Arial" w:cs="Arial"/>
                  <w:sz w:val="20"/>
                  <w:szCs w:val="20"/>
                  <w:lang w:val="en-GB" w:eastAsia="ko-KR"/>
                </w:rPr>
                <w:t xml:space="preserve"> be separated from Q11. If we support local routing decisions in Rel. 17, then to be consistent with the </w:t>
              </w:r>
              <w:proofErr w:type="spellStart"/>
              <w:r>
                <w:rPr>
                  <w:rFonts w:ascii="Arial" w:hAnsi="Arial" w:cs="Arial"/>
                  <w:sz w:val="20"/>
                  <w:szCs w:val="20"/>
                  <w:lang w:val="en-GB" w:eastAsia="ko-KR"/>
                </w:rPr>
                <w:t>Rel</w:t>
              </w:r>
              <w:proofErr w:type="spellEnd"/>
              <w:r>
                <w:rPr>
                  <w:rFonts w:ascii="Arial" w:hAnsi="Arial" w:cs="Arial"/>
                  <w:sz w:val="20"/>
                  <w:szCs w:val="20"/>
                  <w:lang w:val="en-GB" w:eastAsia="ko-KR"/>
                </w:rPr>
                <w:t xml:space="preserve"> 16 BAP routing mechanisms, the forwarding options for a given Routing ID should be configured by the donor CU. Furthermore, if more than one forwarding option is provided for a Routing ID, then the donor CU should also define how the IAB node prioritizes these different forwarding options.</w:t>
              </w:r>
            </w:ins>
          </w:p>
        </w:tc>
      </w:tr>
      <w:tr w:rsidR="00CD24F7" w:rsidRPr="003549ED" w14:paraId="114A185E" w14:textId="77777777" w:rsidTr="00137614">
        <w:trPr>
          <w:ins w:id="3865" w:author="Milap Majmundar (AT&amp;T)" w:date="2020-09-30T18:0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578CB1" w14:textId="77777777" w:rsidR="00CD24F7" w:rsidRDefault="00CD24F7" w:rsidP="00137614">
            <w:pPr>
              <w:rPr>
                <w:ins w:id="3866" w:author="Milap Majmundar (AT&amp;T)" w:date="2020-09-30T18:07:00Z"/>
                <w:rFonts w:eastAsia="SimSun"/>
              </w:rPr>
            </w:pPr>
            <w:ins w:id="3867" w:author="Milap Majmundar (AT&amp;T)" w:date="2020-09-30T18:07: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ABD0A8A" w14:textId="77777777" w:rsidR="00CD24F7" w:rsidRDefault="00CD24F7" w:rsidP="00137614">
            <w:pPr>
              <w:pStyle w:val="ListParagraph"/>
              <w:ind w:left="43"/>
              <w:rPr>
                <w:ins w:id="3868" w:author="Milap Majmundar (AT&amp;T)" w:date="2020-09-30T18:07:00Z"/>
                <w:rFonts w:eastAsia="SimSun"/>
                <w:lang w:val="en-GB"/>
              </w:rPr>
            </w:pPr>
            <w:ins w:id="3869" w:author="Milap Majmundar (AT&amp;T)" w:date="2020-09-30T18:07:00Z">
              <w:r>
                <w:rPr>
                  <w:rFonts w:eastAsia="SimSun"/>
                  <w:lang w:val="en-GB"/>
                </w:rPr>
                <w:t xml:space="preserve">We believe there are benefits of introducing route priority or route metric to better assist IAB nodes to make local routing decisions while </w:t>
              </w:r>
              <w:proofErr w:type="gramStart"/>
              <w:r>
                <w:rPr>
                  <w:rFonts w:eastAsia="SimSun"/>
                  <w:lang w:val="en-GB"/>
                </w:rPr>
                <w:t>still keeping</w:t>
              </w:r>
              <w:proofErr w:type="gramEnd"/>
              <w:r>
                <w:rPr>
                  <w:rFonts w:eastAsia="SimSun"/>
                  <w:lang w:val="en-GB"/>
                </w:rPr>
                <w:t xml:space="preserve"> the donor node in control of the overall routing functionality in an IAB network. </w:t>
              </w:r>
            </w:ins>
          </w:p>
        </w:tc>
      </w:tr>
      <w:tr w:rsidR="009E2217" w:rsidRPr="003549ED" w14:paraId="5313F7D1" w14:textId="77777777" w:rsidTr="00137614">
        <w:trPr>
          <w:ins w:id="3870"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116FE3E" w14:textId="77777777" w:rsidR="009E2217" w:rsidRDefault="009E2217" w:rsidP="00137614">
            <w:pPr>
              <w:rPr>
                <w:ins w:id="3871" w:author="Apple Inc" w:date="2020-09-30T17:48:00Z"/>
              </w:rPr>
            </w:pPr>
            <w:ins w:id="3872"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A24711C" w14:textId="77777777" w:rsidR="009E2217" w:rsidRDefault="009E2217" w:rsidP="00137614">
            <w:pPr>
              <w:pStyle w:val="ListParagraph"/>
              <w:ind w:left="43"/>
              <w:rPr>
                <w:ins w:id="3873" w:author="Apple Inc" w:date="2020-09-30T17:48:00Z"/>
                <w:lang w:val="en-GB"/>
              </w:rPr>
            </w:pPr>
            <w:ins w:id="3874" w:author="Apple Inc" w:date="2020-09-30T17:48:00Z">
              <w:r>
                <w:rPr>
                  <w:lang w:val="en-GB"/>
                </w:rPr>
                <w:t xml:space="preserve">Agree for this to be considered. </w:t>
              </w:r>
            </w:ins>
          </w:p>
        </w:tc>
      </w:tr>
      <w:tr w:rsidR="009E2217" w:rsidRPr="003549ED" w14:paraId="62430B57" w14:textId="77777777" w:rsidTr="00137614">
        <w:trPr>
          <w:ins w:id="3875"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272232F" w14:textId="330D0677" w:rsidR="009E2217" w:rsidRDefault="0004184B" w:rsidP="00137614">
            <w:pPr>
              <w:rPr>
                <w:ins w:id="3876" w:author="Apple Inc" w:date="2020-09-30T17:48:00Z"/>
                <w:rFonts w:eastAsia="SimSun"/>
              </w:rPr>
            </w:pPr>
            <w:ins w:id="3877" w:author="Nokia" w:date="2020-10-01T06:53: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FBC9F95" w14:textId="11F14538" w:rsidR="009E2217" w:rsidRDefault="0004184B" w:rsidP="00137614">
            <w:pPr>
              <w:pStyle w:val="ListParagraph"/>
              <w:ind w:left="43"/>
              <w:rPr>
                <w:ins w:id="3878" w:author="Apple Inc" w:date="2020-09-30T17:48:00Z"/>
                <w:rFonts w:eastAsia="SimSun"/>
                <w:lang w:val="en-GB"/>
              </w:rPr>
            </w:pPr>
            <w:ins w:id="3879" w:author="Nokia" w:date="2020-10-01T06:53:00Z">
              <w:r>
                <w:rPr>
                  <w:rFonts w:eastAsia="SimSun"/>
                  <w:lang w:val="en-GB"/>
                </w:rPr>
                <w:t xml:space="preserve">We </w:t>
              </w:r>
            </w:ins>
            <w:ins w:id="3880" w:author="Nokia" w:date="2020-10-01T06:54:00Z">
              <w:r>
                <w:rPr>
                  <w:rFonts w:eastAsia="SimSun"/>
                  <w:lang w:val="en-GB"/>
                </w:rPr>
                <w:t>th</w:t>
              </w:r>
            </w:ins>
            <w:ins w:id="3881" w:author="Nokia" w:date="2020-10-01T06:56:00Z">
              <w:r>
                <w:rPr>
                  <w:rFonts w:eastAsia="SimSun"/>
                  <w:lang w:val="en-GB"/>
                </w:rPr>
                <w:t>ink that this would increase the level of control of local re-routing compared to the current spec</w:t>
              </w:r>
            </w:ins>
            <w:ins w:id="3882" w:author="Nokia" w:date="2020-10-01T06:57:00Z">
              <w:r>
                <w:rPr>
                  <w:rFonts w:eastAsia="SimSun"/>
                  <w:lang w:val="en-GB"/>
                </w:rPr>
                <w:t>ification where any alternative link available toward the destination may be selected.</w:t>
              </w:r>
            </w:ins>
          </w:p>
        </w:tc>
      </w:tr>
    </w:tbl>
    <w:p w14:paraId="21677EDD" w14:textId="6593C17E" w:rsidR="00AC14EC" w:rsidRPr="003549ED" w:rsidRDefault="00AC14EC">
      <w:pPr>
        <w:rPr>
          <w:rPrChange w:id="3883" w:author="Ericsson" w:date="2020-10-14T10:51:00Z">
            <w:rPr/>
          </w:rPrChange>
        </w:rPr>
      </w:pPr>
    </w:p>
    <w:p w14:paraId="3F823F1D" w14:textId="02D508E1" w:rsidR="004969A8" w:rsidRPr="003549ED" w:rsidRDefault="004969A8" w:rsidP="004969A8">
      <w:pPr>
        <w:rPr>
          <w:b/>
          <w:bCs/>
          <w:color w:val="0070C0"/>
          <w:rPrChange w:id="3884" w:author="Ericsson" w:date="2020-10-14T10:51:00Z">
            <w:rPr>
              <w:b/>
              <w:bCs/>
              <w:color w:val="0070C0"/>
            </w:rPr>
          </w:rPrChange>
        </w:rPr>
      </w:pPr>
      <w:r w:rsidRPr="003549ED">
        <w:rPr>
          <w:b/>
          <w:bCs/>
          <w:color w:val="0070C0"/>
          <w:rPrChange w:id="3885" w:author="Ericsson" w:date="2020-10-14T10:51:00Z">
            <w:rPr>
              <w:b/>
              <w:bCs/>
              <w:color w:val="0070C0"/>
            </w:rPr>
          </w:rPrChange>
        </w:rPr>
        <w:t>Summary</w:t>
      </w:r>
    </w:p>
    <w:p w14:paraId="02BC2078" w14:textId="668BD3DD" w:rsidR="004969A8" w:rsidRPr="003549ED" w:rsidRDefault="004969A8" w:rsidP="004969A8">
      <w:pPr>
        <w:rPr>
          <w:color w:val="0070C0"/>
          <w:rPrChange w:id="3886" w:author="Ericsson" w:date="2020-10-14T10:51:00Z">
            <w:rPr>
              <w:color w:val="0070C0"/>
            </w:rPr>
          </w:rPrChange>
        </w:rPr>
      </w:pPr>
      <w:r w:rsidRPr="003549ED">
        <w:rPr>
          <w:b/>
          <w:bCs/>
          <w:color w:val="0070C0"/>
          <w:rPrChange w:id="3887" w:author="Ericsson" w:date="2020-10-14T10:51:00Z">
            <w:rPr>
              <w:b/>
              <w:bCs/>
              <w:color w:val="0070C0"/>
            </w:rPr>
          </w:rPrChange>
        </w:rPr>
        <w:lastRenderedPageBreak/>
        <w:t xml:space="preserve">Support: </w:t>
      </w:r>
      <w:r w:rsidRPr="003549ED">
        <w:rPr>
          <w:color w:val="0070C0"/>
          <w:rPrChange w:id="3888" w:author="Ericsson" w:date="2020-10-14T10:51:00Z">
            <w:rPr>
              <w:color w:val="0070C0"/>
            </w:rPr>
          </w:rPrChange>
        </w:rPr>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6A9E6D11" w14:textId="3CFC6B21" w:rsidR="004969A8" w:rsidRPr="00C809DF" w:rsidRDefault="004969A8" w:rsidP="004969A8">
      <w:pPr>
        <w:rPr>
          <w:color w:val="0070C0"/>
          <w:rPrChange w:id="3889" w:author="Ericsson" w:date="2020-10-14T10:46:00Z">
            <w:rPr>
              <w:color w:val="0070C0"/>
            </w:rPr>
          </w:rPrChange>
        </w:rPr>
      </w:pPr>
      <w:r w:rsidRPr="00C809DF">
        <w:rPr>
          <w:b/>
          <w:bCs/>
          <w:color w:val="0070C0"/>
          <w:rPrChange w:id="3890" w:author="Ericsson" w:date="2020-10-14T10:46:00Z">
            <w:rPr>
              <w:b/>
              <w:bCs/>
              <w:color w:val="0070C0"/>
            </w:rPr>
          </w:rPrChange>
        </w:rPr>
        <w:t>Purpose/benefit</w:t>
      </w:r>
      <w:r w:rsidRPr="00C809DF">
        <w:rPr>
          <w:color w:val="0070C0"/>
          <w:rPrChange w:id="3891" w:author="Ericsson" w:date="2020-10-14T10:46:00Z">
            <w:rPr>
              <w:color w:val="0070C0"/>
            </w:rPr>
          </w:rPrChange>
        </w:rPr>
        <w:t xml:space="preserve">: None of the benefits defined in section 2.1. were named in context </w:t>
      </w:r>
      <w:r w:rsidR="007A4BCF" w:rsidRPr="00C809DF">
        <w:rPr>
          <w:color w:val="0070C0"/>
          <w:rPrChange w:id="3892" w:author="Ericsson" w:date="2020-10-14T10:46:00Z">
            <w:rPr>
              <w:color w:val="0070C0"/>
            </w:rPr>
          </w:rPrChange>
        </w:rPr>
        <w:t>of</w:t>
      </w:r>
      <w:r w:rsidRPr="00C809DF">
        <w:rPr>
          <w:color w:val="0070C0"/>
          <w:rPrChange w:id="3893" w:author="Ericsson" w:date="2020-10-14T10:46:00Z">
            <w:rPr>
              <w:color w:val="0070C0"/>
            </w:rPr>
          </w:rPrChange>
        </w:rPr>
        <w:t xml:space="preserve"> this feature</w:t>
      </w:r>
      <w:r w:rsidR="00637497" w:rsidRPr="00C809DF">
        <w:rPr>
          <w:color w:val="0070C0"/>
          <w:rPrChange w:id="3894" w:author="Ericsson" w:date="2020-10-14T10:46:00Z">
            <w:rPr>
              <w:color w:val="0070C0"/>
            </w:rPr>
          </w:rPrChange>
        </w:rPr>
        <w:t>.</w:t>
      </w:r>
    </w:p>
    <w:p w14:paraId="0E345918" w14:textId="63B47C5A" w:rsidR="004969A8" w:rsidRPr="009B08AF" w:rsidRDefault="004969A8" w:rsidP="004969A8">
      <w:pPr>
        <w:rPr>
          <w:color w:val="0070C0"/>
          <w:rPrChange w:id="3895" w:author="Intel - Li, Ziyi" w:date="2020-10-15T09:07:00Z">
            <w:rPr>
              <w:color w:val="0070C0"/>
              <w:lang w:val="zh-CN"/>
            </w:rPr>
          </w:rPrChange>
        </w:rPr>
      </w:pPr>
      <w:r w:rsidRPr="003549ED">
        <w:rPr>
          <w:b/>
          <w:bCs/>
          <w:color w:val="0070C0"/>
          <w:rPrChange w:id="3896" w:author="Ericsson" w:date="2020-10-14T10:51:00Z">
            <w:rPr>
              <w:b/>
              <w:bCs/>
              <w:color w:val="0070C0"/>
            </w:rPr>
          </w:rPrChange>
        </w:rPr>
        <w:t>Technical solution</w:t>
      </w:r>
      <w:r w:rsidRPr="003549ED">
        <w:rPr>
          <w:color w:val="0070C0"/>
          <w:rPrChange w:id="3897" w:author="Ericsson" w:date="2020-10-14T10:51:00Z">
            <w:rPr>
              <w:color w:val="0070C0"/>
            </w:rPr>
          </w:rPrChange>
        </w:rPr>
        <w:t xml:space="preserve">: </w:t>
      </w:r>
      <w:r w:rsidR="00637497" w:rsidRPr="003549ED">
        <w:rPr>
          <w:color w:val="0070C0"/>
          <w:rPrChange w:id="3898" w:author="Ericsson" w:date="2020-10-14T10:51:00Z">
            <w:rPr>
              <w:color w:val="0070C0"/>
            </w:rPr>
          </w:rPrChange>
        </w:rPr>
        <w:t>While configuration of multiple routes seems straightforward, several companies felt that the route priority needs more clarification</w:t>
      </w:r>
      <w:r w:rsidRPr="003549ED">
        <w:rPr>
          <w:color w:val="0070C0"/>
          <w:rPrChange w:id="3899" w:author="Ericsson" w:date="2020-10-14T10:51:00Z">
            <w:rPr>
              <w:color w:val="0070C0"/>
            </w:rPr>
          </w:rPrChange>
        </w:rPr>
        <w:t>.</w:t>
      </w:r>
    </w:p>
    <w:p w14:paraId="094AAFBC" w14:textId="3EEBE44B" w:rsidR="004969A8" w:rsidRPr="009B08AF" w:rsidRDefault="004969A8" w:rsidP="004969A8">
      <w:pPr>
        <w:rPr>
          <w:color w:val="0070C0"/>
          <w:rPrChange w:id="3900" w:author="Intel - Li, Ziyi" w:date="2020-10-15T09:07:00Z">
            <w:rPr>
              <w:color w:val="0070C0"/>
              <w:lang w:val="zh-CN"/>
            </w:rPr>
          </w:rPrChange>
        </w:rPr>
      </w:pPr>
      <w:r w:rsidRPr="003549ED">
        <w:rPr>
          <w:b/>
          <w:bCs/>
          <w:color w:val="0070C0"/>
          <w:rPrChange w:id="3901" w:author="Ericsson" w:date="2020-10-14T10:51:00Z">
            <w:rPr>
              <w:b/>
              <w:bCs/>
              <w:color w:val="0070C0"/>
            </w:rPr>
          </w:rPrChange>
        </w:rPr>
        <w:t>Potential shortcomings</w:t>
      </w:r>
      <w:r w:rsidRPr="003549ED">
        <w:rPr>
          <w:color w:val="0070C0"/>
          <w:rPrChange w:id="3902" w:author="Ericsson" w:date="2020-10-14T10:51:00Z">
            <w:rPr>
              <w:color w:val="0070C0"/>
            </w:rPr>
          </w:rPrChange>
        </w:rPr>
        <w:t xml:space="preserve">: </w:t>
      </w:r>
      <w:r w:rsidR="00637497" w:rsidRPr="003549ED">
        <w:rPr>
          <w:color w:val="0070C0"/>
          <w:rPrChange w:id="3903" w:author="Ericsson" w:date="2020-10-14T10:51:00Z">
            <w:rPr>
              <w:color w:val="0070C0"/>
            </w:rPr>
          </w:rPrChange>
        </w:rPr>
        <w:t>Nothing obvious</w:t>
      </w:r>
      <w:r w:rsidRPr="003549ED">
        <w:rPr>
          <w:color w:val="0070C0"/>
          <w:rPrChange w:id="3904" w:author="Ericsson" w:date="2020-10-14T10:51:00Z">
            <w:rPr>
              <w:color w:val="0070C0"/>
            </w:rPr>
          </w:rPrChange>
        </w:rPr>
        <w:t>.</w:t>
      </w:r>
    </w:p>
    <w:p w14:paraId="114473C0" w14:textId="77777777" w:rsidR="004969A8" w:rsidRPr="003549ED" w:rsidRDefault="004969A8" w:rsidP="004969A8">
      <w:pPr>
        <w:rPr>
          <w:color w:val="0070C0"/>
          <w:rPrChange w:id="3905" w:author="Ericsson" w:date="2020-10-14T10:51:00Z">
            <w:rPr>
              <w:color w:val="0070C0"/>
            </w:rPr>
          </w:rPrChange>
        </w:rPr>
      </w:pPr>
      <w:r w:rsidRPr="003549ED">
        <w:rPr>
          <w:b/>
          <w:bCs/>
          <w:color w:val="0070C0"/>
          <w:rPrChange w:id="3906" w:author="Ericsson" w:date="2020-10-14T10:51:00Z">
            <w:rPr>
              <w:b/>
              <w:bCs/>
              <w:color w:val="0070C0"/>
            </w:rPr>
          </w:rPrChange>
        </w:rPr>
        <w:t>Specification effort</w:t>
      </w:r>
      <w:r w:rsidRPr="003549ED">
        <w:rPr>
          <w:color w:val="0070C0"/>
          <w:rPrChange w:id="3907" w:author="Ericsson" w:date="2020-10-14T10:51:00Z">
            <w:rPr>
              <w:color w:val="0070C0"/>
            </w:rPr>
          </w:rPrChange>
        </w:rPr>
        <w:t xml:space="preserve">: The problem is the unprecise definition of purpose and expected benefit of this feature. This discussion may take considerable effort. </w:t>
      </w:r>
    </w:p>
    <w:p w14:paraId="0A1945ED" w14:textId="6B6A38D8" w:rsidR="004969A8" w:rsidRPr="003549ED" w:rsidRDefault="004969A8" w:rsidP="004969A8">
      <w:pPr>
        <w:rPr>
          <w:color w:val="0070C0"/>
          <w:rPrChange w:id="3908" w:author="Ericsson" w:date="2020-10-14T10:51:00Z">
            <w:rPr>
              <w:color w:val="0070C0"/>
            </w:rPr>
          </w:rPrChange>
        </w:rPr>
      </w:pPr>
      <w:r w:rsidRPr="003549ED">
        <w:rPr>
          <w:b/>
          <w:bCs/>
          <w:color w:val="0070C0"/>
          <w:rPrChange w:id="3909" w:author="Ericsson" w:date="2020-10-14T10:51:00Z">
            <w:rPr>
              <w:b/>
              <w:bCs/>
              <w:color w:val="0070C0"/>
            </w:rPr>
          </w:rPrChange>
        </w:rPr>
        <w:t>The rapporteur’s view</w:t>
      </w:r>
      <w:r w:rsidRPr="003549ED">
        <w:rPr>
          <w:color w:val="0070C0"/>
          <w:rPrChange w:id="3910" w:author="Ericsson" w:date="2020-10-14T10:51:00Z">
            <w:rPr>
              <w:color w:val="0070C0"/>
            </w:rPr>
          </w:rPrChange>
        </w:rPr>
        <w:t xml:space="preserve">: </w:t>
      </w:r>
      <w:r w:rsidR="00637497" w:rsidRPr="003549ED">
        <w:rPr>
          <w:color w:val="0070C0"/>
          <w:rPrChange w:id="3911" w:author="Ericsson" w:date="2020-10-14T10:51:00Z">
            <w:rPr>
              <w:color w:val="0070C0"/>
            </w:rPr>
          </w:rPrChange>
        </w:rPr>
        <w:t>Since no obvious purpose/benefit could be named, we should not spend time on further discussion</w:t>
      </w:r>
      <w:r w:rsidRPr="003549ED">
        <w:rPr>
          <w:color w:val="0070C0"/>
          <w:rPrChange w:id="3912" w:author="Ericsson" w:date="2020-10-14T10:51:00Z">
            <w:rPr>
              <w:color w:val="0070C0"/>
            </w:rPr>
          </w:rPrChange>
        </w:rPr>
        <w:t>.</w:t>
      </w:r>
    </w:p>
    <w:p w14:paraId="069C38EB" w14:textId="7E86660B" w:rsidR="004969A8" w:rsidRPr="003549ED" w:rsidRDefault="004969A8" w:rsidP="004969A8">
      <w:pPr>
        <w:rPr>
          <w:b/>
          <w:bCs/>
          <w:color w:val="0070C0"/>
          <w:rPrChange w:id="3913" w:author="Ericsson" w:date="2020-10-14T10:51:00Z">
            <w:rPr>
              <w:b/>
              <w:bCs/>
              <w:color w:val="0070C0"/>
            </w:rPr>
          </w:rPrChange>
        </w:rPr>
      </w:pPr>
      <w:r w:rsidRPr="003549ED">
        <w:rPr>
          <w:b/>
          <w:bCs/>
          <w:color w:val="0070C0"/>
          <w:rPrChange w:id="3914" w:author="Ericsson" w:date="2020-10-14T10:51:00Z">
            <w:rPr>
              <w:b/>
              <w:bCs/>
              <w:color w:val="0070C0"/>
            </w:rPr>
          </w:rPrChange>
        </w:rPr>
        <w:t>Proposal 1</w:t>
      </w:r>
      <w:r w:rsidR="00B967A3" w:rsidRPr="003549ED">
        <w:rPr>
          <w:b/>
          <w:bCs/>
          <w:color w:val="0070C0"/>
          <w:rPrChange w:id="3915" w:author="Ericsson" w:date="2020-10-14T10:51:00Z">
            <w:rPr>
              <w:b/>
              <w:bCs/>
              <w:color w:val="0070C0"/>
            </w:rPr>
          </w:rPrChange>
        </w:rPr>
        <w:t>2</w:t>
      </w:r>
      <w:r w:rsidRPr="003549ED">
        <w:rPr>
          <w:b/>
          <w:bCs/>
          <w:color w:val="0070C0"/>
          <w:rPrChange w:id="3916" w:author="Ericsson" w:date="2020-10-14T10:51:00Z">
            <w:rPr>
              <w:b/>
              <w:bCs/>
              <w:color w:val="0070C0"/>
            </w:rPr>
          </w:rPrChange>
        </w:rPr>
        <w:t xml:space="preserve">: </w:t>
      </w:r>
      <w:r w:rsidR="00B42F27" w:rsidRPr="003549ED">
        <w:rPr>
          <w:b/>
          <w:bCs/>
          <w:color w:val="0070C0"/>
          <w:rPrChange w:id="3917" w:author="Ericsson" w:date="2020-10-14T10:51:00Z">
            <w:rPr>
              <w:b/>
              <w:bCs/>
              <w:color w:val="0070C0"/>
            </w:rPr>
          </w:rPrChange>
        </w:rPr>
        <w:t>Multiple routes with route priorit</w:t>
      </w:r>
      <w:r w:rsidR="004A7168" w:rsidRPr="003549ED">
        <w:rPr>
          <w:b/>
          <w:bCs/>
          <w:color w:val="0070C0"/>
          <w:rPrChange w:id="3918" w:author="Ericsson" w:date="2020-10-14T10:51:00Z">
            <w:rPr>
              <w:b/>
              <w:bCs/>
              <w:color w:val="0070C0"/>
            </w:rPr>
          </w:rPrChange>
        </w:rPr>
        <w:t xml:space="preserve">ies </w:t>
      </w:r>
      <w:r w:rsidR="00B42F27" w:rsidRPr="003549ED">
        <w:rPr>
          <w:b/>
          <w:bCs/>
          <w:color w:val="0070C0"/>
          <w:rPrChange w:id="3919" w:author="Ericsson" w:date="2020-10-14T10:51:00Z">
            <w:rPr>
              <w:b/>
              <w:bCs/>
              <w:color w:val="0070C0"/>
            </w:rPr>
          </w:rPrChange>
        </w:rPr>
        <w:t xml:space="preserve">are deprioritized. </w:t>
      </w:r>
    </w:p>
    <w:p w14:paraId="7072FC33" w14:textId="06423348" w:rsidR="004969A8" w:rsidRPr="003549ED" w:rsidRDefault="004969A8">
      <w:pPr>
        <w:rPr>
          <w:color w:val="0070C0"/>
          <w:rPrChange w:id="3920" w:author="Ericsson" w:date="2020-10-14T10:51:00Z">
            <w:rPr>
              <w:color w:val="0070C0"/>
            </w:rPr>
          </w:rPrChange>
        </w:rPr>
      </w:pPr>
    </w:p>
    <w:p w14:paraId="1A7A96DD" w14:textId="77777777" w:rsidR="00AC14EC" w:rsidRPr="004535F0" w:rsidRDefault="00C24DBC">
      <w:pPr>
        <w:pStyle w:val="Heading3"/>
      </w:pPr>
      <w:r w:rsidRPr="004535F0">
        <w:t>2.2.13</w:t>
      </w:r>
      <w:r w:rsidRPr="004535F0">
        <w:tab/>
        <w:t>Inter-donor-DU rerouting</w:t>
      </w:r>
    </w:p>
    <w:p w14:paraId="6BFA6710" w14:textId="77777777" w:rsidR="00AC14EC" w:rsidRPr="003549ED" w:rsidRDefault="00C24DBC">
      <w:pPr>
        <w:rPr>
          <w:rPrChange w:id="3921" w:author="Ericsson" w:date="2020-10-14T10:51:00Z">
            <w:rPr/>
          </w:rPrChange>
        </w:rPr>
      </w:pPr>
      <w:r w:rsidRPr="003549ED">
        <w:rPr>
          <w:rPrChange w:id="3922" w:author="Ericsson" w:date="2020-10-14T10:51:00Z">
            <w:rPr/>
          </w:rPrChange>
        </w:rPr>
        <w:t>Proposed by R2-2007865, RAN3 agreement</w:t>
      </w:r>
    </w:p>
    <w:p w14:paraId="0050B54C" w14:textId="77777777" w:rsidR="00AC14EC" w:rsidRPr="003549ED" w:rsidRDefault="00C24DBC">
      <w:pPr>
        <w:rPr>
          <w:rPrChange w:id="3923" w:author="Ericsson" w:date="2020-10-14T10:51:00Z">
            <w:rPr/>
          </w:rPrChange>
        </w:rPr>
      </w:pPr>
      <w:r w:rsidRPr="003549ED">
        <w:rPr>
          <w:rPrChange w:id="3924" w:author="Ericsson" w:date="2020-10-14T10:51:00Z">
            <w:rPr/>
          </w:rPrChange>
        </w:rPr>
        <w:t>RAN3 has already agreed that:</w:t>
      </w:r>
    </w:p>
    <w:p w14:paraId="3347C80D" w14:textId="77777777" w:rsidR="00AC14EC" w:rsidRPr="003549ED" w:rsidRDefault="00C24DBC">
      <w:pPr>
        <w:ind w:left="432" w:hanging="144"/>
        <w:rPr>
          <w:rFonts w:ascii="Calibri" w:hAnsi="Calibri" w:cs="Calibri"/>
          <w:b/>
          <w:bCs/>
          <w:color w:val="00B050"/>
          <w:sz w:val="18"/>
          <w:rPrChange w:id="3925" w:author="Ericsson" w:date="2020-10-14T10:51:00Z">
            <w:rPr>
              <w:rFonts w:ascii="Calibri" w:hAnsi="Calibri" w:cs="Calibri"/>
              <w:b/>
              <w:bCs/>
              <w:color w:val="00B050"/>
              <w:sz w:val="18"/>
            </w:rPr>
          </w:rPrChange>
        </w:rPr>
      </w:pPr>
      <w:r w:rsidRPr="003549ED">
        <w:rPr>
          <w:rFonts w:ascii="Calibri" w:hAnsi="Calibri" w:cs="Calibri"/>
          <w:b/>
          <w:bCs/>
          <w:color w:val="00B050"/>
          <w:sz w:val="18"/>
          <w:rPrChange w:id="3926" w:author="Ericsson" w:date="2020-10-14T10:51:00Z">
            <w:rPr>
              <w:rFonts w:ascii="Calibri" w:hAnsi="Calibri" w:cs="Calibri"/>
              <w:b/>
              <w:bCs/>
              <w:color w:val="00B050"/>
              <w:sz w:val="18"/>
            </w:rPr>
          </w:rPrChange>
        </w:rPr>
        <w:t>Inter-Donor-DU re-routing can be discussed later or after RAN2 decision.</w:t>
      </w:r>
    </w:p>
    <w:p w14:paraId="63D27157" w14:textId="77777777" w:rsidR="00AC14EC" w:rsidRPr="003549ED" w:rsidRDefault="00AC14EC">
      <w:pPr>
        <w:ind w:left="432" w:hanging="144"/>
        <w:rPr>
          <w:rFonts w:ascii="Calibri" w:hAnsi="Calibri" w:cs="Calibri"/>
          <w:b/>
          <w:bCs/>
          <w:color w:val="00B050"/>
          <w:sz w:val="18"/>
          <w:rPrChange w:id="3927" w:author="Ericsson" w:date="2020-10-14T10:51:00Z">
            <w:rPr>
              <w:rFonts w:ascii="Calibri" w:hAnsi="Calibri" w:cs="Calibri"/>
              <w:b/>
              <w:bCs/>
              <w:color w:val="00B050"/>
              <w:sz w:val="18"/>
            </w:rPr>
          </w:rPrChange>
        </w:rPr>
      </w:pPr>
    </w:p>
    <w:p w14:paraId="1B52FDEF" w14:textId="77777777" w:rsidR="00AC14EC" w:rsidRPr="003549ED" w:rsidRDefault="00C24DBC">
      <w:pPr>
        <w:rPr>
          <w:rPrChange w:id="3928" w:author="Ericsson" w:date="2020-10-14T10:51:00Z">
            <w:rPr/>
          </w:rPrChange>
        </w:rPr>
      </w:pPr>
      <w:r w:rsidRPr="003549ED">
        <w:rPr>
          <w:rPrChange w:id="3929" w:author="Ericsson" w:date="2020-10-14T10:51:00Z">
            <w:rPr/>
          </w:rPrChange>
        </w:rPr>
        <w:t>RAN3 precluded inter-donor-DU rerouting during Rel-16 since this could create packet discard on the wireless network as the source IP address of the rerouted packet would not be compliant with the address pool of the local subnet.</w:t>
      </w:r>
    </w:p>
    <w:p w14:paraId="59E47FCE" w14:textId="77777777" w:rsidR="00AC14EC" w:rsidRPr="003549ED" w:rsidRDefault="00C24DBC">
      <w:pPr>
        <w:rPr>
          <w:rPrChange w:id="3930" w:author="Ericsson" w:date="2020-10-14T10:51:00Z">
            <w:rPr/>
          </w:rPrChange>
        </w:rPr>
      </w:pPr>
      <w:r w:rsidRPr="003549ED">
        <w:rPr>
          <w:rPrChange w:id="3931" w:author="Ericsson" w:date="2020-10-14T10:51:00Z">
            <w:rPr/>
          </w:rPrChange>
        </w:rPr>
        <w:t>Please address this issue in your comment.</w:t>
      </w:r>
    </w:p>
    <w:p w14:paraId="2E07F4B4" w14:textId="77777777" w:rsidR="00AC14EC" w:rsidRPr="003549ED" w:rsidRDefault="00C24DBC">
      <w:pPr>
        <w:rPr>
          <w:b/>
          <w:bCs/>
          <w:rPrChange w:id="3932" w:author="Ericsson" w:date="2020-10-14T10:51:00Z">
            <w:rPr>
              <w:b/>
              <w:bCs/>
            </w:rPr>
          </w:rPrChange>
        </w:rPr>
      </w:pPr>
      <w:r w:rsidRPr="003549ED">
        <w:rPr>
          <w:b/>
          <w:bCs/>
          <w:rPrChange w:id="3933" w:author="Ericsson" w:date="2020-10-14T10:51:00Z">
            <w:rPr>
              <w:b/>
              <w:bCs/>
            </w:rPr>
          </w:rPrChange>
        </w:rPr>
        <w:t xml:space="preserve">Q1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591B51B4" w14:textId="77777777">
        <w:tc>
          <w:tcPr>
            <w:tcW w:w="1974" w:type="dxa"/>
            <w:shd w:val="clear" w:color="auto" w:fill="auto"/>
          </w:tcPr>
          <w:p w14:paraId="02436254" w14:textId="77777777" w:rsidR="00AC14EC" w:rsidRDefault="00C24DBC">
            <w:pPr>
              <w:rPr>
                <w:b/>
                <w:bCs/>
              </w:rPr>
            </w:pPr>
            <w:r>
              <w:rPr>
                <w:b/>
                <w:bCs/>
              </w:rPr>
              <w:t>Company</w:t>
            </w:r>
          </w:p>
        </w:tc>
        <w:tc>
          <w:tcPr>
            <w:tcW w:w="7655" w:type="dxa"/>
            <w:shd w:val="clear" w:color="auto" w:fill="auto"/>
          </w:tcPr>
          <w:p w14:paraId="6E1FE82F" w14:textId="77777777" w:rsidR="00AC14EC" w:rsidRDefault="00C24DBC">
            <w:pPr>
              <w:rPr>
                <w:b/>
                <w:bCs/>
              </w:rPr>
            </w:pPr>
            <w:r>
              <w:rPr>
                <w:b/>
                <w:bCs/>
              </w:rPr>
              <w:t>Comment</w:t>
            </w:r>
          </w:p>
        </w:tc>
      </w:tr>
      <w:tr w:rsidR="00AC14EC" w:rsidRPr="003549ED" w14:paraId="4BBF260D" w14:textId="77777777">
        <w:tc>
          <w:tcPr>
            <w:tcW w:w="1974" w:type="dxa"/>
            <w:shd w:val="clear" w:color="auto" w:fill="auto"/>
          </w:tcPr>
          <w:p w14:paraId="081A5643" w14:textId="77777777" w:rsidR="00AC14EC" w:rsidRDefault="00C24DBC">
            <w:ins w:id="3934" w:author="Kyocera - Masato Fujishiro" w:date="2020-09-28T15:33:00Z">
              <w:r>
                <w:rPr>
                  <w:rFonts w:eastAsia="Yu Mincho" w:hint="eastAsia"/>
                </w:rPr>
                <w:t>K</w:t>
              </w:r>
              <w:r>
                <w:rPr>
                  <w:rFonts w:eastAsia="Yu Mincho"/>
                </w:rPr>
                <w:t>yocera</w:t>
              </w:r>
            </w:ins>
          </w:p>
        </w:tc>
        <w:tc>
          <w:tcPr>
            <w:tcW w:w="7655" w:type="dxa"/>
            <w:shd w:val="clear" w:color="auto" w:fill="auto"/>
          </w:tcPr>
          <w:p w14:paraId="756C0315" w14:textId="77777777" w:rsidR="00AC14EC" w:rsidRPr="003549ED" w:rsidRDefault="00C24DBC">
            <w:pPr>
              <w:rPr>
                <w:rPrChange w:id="3935" w:author="Ericsson" w:date="2020-10-14T10:51:00Z">
                  <w:rPr/>
                </w:rPrChange>
              </w:rPr>
            </w:pPr>
            <w:ins w:id="3936" w:author="Kyocera - Masato Fujishiro" w:date="2020-09-28T15:33:00Z">
              <w:r w:rsidRPr="003549ED">
                <w:rPr>
                  <w:rPrChange w:id="3937" w:author="Ericsson" w:date="2020-10-14T10:51:00Z">
                    <w:rPr/>
                  </w:rPrChange>
                </w:rPr>
                <w:t xml:space="preserve">We don’t have strong view on this topic. </w:t>
              </w:r>
            </w:ins>
          </w:p>
        </w:tc>
      </w:tr>
      <w:tr w:rsidR="00AC14EC" w:rsidRPr="003549ED" w14:paraId="5BA60029" w14:textId="77777777">
        <w:tc>
          <w:tcPr>
            <w:tcW w:w="1974" w:type="dxa"/>
            <w:shd w:val="clear" w:color="auto" w:fill="auto"/>
          </w:tcPr>
          <w:p w14:paraId="7F23B070" w14:textId="77777777" w:rsidR="00AC14EC" w:rsidRDefault="00C24DBC">
            <w:ins w:id="3938" w:author="LG" w:date="2020-09-28T16:31:00Z">
              <w:r>
                <w:rPr>
                  <w:rFonts w:eastAsia="Malgun Gothic" w:hint="eastAsia"/>
                  <w:lang w:eastAsia="ko-KR"/>
                </w:rPr>
                <w:t>LG</w:t>
              </w:r>
            </w:ins>
          </w:p>
        </w:tc>
        <w:tc>
          <w:tcPr>
            <w:tcW w:w="7655" w:type="dxa"/>
            <w:shd w:val="clear" w:color="auto" w:fill="auto"/>
          </w:tcPr>
          <w:p w14:paraId="1734B239" w14:textId="77777777" w:rsidR="00AC14EC" w:rsidRPr="003549ED" w:rsidRDefault="00C24DBC">
            <w:pPr>
              <w:rPr>
                <w:rPrChange w:id="3939" w:author="Ericsson" w:date="2020-10-14T10:51:00Z">
                  <w:rPr/>
                </w:rPrChange>
              </w:rPr>
            </w:pPr>
            <w:ins w:id="3940" w:author="LG" w:date="2020-09-28T16:31:00Z">
              <w:r w:rsidRPr="00C809DF">
                <w:rPr>
                  <w:rFonts w:eastAsia="Malgun Gothic"/>
                  <w:lang w:eastAsia="ko-KR"/>
                  <w:rPrChange w:id="3941" w:author="Ericsson" w:date="2020-10-14T10:46:00Z">
                    <w:rPr>
                      <w:rFonts w:eastAsia="Malgun Gothic"/>
                      <w:lang w:eastAsia="ko-KR"/>
                    </w:rPr>
                  </w:rPrChange>
                </w:rPr>
                <w:t xml:space="preserve">The inter-Donor-DU re-routing is to retransmit the buffered BAP PDUs to the new donor-DU after intra-donor topology or inter-donor topology update, but this requires to change the carried BAP routing ID which is not allowed for re-routing even after BH RLF in Rel-16 IAB. </w:t>
              </w:r>
              <w:r w:rsidRPr="003549ED">
                <w:rPr>
                  <w:rFonts w:eastAsia="Malgun Gothic"/>
                  <w:lang w:eastAsia="ko-KR"/>
                  <w:rPrChange w:id="3942" w:author="Ericsson" w:date="2020-10-14T10:51:00Z">
                    <w:rPr>
                      <w:rFonts w:eastAsia="Malgun Gothic"/>
                      <w:lang w:eastAsia="ko-KR"/>
                    </w:rPr>
                  </w:rPrChange>
                </w:rPr>
                <w:t xml:space="preserve">In addition, in inter-donor topology update case, even though the packets containing PDCP PDUs is successfully retransmitted to the new donor-CU, these PDCP PDUs 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AC14EC" w:rsidRPr="003549ED" w14:paraId="45B75479" w14:textId="77777777">
        <w:tc>
          <w:tcPr>
            <w:tcW w:w="1974" w:type="dxa"/>
            <w:shd w:val="clear" w:color="auto" w:fill="auto"/>
          </w:tcPr>
          <w:p w14:paraId="0A60FB5E" w14:textId="77777777" w:rsidR="00AC14EC" w:rsidRDefault="00C24DBC">
            <w:ins w:id="3943" w:author="Huawei" w:date="2020-09-28T17:55:00Z">
              <w:r>
                <w:rPr>
                  <w:rFonts w:hint="eastAsia"/>
                </w:rPr>
                <w:t>H</w:t>
              </w:r>
              <w:r>
                <w:t>uawei</w:t>
              </w:r>
            </w:ins>
          </w:p>
        </w:tc>
        <w:tc>
          <w:tcPr>
            <w:tcW w:w="7655" w:type="dxa"/>
            <w:shd w:val="clear" w:color="auto" w:fill="auto"/>
          </w:tcPr>
          <w:p w14:paraId="4597E9CA" w14:textId="77777777" w:rsidR="00AC14EC" w:rsidRPr="003549ED" w:rsidRDefault="00C24DBC">
            <w:pPr>
              <w:rPr>
                <w:ins w:id="3944" w:author="Huawei" w:date="2020-09-28T17:55:00Z"/>
                <w:rPrChange w:id="3945" w:author="Ericsson" w:date="2020-10-14T10:51:00Z">
                  <w:rPr>
                    <w:ins w:id="3946" w:author="Huawei" w:date="2020-09-28T17:55:00Z"/>
                  </w:rPr>
                </w:rPrChange>
              </w:rPr>
            </w:pPr>
            <w:ins w:id="3947" w:author="Huawei" w:date="2020-09-28T17:55:00Z">
              <w:r w:rsidRPr="003549ED">
                <w:rPr>
                  <w:rPrChange w:id="3948" w:author="Ericsson" w:date="2020-10-14T10:51:00Z">
                    <w:rPr/>
                  </w:rPrChange>
                </w:rPr>
                <w:t>Agree to support the inter-donor-DU rerouting.</w:t>
              </w:r>
            </w:ins>
          </w:p>
          <w:p w14:paraId="6FF0BD67" w14:textId="77777777" w:rsidR="00AC14EC" w:rsidRPr="003549ED" w:rsidRDefault="00C24DBC">
            <w:pPr>
              <w:rPr>
                <w:ins w:id="3949" w:author="Huawei" w:date="2020-09-28T17:55:00Z"/>
                <w:rPrChange w:id="3950" w:author="Ericsson" w:date="2020-10-14T10:51:00Z">
                  <w:rPr>
                    <w:ins w:id="3951" w:author="Huawei" w:date="2020-09-28T17:55:00Z"/>
                  </w:rPr>
                </w:rPrChange>
              </w:rPr>
            </w:pPr>
            <w:ins w:id="3952" w:author="Huawei" w:date="2020-09-28T17:55:00Z">
              <w:r w:rsidRPr="003549ED">
                <w:rPr>
                  <w:rPrChange w:id="3953" w:author="Ericsson" w:date="2020-10-14T10:51:00Z">
                    <w:rPr/>
                  </w:rPrChange>
                </w:rPr>
                <w:t>We intend to solve this for the case of intra-/inter-CU migration.</w:t>
              </w:r>
            </w:ins>
          </w:p>
          <w:p w14:paraId="019EFC27" w14:textId="77777777" w:rsidR="00AC14EC" w:rsidRPr="003549ED" w:rsidRDefault="00C24DBC">
            <w:pPr>
              <w:rPr>
                <w:ins w:id="3954" w:author="Huawei" w:date="2020-09-28T17:55:00Z"/>
                <w:rPrChange w:id="3955" w:author="Ericsson" w:date="2020-10-14T10:51:00Z">
                  <w:rPr>
                    <w:ins w:id="3956" w:author="Huawei" w:date="2020-09-28T17:55:00Z"/>
                  </w:rPr>
                </w:rPrChange>
              </w:rPr>
            </w:pPr>
            <w:ins w:id="3957" w:author="Huawei" w:date="2020-09-28T17:55:00Z">
              <w:r w:rsidRPr="003549ED">
                <w:rPr>
                  <w:rPrChange w:id="3958" w:author="Ericsson" w:date="2020-10-14T10:51:00Z">
                    <w:rPr/>
                  </w:rPrChange>
                </w:rPr>
                <w:lastRenderedPageBreak/>
                <w:t>For the packed discard issue at new donor-DU, as mentioned by rapporteur, one example is that new donor-DU does not apply the “IP address filer” during the period of migration.</w:t>
              </w:r>
            </w:ins>
          </w:p>
          <w:p w14:paraId="4B3C0EA7" w14:textId="77777777" w:rsidR="00AC14EC" w:rsidRPr="003549ED" w:rsidRDefault="00C24DBC">
            <w:pPr>
              <w:rPr>
                <w:ins w:id="3959" w:author="Huawei" w:date="2020-09-28T17:55:00Z"/>
                <w:rPrChange w:id="3960" w:author="Ericsson" w:date="2020-10-14T10:51:00Z">
                  <w:rPr>
                    <w:ins w:id="3961" w:author="Huawei" w:date="2020-09-28T17:55:00Z"/>
                  </w:rPr>
                </w:rPrChange>
              </w:rPr>
            </w:pPr>
            <w:ins w:id="3962" w:author="Huawei" w:date="2020-09-28T17:55:00Z">
              <w:r w:rsidRPr="003549ED">
                <w:rPr>
                  <w:b/>
                  <w:rPrChange w:id="3963" w:author="Ericsson" w:date="2020-10-14T10:51:00Z">
                    <w:rPr>
                      <w:b/>
                    </w:rPr>
                  </w:rPrChange>
                </w:rPr>
                <w:t>Purpose/benefit</w:t>
              </w:r>
              <w:r w:rsidRPr="003549ED">
                <w:rPr>
                  <w:rPrChange w:id="3964" w:author="Ericsson" w:date="2020-10-14T10:51:00Z">
                    <w:rPr/>
                  </w:rPrChange>
                </w:rPr>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14:paraId="5A0AF622" w14:textId="77777777" w:rsidR="00AC14EC" w:rsidRPr="003549ED" w:rsidRDefault="00C24DBC">
            <w:pPr>
              <w:rPr>
                <w:ins w:id="3965" w:author="Huawei" w:date="2020-09-28T17:55:00Z"/>
                <w:rPrChange w:id="3966" w:author="Ericsson" w:date="2020-10-14T10:51:00Z">
                  <w:rPr>
                    <w:ins w:id="3967" w:author="Huawei" w:date="2020-09-28T17:55:00Z"/>
                  </w:rPr>
                </w:rPrChange>
              </w:rPr>
            </w:pPr>
            <w:ins w:id="3968" w:author="Huawei" w:date="2020-09-28T17:55:00Z">
              <w:r w:rsidRPr="003549ED">
                <w:rPr>
                  <w:b/>
                  <w:rPrChange w:id="3969" w:author="Ericsson" w:date="2020-10-14T10:51:00Z">
                    <w:rPr>
                      <w:b/>
                    </w:rPr>
                  </w:rPrChange>
                </w:rPr>
                <w:t>Technical solution</w:t>
              </w:r>
              <w:r w:rsidRPr="003549ED">
                <w:rPr>
                  <w:rPrChange w:id="3970" w:author="Ericsson" w:date="2020-10-14T10:51:00Z">
                    <w:rPr/>
                  </w:rPrChange>
                </w:rPr>
                <w:t>: In R17, the BAP routing ID in the BAP header should be allowed to be modified, so that the BAP data during the migration period can be routed to the new donor-DU.</w:t>
              </w:r>
            </w:ins>
          </w:p>
          <w:p w14:paraId="71915702" w14:textId="77777777" w:rsidR="00AC14EC" w:rsidRPr="003549ED" w:rsidRDefault="00C24DBC">
            <w:pPr>
              <w:rPr>
                <w:ins w:id="3971" w:author="Huawei" w:date="2020-09-28T17:55:00Z"/>
                <w:rPrChange w:id="3972" w:author="Ericsson" w:date="2020-10-14T10:51:00Z">
                  <w:rPr>
                    <w:ins w:id="3973" w:author="Huawei" w:date="2020-09-28T17:55:00Z"/>
                  </w:rPr>
                </w:rPrChange>
              </w:rPr>
            </w:pPr>
            <w:ins w:id="3974" w:author="Huawei" w:date="2020-09-28T17:55:00Z">
              <w:r w:rsidRPr="003549ED">
                <w:rPr>
                  <w:b/>
                  <w:rPrChange w:id="3975" w:author="Ericsson" w:date="2020-10-14T10:51:00Z">
                    <w:rPr>
                      <w:b/>
                    </w:rPr>
                  </w:rPrChange>
                </w:rPr>
                <w:t>Potential shortcomings</w:t>
              </w:r>
              <w:r w:rsidRPr="003549ED">
                <w:rPr>
                  <w:rPrChange w:id="3976" w:author="Ericsson" w:date="2020-10-14T10:51:00Z">
                    <w:rPr/>
                  </w:rPrChange>
                </w:rPr>
                <w:t>: N/A.</w:t>
              </w:r>
            </w:ins>
          </w:p>
          <w:p w14:paraId="6FC3CDB4" w14:textId="77777777" w:rsidR="00AC14EC" w:rsidRPr="003549ED" w:rsidRDefault="00C24DBC">
            <w:pPr>
              <w:rPr>
                <w:rPrChange w:id="3977" w:author="Ericsson" w:date="2020-10-14T10:51:00Z">
                  <w:rPr/>
                </w:rPrChange>
              </w:rPr>
            </w:pPr>
            <w:ins w:id="3978" w:author="Huawei" w:date="2020-09-28T17:55:00Z">
              <w:r w:rsidRPr="003549ED">
                <w:rPr>
                  <w:b/>
                  <w:rPrChange w:id="3979" w:author="Ericsson" w:date="2020-10-14T10:51:00Z">
                    <w:rPr>
                      <w:b/>
                    </w:rPr>
                  </w:rPrChange>
                </w:rPr>
                <w:t>Specification effort</w:t>
              </w:r>
              <w:r w:rsidRPr="003549ED">
                <w:rPr>
                  <w:rPrChange w:id="3980" w:author="Ericsson" w:date="2020-10-14T10:51:00Z">
                    <w:rPr/>
                  </w:rPrChange>
                </w:rPr>
                <w:t>: To specific how to route the on-the-air data to the target donor DU and how to avoid the data being discarded at target donor DU due to the source IP address filer.</w:t>
              </w:r>
            </w:ins>
          </w:p>
        </w:tc>
      </w:tr>
      <w:tr w:rsidR="00AC14EC" w14:paraId="26D82691" w14:textId="77777777">
        <w:trPr>
          <w:ins w:id="3981" w:author="황준/5G/6G표준Lab(SR)/Staff Engineer/삼성전자" w:date="2020-09-29T19:35:00Z"/>
        </w:trPr>
        <w:tc>
          <w:tcPr>
            <w:tcW w:w="1974" w:type="dxa"/>
            <w:shd w:val="clear" w:color="auto" w:fill="auto"/>
          </w:tcPr>
          <w:p w14:paraId="253076F5" w14:textId="77777777" w:rsidR="00AC14EC" w:rsidRDefault="00C24DBC">
            <w:pPr>
              <w:rPr>
                <w:ins w:id="3982" w:author="황준/5G/6G표준Lab(SR)/Staff Engineer/삼성전자" w:date="2020-09-29T19:35:00Z"/>
              </w:rPr>
            </w:pPr>
            <w:ins w:id="3983" w:author="황준/5G/6G표준Lab(SR)/Staff Engineer/삼성전자" w:date="2020-09-29T19:35:00Z">
              <w:r>
                <w:rPr>
                  <w:lang w:eastAsia="ko-KR"/>
                </w:rPr>
                <w:lastRenderedPageBreak/>
                <w:t>S</w:t>
              </w:r>
              <w:r>
                <w:rPr>
                  <w:rFonts w:hint="eastAsia"/>
                  <w:lang w:eastAsia="ko-KR"/>
                </w:rPr>
                <w:t xml:space="preserve">amsung </w:t>
              </w:r>
            </w:ins>
          </w:p>
        </w:tc>
        <w:tc>
          <w:tcPr>
            <w:tcW w:w="7655" w:type="dxa"/>
            <w:shd w:val="clear" w:color="auto" w:fill="auto"/>
          </w:tcPr>
          <w:p w14:paraId="4F50560B" w14:textId="77777777" w:rsidR="00AC14EC" w:rsidRDefault="00C24DBC">
            <w:pPr>
              <w:rPr>
                <w:ins w:id="3984" w:author="황준/5G/6G표준Lab(SR)/Staff Engineer/삼성전자" w:date="2020-09-29T19:35:00Z"/>
                <w:b/>
                <w:bCs/>
              </w:rPr>
            </w:pPr>
            <w:ins w:id="3985" w:author="황준/5G/6G표준Lab(SR)/Staff Engineer/삼성전자" w:date="2020-09-29T19:35:00Z">
              <w:r>
                <w:rPr>
                  <w:b/>
                  <w:bCs/>
                </w:rPr>
                <w:t>purpose/benefit:</w:t>
              </w:r>
            </w:ins>
          </w:p>
          <w:p w14:paraId="5801B0F2" w14:textId="77777777" w:rsidR="00AC14EC" w:rsidRDefault="00C24DBC">
            <w:pPr>
              <w:pStyle w:val="ListParagraph"/>
              <w:numPr>
                <w:ilvl w:val="0"/>
                <w:numId w:val="19"/>
              </w:numPr>
              <w:rPr>
                <w:ins w:id="3986" w:author="황준/5G/6G표준Lab(SR)/Staff Engineer/삼성전자" w:date="2020-09-29T19:35:00Z"/>
                <w:lang w:val="en-GB" w:eastAsia="ko-KR"/>
              </w:rPr>
            </w:pPr>
            <w:ins w:id="3987" w:author="황준/5G/6G표준Lab(SR)/Staff Engineer/삼성전자" w:date="2020-09-29T19:35:00Z">
              <w:r>
                <w:rPr>
                  <w:rFonts w:eastAsia="DengXian"/>
                  <w:lang w:val="en-GB"/>
                </w:rPr>
                <w:t>During inter-donor-DU migration, such inter-donor</w:t>
              </w:r>
              <w:r>
                <w:rPr>
                  <w:rFonts w:eastAsia="DengXian" w:hint="eastAsia"/>
                  <w:lang w:val="en-GB"/>
                </w:rPr>
                <w:t>-</w:t>
              </w:r>
              <w:r>
                <w:rPr>
                  <w:rFonts w:eastAsia="DengXian"/>
                  <w:lang w:val="en-GB"/>
                </w:rPr>
                <w:t xml:space="preserve">DU rerouting can help to anchor the packets transmitted via the source path to the source donor CU even if the donor DU is changed. Thus, we think such inter-donor-DU re-routing can avoid packet loss </w:t>
              </w:r>
            </w:ins>
          </w:p>
          <w:p w14:paraId="53EE22A8" w14:textId="77777777" w:rsidR="00AC14EC" w:rsidRDefault="00C24DBC">
            <w:pPr>
              <w:rPr>
                <w:ins w:id="3988" w:author="황준/5G/6G표준Lab(SR)/Staff Engineer/삼성전자" w:date="2020-09-29T19:35:00Z"/>
                <w:b/>
                <w:bCs/>
              </w:rPr>
            </w:pPr>
            <w:ins w:id="3989" w:author="황준/5G/6G표준Lab(SR)/Staff Engineer/삼성전자" w:date="2020-09-29T19:35:00Z">
              <w:r>
                <w:rPr>
                  <w:b/>
                  <w:bCs/>
                </w:rPr>
                <w:t>technical solution:</w:t>
              </w:r>
            </w:ins>
          </w:p>
          <w:p w14:paraId="71B472B3" w14:textId="77777777" w:rsidR="00AC14EC" w:rsidRDefault="00C24DBC">
            <w:pPr>
              <w:pStyle w:val="ListParagraph"/>
              <w:numPr>
                <w:ilvl w:val="0"/>
                <w:numId w:val="19"/>
              </w:numPr>
              <w:rPr>
                <w:ins w:id="3990" w:author="황준/5G/6G표준Lab(SR)/Staff Engineer/삼성전자" w:date="2020-09-29T19:35:00Z"/>
                <w:lang w:val="en-GB" w:eastAsia="ko-KR"/>
              </w:rPr>
            </w:pPr>
            <w:ins w:id="3991" w:author="황준/5G/6G표준Lab(SR)/Staff Engineer/삼성전자" w:date="2020-09-29T19:35:00Z">
              <w:r>
                <w:rPr>
                  <w:rFonts w:eastAsia="DengXian"/>
                  <w:lang w:val="en-GB"/>
                </w:rPr>
                <w:t>Source IP filtering enhancement at the target donor DU, e.g., avoid discarding the packets with the source IP address at the source path</w:t>
              </w:r>
            </w:ins>
          </w:p>
          <w:p w14:paraId="32A13DE8" w14:textId="77777777" w:rsidR="00AC14EC" w:rsidRDefault="00C24DBC">
            <w:pPr>
              <w:rPr>
                <w:ins w:id="3992" w:author="황준/5G/6G표준Lab(SR)/Staff Engineer/삼성전자" w:date="2020-09-29T19:35:00Z"/>
                <w:b/>
                <w:bCs/>
              </w:rPr>
            </w:pPr>
            <w:ins w:id="3993" w:author="황준/5G/6G표준Lab(SR)/Staff Engineer/삼성전자" w:date="2020-09-29T19:35:00Z">
              <w:r>
                <w:rPr>
                  <w:b/>
                  <w:bCs/>
                </w:rPr>
                <w:t>potential shortcomings:</w:t>
              </w:r>
            </w:ins>
          </w:p>
          <w:p w14:paraId="6ED0B0F0" w14:textId="77777777" w:rsidR="00AC14EC" w:rsidRDefault="00C24DBC">
            <w:pPr>
              <w:pStyle w:val="ListParagraph"/>
              <w:numPr>
                <w:ilvl w:val="0"/>
                <w:numId w:val="19"/>
              </w:numPr>
              <w:rPr>
                <w:ins w:id="3994" w:author="황준/5G/6G표준Lab(SR)/Staff Engineer/삼성전자" w:date="2020-09-29T19:35:00Z"/>
                <w:lang w:val="en-GB" w:eastAsia="ko-KR"/>
              </w:rPr>
            </w:pPr>
            <w:ins w:id="3995" w:author="황준/5G/6G표준Lab(SR)/Staff Engineer/삼성전자" w:date="2020-09-29T19:35:00Z">
              <w:r>
                <w:rPr>
                  <w:rFonts w:eastAsia="DengXian"/>
                  <w:lang w:val="en-GB"/>
                </w:rPr>
                <w:t xml:space="preserve">Need enhancement to overcome the source IP filtering at the donor DU. </w:t>
              </w:r>
            </w:ins>
          </w:p>
          <w:p w14:paraId="5720E837" w14:textId="77777777" w:rsidR="00AC14EC" w:rsidRDefault="00C24DBC">
            <w:pPr>
              <w:rPr>
                <w:ins w:id="3996" w:author="황준/5G/6G표준Lab(SR)/Staff Engineer/삼성전자" w:date="2020-09-29T19:35:00Z"/>
                <w:b/>
                <w:bCs/>
              </w:rPr>
            </w:pPr>
            <w:ins w:id="3997" w:author="황준/5G/6G표준Lab(SR)/Staff Engineer/삼성전자" w:date="2020-09-29T19:35:00Z">
              <w:r>
                <w:rPr>
                  <w:b/>
                  <w:bCs/>
                </w:rPr>
                <w:t>specification effort:</w:t>
              </w:r>
            </w:ins>
          </w:p>
          <w:p w14:paraId="247957BB" w14:textId="77777777" w:rsidR="00AC14EC" w:rsidRDefault="00C24DBC">
            <w:pPr>
              <w:pStyle w:val="ListParagraph"/>
              <w:numPr>
                <w:ilvl w:val="0"/>
                <w:numId w:val="19"/>
              </w:numPr>
              <w:rPr>
                <w:ins w:id="3998" w:author="황준/5G/6G표준Lab(SR)/Staff Engineer/삼성전자" w:date="2020-09-29T19:35:00Z"/>
                <w:lang w:val="en-GB" w:eastAsia="ko-KR"/>
              </w:rPr>
            </w:pPr>
            <w:ins w:id="3999" w:author="황준/5G/6G표준Lab(SR)/Staff Engineer/삼성전자" w:date="2020-09-29T19:35:00Z">
              <w:r>
                <w:rPr>
                  <w:rFonts w:eastAsia="DengXian" w:hint="eastAsia"/>
                  <w:lang w:val="en-GB"/>
                </w:rPr>
                <w:t>F</w:t>
              </w:r>
              <w:r>
                <w:rPr>
                  <w:rFonts w:eastAsia="DengXian"/>
                  <w:lang w:val="en-GB"/>
                </w:rPr>
                <w:t>1AP enhancement inside donor.</w:t>
              </w:r>
            </w:ins>
          </w:p>
          <w:p w14:paraId="5E275AED" w14:textId="77777777" w:rsidR="00AC14EC" w:rsidRDefault="00AC14EC">
            <w:pPr>
              <w:rPr>
                <w:ins w:id="4000" w:author="황준/5G/6G표준Lab(SR)/Staff Engineer/삼성전자" w:date="2020-09-29T19:35:00Z"/>
              </w:rPr>
            </w:pPr>
          </w:p>
        </w:tc>
      </w:tr>
      <w:tr w:rsidR="00AC14EC" w:rsidRPr="003549ED" w14:paraId="2BAFA886" w14:textId="77777777">
        <w:trPr>
          <w:ins w:id="4001"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D4C54CD" w14:textId="77777777" w:rsidR="00AC14EC" w:rsidRDefault="00C24DBC">
            <w:pPr>
              <w:rPr>
                <w:ins w:id="4002" w:author="Ericsson" w:date="2020-09-29T13:05:00Z"/>
                <w:lang w:eastAsia="ko-KR"/>
              </w:rPr>
            </w:pPr>
            <w:ins w:id="4003" w:author="Ericsson" w:date="2020-09-29T13:05: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5E2B4C" w14:textId="77777777" w:rsidR="00AC14EC" w:rsidRPr="003549ED" w:rsidRDefault="00C24DBC">
            <w:pPr>
              <w:rPr>
                <w:ins w:id="4004" w:author="Ericsson" w:date="2020-09-29T13:05:00Z"/>
                <w:rPrChange w:id="4005" w:author="Ericsson" w:date="2020-10-14T10:51:00Z">
                  <w:rPr>
                    <w:ins w:id="4006" w:author="Ericsson" w:date="2020-09-29T13:05:00Z"/>
                  </w:rPr>
                </w:rPrChange>
              </w:rPr>
            </w:pPr>
            <w:ins w:id="4007" w:author="Ericsson" w:date="2020-09-29T13:05:00Z">
              <w:r w:rsidRPr="003549ED">
                <w:rPr>
                  <w:rPrChange w:id="4008" w:author="Ericsson" w:date="2020-10-14T10:51:00Z">
                    <w:rPr/>
                  </w:rPrChange>
                </w:rPr>
                <w:t>In our view, RAN3 should solve the issue of packet discard for inter-donor-DU rerouting before any discussion on this topic in RAN2.</w:t>
              </w:r>
            </w:ins>
          </w:p>
        </w:tc>
      </w:tr>
      <w:tr w:rsidR="00AC14EC" w:rsidRPr="003549ED" w14:paraId="3E0A4554" w14:textId="77777777">
        <w:trPr>
          <w:ins w:id="4009" w:author="Intel - Li, Ziyi" w:date="2020-09-30T08: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CE0F313" w14:textId="77777777" w:rsidR="00AC14EC" w:rsidRDefault="00C24DBC">
            <w:pPr>
              <w:rPr>
                <w:ins w:id="4010" w:author="Intel - Li, Ziyi" w:date="2020-09-30T08:47:00Z"/>
                <w:lang w:eastAsia="ko-KR"/>
              </w:rPr>
            </w:pPr>
            <w:ins w:id="4011" w:author="Intel - Li, Ziyi" w:date="2020-09-30T08:47: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CD9E3F0" w14:textId="77777777" w:rsidR="00AC14EC" w:rsidRPr="003549ED" w:rsidRDefault="00C24DBC">
            <w:pPr>
              <w:rPr>
                <w:ins w:id="4012" w:author="Intel - Li, Ziyi" w:date="2020-09-30T08:47:00Z"/>
                <w:rPrChange w:id="4013" w:author="Ericsson" w:date="2020-10-14T10:51:00Z">
                  <w:rPr>
                    <w:ins w:id="4014" w:author="Intel - Li, Ziyi" w:date="2020-09-30T08:47:00Z"/>
                  </w:rPr>
                </w:rPrChange>
              </w:rPr>
            </w:pPr>
            <w:ins w:id="4015" w:author="Intel - Li, Ziyi" w:date="2020-09-30T08:47:00Z">
              <w:r w:rsidRPr="003549ED">
                <w:rPr>
                  <w:rPrChange w:id="4016" w:author="Ericsson" w:date="2020-10-14T10:51:00Z">
                    <w:rPr/>
                  </w:rPrChange>
                </w:rPr>
                <w:t>We think this can be left to RAN3 discussion</w:t>
              </w:r>
            </w:ins>
          </w:p>
        </w:tc>
      </w:tr>
      <w:tr w:rsidR="00AC14EC" w14:paraId="4FAFD470"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2B128ADF"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66614F" w14:textId="77777777" w:rsidR="00AC14EC" w:rsidRDefault="00C24DBC">
            <w:r w:rsidRPr="003549ED">
              <w:rPr>
                <w:rPrChange w:id="4017" w:author="Ericsson" w:date="2020-10-14T10:51:00Z">
                  <w:rPr/>
                </w:rPrChange>
              </w:rPr>
              <w:t xml:space="preserve">We don’t prefer inter-donor rerouting in Rel-17 as the rerouting is complex. </w:t>
            </w:r>
            <w:r>
              <w:t>We can just rely on TCP retransmission for simplicity.</w:t>
            </w:r>
          </w:p>
        </w:tc>
      </w:tr>
      <w:tr w:rsidR="00AC14EC" w:rsidRPr="003549ED" w14:paraId="47C98795" w14:textId="77777777">
        <w:trPr>
          <w:ins w:id="4018" w:author="ZTE" w:date="2020-09-30T17:2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775A422" w14:textId="77777777" w:rsidR="00AC14EC" w:rsidRDefault="00C24DBC">
            <w:pPr>
              <w:rPr>
                <w:ins w:id="4019" w:author="ZTE" w:date="2020-09-30T17:28:00Z"/>
              </w:rPr>
            </w:pPr>
            <w:ins w:id="4020" w:author="ZTE" w:date="2020-09-30T17:2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266A51" w14:textId="77777777" w:rsidR="00AC14EC" w:rsidRPr="003549ED" w:rsidRDefault="00C24DBC">
            <w:pPr>
              <w:rPr>
                <w:ins w:id="4021" w:author="ZTE" w:date="2020-09-30T17:28:00Z"/>
                <w:rPrChange w:id="4022" w:author="Ericsson" w:date="2020-10-14T10:51:00Z">
                  <w:rPr>
                    <w:ins w:id="4023" w:author="ZTE" w:date="2020-09-30T17:28:00Z"/>
                  </w:rPr>
                </w:rPrChange>
              </w:rPr>
            </w:pPr>
            <w:ins w:id="4024" w:author="ZTE" w:date="2020-09-30T17:28:00Z">
              <w:r w:rsidRPr="003549ED">
                <w:rPr>
                  <w:rPrChange w:id="4025" w:author="Ericsson" w:date="2020-10-14T10:51:00Z">
                    <w:rPr/>
                  </w:rPrChange>
                </w:rPr>
                <w:t>Inter-donor DU re</w:t>
              </w:r>
            </w:ins>
            <w:ins w:id="4026" w:author="ZTE" w:date="2020-09-30T17:42:00Z">
              <w:r w:rsidRPr="003549ED">
                <w:rPr>
                  <w:rPrChange w:id="4027" w:author="Ericsson" w:date="2020-10-14T10:51:00Z">
                    <w:rPr/>
                  </w:rPrChange>
                </w:rPr>
                <w:t>-</w:t>
              </w:r>
            </w:ins>
            <w:ins w:id="4028" w:author="ZTE" w:date="2020-09-30T17:28:00Z">
              <w:r w:rsidRPr="003549ED">
                <w:rPr>
                  <w:rPrChange w:id="4029" w:author="Ericsson" w:date="2020-10-14T10:51:00Z">
                    <w:rPr/>
                  </w:rPrChange>
                </w:rPr>
                <w:t xml:space="preserve">routing is beneficial to avoid data packet loss in topology adaptation or BH RLF recovery scenario. </w:t>
              </w:r>
            </w:ins>
            <w:ins w:id="4030" w:author="ZTE" w:date="2020-09-30T17:29:00Z">
              <w:r w:rsidRPr="003549ED">
                <w:rPr>
                  <w:rPrChange w:id="4031" w:author="Ericsson" w:date="2020-10-14T10:51:00Z">
                    <w:rPr/>
                  </w:rPrChange>
                </w:rPr>
                <w:t>However, to support this feature, the ingress</w:t>
              </w:r>
            </w:ins>
            <w:ins w:id="4032" w:author="ZTE" w:date="2020-09-30T17:28:00Z">
              <w:r w:rsidRPr="003549ED">
                <w:rPr>
                  <w:rPrChange w:id="4033" w:author="Ericsson" w:date="2020-10-14T10:51:00Z">
                    <w:rPr/>
                  </w:rPrChange>
                </w:rPr>
                <w:t xml:space="preserve"> IP filtering in the routers between the new donor DU and the new donor CU </w:t>
              </w:r>
            </w:ins>
            <w:ins w:id="4034" w:author="ZTE" w:date="2020-09-30T17:30:00Z">
              <w:r w:rsidRPr="003549ED">
                <w:rPr>
                  <w:rPrChange w:id="4035" w:author="Ericsson" w:date="2020-10-14T10:51:00Z">
                    <w:rPr/>
                  </w:rPrChange>
                </w:rPr>
                <w:t>should be</w:t>
              </w:r>
            </w:ins>
            <w:ins w:id="4036" w:author="ZTE" w:date="2020-09-30T17:28:00Z">
              <w:r w:rsidRPr="003549ED">
                <w:rPr>
                  <w:rPrChange w:id="4037" w:author="Ericsson" w:date="2020-10-14T10:51:00Z">
                    <w:rPr/>
                  </w:rPrChange>
                </w:rPr>
                <w:t xml:space="preserve"> disabled.</w:t>
              </w:r>
            </w:ins>
          </w:p>
        </w:tc>
      </w:tr>
      <w:tr w:rsidR="00DC1D80" w:rsidRPr="003549ED" w14:paraId="2BAC9E70" w14:textId="77777777">
        <w:trPr>
          <w:ins w:id="4038"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633706" w14:textId="77777777" w:rsidR="00DC1D80" w:rsidRDefault="00DC1D80" w:rsidP="00DC1D80">
            <w:pPr>
              <w:rPr>
                <w:ins w:id="4039" w:author="Sharma, Vivek" w:date="2020-09-30T12:10:00Z"/>
              </w:rPr>
            </w:pPr>
            <w:ins w:id="4040"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E429722" w14:textId="77777777" w:rsidR="00DC1D80" w:rsidRPr="003549ED" w:rsidRDefault="00DC1D80" w:rsidP="00DC1D80">
            <w:pPr>
              <w:rPr>
                <w:ins w:id="4041" w:author="Sharma, Vivek" w:date="2020-09-30T12:10:00Z"/>
                <w:rPrChange w:id="4042" w:author="Ericsson" w:date="2020-10-14T10:51:00Z">
                  <w:rPr>
                    <w:ins w:id="4043" w:author="Sharma, Vivek" w:date="2020-09-30T12:10:00Z"/>
                  </w:rPr>
                </w:rPrChange>
              </w:rPr>
            </w:pPr>
            <w:ins w:id="4044" w:author="Sharma, Vivek" w:date="2020-09-30T12:10:00Z">
              <w:r w:rsidRPr="003549ED">
                <w:rPr>
                  <w:rPrChange w:id="4045" w:author="Ericsson" w:date="2020-10-14T10:51:00Z">
                    <w:rPr/>
                  </w:rPrChange>
                </w:rPr>
                <w:t>We have no strong view on this.</w:t>
              </w:r>
            </w:ins>
          </w:p>
        </w:tc>
      </w:tr>
      <w:tr w:rsidR="00B2105A" w:rsidRPr="003549ED" w14:paraId="123B0709" w14:textId="77777777">
        <w:trPr>
          <w:ins w:id="4046" w:author="李　ヤンウェイ" w:date="2020-09-30T20:3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846F32D" w14:textId="77777777" w:rsidR="00B2105A" w:rsidRDefault="00B2105A" w:rsidP="00DC1D80">
            <w:pPr>
              <w:rPr>
                <w:ins w:id="4047" w:author="李　ヤンウェイ" w:date="2020-09-30T20:37:00Z"/>
              </w:rPr>
            </w:pPr>
            <w:ins w:id="4048" w:author="李　ヤンウェイ" w:date="2020-09-30T20:37:00Z">
              <w:r>
                <w:rPr>
                  <w:rFonts w:hint="eastAsia"/>
                </w:rPr>
                <w:lastRenderedPageBreak/>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4EBB992" w14:textId="77777777" w:rsidR="00B2105A" w:rsidRPr="003549ED" w:rsidRDefault="00B2105A" w:rsidP="00DC1D80">
            <w:pPr>
              <w:rPr>
                <w:ins w:id="4049" w:author="李　ヤンウェイ" w:date="2020-09-30T20:37:00Z"/>
                <w:rPrChange w:id="4050" w:author="Ericsson" w:date="2020-10-14T10:51:00Z">
                  <w:rPr>
                    <w:ins w:id="4051" w:author="李　ヤンウェイ" w:date="2020-09-30T20:37:00Z"/>
                  </w:rPr>
                </w:rPrChange>
              </w:rPr>
            </w:pPr>
            <w:ins w:id="4052" w:author="李　ヤンウェイ" w:date="2020-09-30T20:37:00Z">
              <w:r w:rsidRPr="003549ED">
                <w:rPr>
                  <w:rPrChange w:id="4053" w:author="Ericsson" w:date="2020-10-14T10:51:00Z">
                    <w:rPr/>
                  </w:rPrChange>
                </w:rPr>
                <w:t>we should also consider how to deal with Cipher process in this topic</w:t>
              </w:r>
            </w:ins>
          </w:p>
        </w:tc>
      </w:tr>
      <w:tr w:rsidR="00EE5AE1" w:rsidRPr="003549ED" w14:paraId="7A4B81CC" w14:textId="77777777">
        <w:trPr>
          <w:ins w:id="4054" w:author="CATT" w:date="2020-09-30T23:2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899472" w14:textId="77777777" w:rsidR="00EE5AE1" w:rsidRPr="00EE5AE1" w:rsidRDefault="00EE5AE1" w:rsidP="00DC1D80">
            <w:pPr>
              <w:rPr>
                <w:ins w:id="4055" w:author="CATT" w:date="2020-09-30T23:25:00Z"/>
                <w:rFonts w:eastAsia="SimSun"/>
              </w:rPr>
            </w:pPr>
            <w:ins w:id="4056" w:author="CATT" w:date="2020-09-30T23:25: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210D1C0" w14:textId="77777777" w:rsidR="00EE5AE1" w:rsidRPr="003549ED" w:rsidRDefault="00EE5AE1" w:rsidP="00715569">
            <w:pPr>
              <w:rPr>
                <w:ins w:id="4057" w:author="CATT" w:date="2020-09-30T23:25:00Z"/>
                <w:rFonts w:eastAsia="SimSun"/>
                <w:rPrChange w:id="4058" w:author="Ericsson" w:date="2020-10-14T10:51:00Z">
                  <w:rPr>
                    <w:ins w:id="4059" w:author="CATT" w:date="2020-09-30T23:25:00Z"/>
                    <w:rFonts w:eastAsia="SimSun"/>
                  </w:rPr>
                </w:rPrChange>
              </w:rPr>
            </w:pPr>
            <w:ins w:id="4060" w:author="CATT" w:date="2020-09-30T23:26:00Z">
              <w:r w:rsidRPr="003549ED">
                <w:rPr>
                  <w:rFonts w:eastAsia="SimSun"/>
                  <w:rPrChange w:id="4061" w:author="Ericsson" w:date="2020-10-14T10:51:00Z">
                    <w:rPr>
                      <w:rFonts w:eastAsia="SimSun"/>
                    </w:rPr>
                  </w:rPrChange>
                </w:rPr>
                <w:t>We think this issue is mainly for RAN3. We prefer to wait</w:t>
              </w:r>
            </w:ins>
            <w:ins w:id="4062" w:author="CATT" w:date="2020-09-30T23:28:00Z">
              <w:r w:rsidR="00715569" w:rsidRPr="003549ED">
                <w:rPr>
                  <w:rFonts w:eastAsia="SimSun"/>
                  <w:rPrChange w:id="4063" w:author="Ericsson" w:date="2020-10-14T10:51:00Z">
                    <w:rPr>
                      <w:rFonts w:eastAsia="SimSun"/>
                    </w:rPr>
                  </w:rPrChange>
                </w:rPr>
                <w:t xml:space="preserve"> </w:t>
              </w:r>
            </w:ins>
            <w:ins w:id="4064" w:author="CATT" w:date="2020-09-30T23:29:00Z">
              <w:r w:rsidR="00715569" w:rsidRPr="003549ED">
                <w:rPr>
                  <w:rFonts w:eastAsia="SimSun"/>
                  <w:rPrChange w:id="4065" w:author="Ericsson" w:date="2020-10-14T10:51:00Z">
                    <w:rPr>
                      <w:rFonts w:eastAsia="SimSun"/>
                    </w:rPr>
                  </w:rPrChange>
                </w:rPr>
                <w:t>until</w:t>
              </w:r>
            </w:ins>
            <w:ins w:id="4066" w:author="CATT" w:date="2020-09-30T23:28:00Z">
              <w:r w:rsidR="00715569" w:rsidRPr="003549ED">
                <w:rPr>
                  <w:rFonts w:eastAsia="SimSun"/>
                  <w:rPrChange w:id="4067" w:author="Ericsson" w:date="2020-10-14T10:51:00Z">
                    <w:rPr>
                      <w:rFonts w:eastAsia="SimSun"/>
                    </w:rPr>
                  </w:rPrChange>
                </w:rPr>
                <w:t xml:space="preserve"> </w:t>
              </w:r>
            </w:ins>
            <w:ins w:id="4068" w:author="CATT" w:date="2020-09-30T23:29:00Z">
              <w:r w:rsidR="00715569" w:rsidRPr="003549ED">
                <w:rPr>
                  <w:rFonts w:eastAsia="SimSun"/>
                  <w:rPrChange w:id="4069" w:author="Ericsson" w:date="2020-10-14T10:51:00Z">
                    <w:rPr>
                      <w:rFonts w:eastAsia="SimSun"/>
                    </w:rPr>
                  </w:rPrChange>
                </w:rPr>
                <w:t>RAN3 have clear way for this</w:t>
              </w:r>
            </w:ins>
            <w:ins w:id="4070" w:author="CATT" w:date="2020-09-30T23:27:00Z">
              <w:r w:rsidRPr="003549ED">
                <w:rPr>
                  <w:rFonts w:eastAsia="SimSun"/>
                  <w:rPrChange w:id="4071" w:author="Ericsson" w:date="2020-10-14T10:51:00Z">
                    <w:rPr>
                      <w:rFonts w:eastAsia="SimSun"/>
                    </w:rPr>
                  </w:rPrChange>
                </w:rPr>
                <w:t>.</w:t>
              </w:r>
            </w:ins>
          </w:p>
        </w:tc>
      </w:tr>
      <w:tr w:rsidR="00AF3F03" w:rsidRPr="003549ED" w14:paraId="2A49A65F" w14:textId="77777777" w:rsidTr="00AF3F03">
        <w:trPr>
          <w:ins w:id="4072"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9D53AD7" w14:textId="77777777" w:rsidR="00AF3F03" w:rsidRPr="00784FA2" w:rsidRDefault="00AF3F03" w:rsidP="00AF3F03">
            <w:pPr>
              <w:rPr>
                <w:ins w:id="4073" w:author="Mazin Al-Shalash" w:date="2020-09-30T17:19:00Z"/>
                <w:lang w:eastAsia="ko-KR"/>
              </w:rPr>
            </w:pPr>
            <w:ins w:id="4074" w:author="Mazin Al-Shalash" w:date="2020-09-30T17:19:00Z">
              <w:r>
                <w:rPr>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43F3E2C" w14:textId="77777777" w:rsidR="00AF3F03" w:rsidRPr="00C809DF" w:rsidRDefault="00AF3F03" w:rsidP="00AF3F03">
            <w:pPr>
              <w:rPr>
                <w:ins w:id="4075" w:author="Mazin Al-Shalash" w:date="2020-09-30T17:19:00Z"/>
                <w:rPrChange w:id="4076" w:author="Ericsson" w:date="2020-10-14T10:46:00Z">
                  <w:rPr>
                    <w:ins w:id="4077" w:author="Mazin Al-Shalash" w:date="2020-09-30T17:19:00Z"/>
                  </w:rPr>
                </w:rPrChange>
              </w:rPr>
            </w:pPr>
            <w:ins w:id="4078" w:author="Mazin Al-Shalash" w:date="2020-09-30T17:19:00Z">
              <w:r w:rsidRPr="00C809DF">
                <w:rPr>
                  <w:rPrChange w:id="4079" w:author="Ericsson" w:date="2020-10-14T10:46:00Z">
                    <w:rPr/>
                  </w:rPrChange>
                </w:rPr>
                <w:t>It would be useful to support inter-donor-DU routing. Unfortunately, this problem was a direct result of the ill-advised decision to include an IP layer in the BH transport, which has no functional use whatsoever. In fact, many of the complications of the Rel. 16 solution, and much of the discussion time was wasted, trying to find work arounds that were the direct result of this protocol stack decision. We suspect that going forward, this protocol stack will continue to present new challenges and problems, in addition to those that were already identified in Rel. 16.</w:t>
              </w:r>
            </w:ins>
          </w:p>
          <w:p w14:paraId="7940DF52" w14:textId="77777777" w:rsidR="00AF3F03" w:rsidRPr="003549ED" w:rsidRDefault="00AF3F03" w:rsidP="00AF3F03">
            <w:pPr>
              <w:rPr>
                <w:ins w:id="4080" w:author="Mazin Al-Shalash" w:date="2020-09-30T17:19:00Z"/>
                <w:rPrChange w:id="4081" w:author="Ericsson" w:date="2020-10-14T10:51:00Z">
                  <w:rPr>
                    <w:ins w:id="4082" w:author="Mazin Al-Shalash" w:date="2020-09-30T17:19:00Z"/>
                  </w:rPr>
                </w:rPrChange>
              </w:rPr>
            </w:pPr>
            <w:ins w:id="4083" w:author="Mazin Al-Shalash" w:date="2020-09-30T17:19:00Z">
              <w:r w:rsidRPr="003549ED">
                <w:rPr>
                  <w:rPrChange w:id="4084" w:author="Ericsson" w:date="2020-10-14T10:51:00Z">
                    <w:rPr/>
                  </w:rPrChange>
                </w:rPr>
                <w:t>Therefore, we will not support adding additional kludges in each release to work around every new consequence of this protocol stack decision, as this would be a complete waste of time and effort.</w:t>
              </w:r>
            </w:ins>
          </w:p>
          <w:p w14:paraId="48C4359D" w14:textId="77777777" w:rsidR="00AF3F03" w:rsidRPr="003549ED" w:rsidRDefault="00AF3F03" w:rsidP="00AF3F03">
            <w:pPr>
              <w:rPr>
                <w:ins w:id="4085" w:author="Mazin Al-Shalash" w:date="2020-09-30T17:19:00Z"/>
                <w:rPrChange w:id="4086" w:author="Ericsson" w:date="2020-10-14T10:51:00Z">
                  <w:rPr>
                    <w:ins w:id="4087" w:author="Mazin Al-Shalash" w:date="2020-09-30T17:19:00Z"/>
                  </w:rPr>
                </w:rPrChange>
              </w:rPr>
            </w:pPr>
            <w:ins w:id="4088" w:author="Mazin Al-Shalash" w:date="2020-09-30T17:19:00Z">
              <w:r w:rsidRPr="003549ED">
                <w:rPr>
                  <w:rPrChange w:id="4089" w:author="Ericsson" w:date="2020-10-14T10:51:00Z">
                    <w:rPr/>
                  </w:rPrChange>
                </w:rPr>
                <w:t xml:space="preserve">Rather our view is that time and effort be better spent on defining an alternative BH transport protocol stack that eliminates the unnecessary IP layer, and thereby frees us from the need to consider such </w:t>
              </w:r>
              <w:proofErr w:type="gramStart"/>
              <w:r w:rsidRPr="003549ED">
                <w:rPr>
                  <w:rPrChange w:id="4090" w:author="Ericsson" w:date="2020-10-14T10:51:00Z">
                    <w:rPr/>
                  </w:rPrChange>
                </w:rPr>
                <w:t>work-arounds</w:t>
              </w:r>
              <w:proofErr w:type="gramEnd"/>
              <w:r w:rsidRPr="003549ED">
                <w:rPr>
                  <w:rPrChange w:id="4091" w:author="Ericsson" w:date="2020-10-14T10:51:00Z">
                    <w:rPr/>
                  </w:rPrChange>
                </w:rPr>
                <w:t xml:space="preserve"> in the future.</w:t>
              </w:r>
            </w:ins>
          </w:p>
        </w:tc>
      </w:tr>
      <w:tr w:rsidR="009E2217" w14:paraId="4F543AC9" w14:textId="77777777" w:rsidTr="00137614">
        <w:trPr>
          <w:ins w:id="4092"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9C0F2B" w14:textId="77777777" w:rsidR="009E2217" w:rsidRDefault="009E2217" w:rsidP="00137614">
            <w:pPr>
              <w:rPr>
                <w:ins w:id="4093" w:author="Apple Inc" w:date="2020-09-30T17:49:00Z"/>
              </w:rPr>
            </w:pPr>
            <w:ins w:id="4094" w:author="Apple Inc" w:date="2020-09-30T17:49: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CFEA030" w14:textId="77777777" w:rsidR="009E2217" w:rsidRDefault="009E2217" w:rsidP="00137614">
            <w:pPr>
              <w:rPr>
                <w:ins w:id="4095" w:author="Apple Inc" w:date="2020-09-30T17:49:00Z"/>
              </w:rPr>
            </w:pPr>
            <w:ins w:id="4096" w:author="Apple Inc" w:date="2020-09-30T17:49:00Z">
              <w:r>
                <w:t xml:space="preserve">No strong view. </w:t>
              </w:r>
            </w:ins>
          </w:p>
        </w:tc>
      </w:tr>
      <w:tr w:rsidR="009E2217" w:rsidRPr="003549ED" w14:paraId="6F96EA01" w14:textId="77777777" w:rsidTr="00AF3F03">
        <w:trPr>
          <w:ins w:id="4097"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69FB017" w14:textId="6AE28BE5" w:rsidR="009E2217" w:rsidRDefault="0004184B" w:rsidP="00AF3F03">
            <w:pPr>
              <w:rPr>
                <w:ins w:id="4098" w:author="Apple Inc" w:date="2020-09-30T17:49:00Z"/>
                <w:lang w:eastAsia="ko-KR"/>
              </w:rPr>
            </w:pPr>
            <w:ins w:id="4099" w:author="Nokia" w:date="2020-10-01T06:57:00Z">
              <w:r>
                <w:rPr>
                  <w:lang w:eastAsia="ko-KR"/>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7332172" w14:textId="1C8B37E7" w:rsidR="009E2217" w:rsidRPr="003549ED" w:rsidRDefault="0004184B" w:rsidP="00AF3F03">
            <w:pPr>
              <w:rPr>
                <w:ins w:id="4100" w:author="Apple Inc" w:date="2020-09-30T17:49:00Z"/>
                <w:rPrChange w:id="4101" w:author="Ericsson" w:date="2020-10-14T10:51:00Z">
                  <w:rPr>
                    <w:ins w:id="4102" w:author="Apple Inc" w:date="2020-09-30T17:49:00Z"/>
                  </w:rPr>
                </w:rPrChange>
              </w:rPr>
            </w:pPr>
            <w:ins w:id="4103" w:author="Nokia" w:date="2020-10-01T06:57:00Z">
              <w:r w:rsidRPr="003549ED">
                <w:rPr>
                  <w:rPrChange w:id="4104" w:author="Ericsson" w:date="2020-10-14T10:51:00Z">
                    <w:rPr/>
                  </w:rPrChange>
                </w:rPr>
                <w:t>We think that further RAN3 discussions are needed here e.g.</w:t>
              </w:r>
            </w:ins>
            <w:ins w:id="4105" w:author="Nokia" w:date="2020-10-01T06:58:00Z">
              <w:r w:rsidRPr="003549ED">
                <w:rPr>
                  <w:rPrChange w:id="4106" w:author="Ericsson" w:date="2020-10-14T10:51:00Z">
                    <w:rPr/>
                  </w:rPrChange>
                </w:rPr>
                <w:t>, regarding IP addressing. At this stage RAN2 scope to discuss is not fully clear.</w:t>
              </w:r>
            </w:ins>
          </w:p>
        </w:tc>
      </w:tr>
    </w:tbl>
    <w:p w14:paraId="3DBF6127" w14:textId="2D1CF749" w:rsidR="00AC14EC" w:rsidRPr="003549ED" w:rsidRDefault="00AC14EC">
      <w:pPr>
        <w:rPr>
          <w:rPrChange w:id="4107" w:author="Ericsson" w:date="2020-10-14T10:51:00Z">
            <w:rPr/>
          </w:rPrChange>
        </w:rPr>
      </w:pPr>
    </w:p>
    <w:p w14:paraId="0DB7DB6E" w14:textId="79CD83BB" w:rsidR="009E1B29" w:rsidRPr="003549ED" w:rsidRDefault="009E1B29" w:rsidP="009E1B29">
      <w:pPr>
        <w:rPr>
          <w:b/>
          <w:bCs/>
          <w:color w:val="0070C0"/>
          <w:rPrChange w:id="4108" w:author="Ericsson" w:date="2020-10-14T10:51:00Z">
            <w:rPr>
              <w:b/>
              <w:bCs/>
              <w:color w:val="0070C0"/>
            </w:rPr>
          </w:rPrChange>
        </w:rPr>
      </w:pPr>
      <w:r w:rsidRPr="003549ED">
        <w:rPr>
          <w:b/>
          <w:bCs/>
          <w:color w:val="0070C0"/>
          <w:rPrChange w:id="4109" w:author="Ericsson" w:date="2020-10-14T10:51:00Z">
            <w:rPr>
              <w:b/>
              <w:bCs/>
              <w:color w:val="0070C0"/>
            </w:rPr>
          </w:rPrChange>
        </w:rPr>
        <w:t>Summary</w:t>
      </w:r>
    </w:p>
    <w:p w14:paraId="6169CA20" w14:textId="408CF750" w:rsidR="009E1B29" w:rsidRPr="003549ED" w:rsidRDefault="009E1B29" w:rsidP="009E1B29">
      <w:pPr>
        <w:rPr>
          <w:color w:val="0070C0"/>
          <w:rPrChange w:id="4110" w:author="Ericsson" w:date="2020-10-14T10:51:00Z">
            <w:rPr>
              <w:color w:val="0070C0"/>
            </w:rPr>
          </w:rPrChange>
        </w:rPr>
      </w:pPr>
      <w:r w:rsidRPr="003549ED">
        <w:rPr>
          <w:b/>
          <w:bCs/>
          <w:color w:val="0070C0"/>
          <w:rPrChange w:id="4111" w:author="Ericsson" w:date="2020-10-14T10:51:00Z">
            <w:rPr>
              <w:b/>
              <w:bCs/>
              <w:color w:val="0070C0"/>
            </w:rPr>
          </w:rPrChange>
        </w:rPr>
        <w:t xml:space="preserve">Support: </w:t>
      </w:r>
      <w:r w:rsidRPr="003549ED">
        <w:rPr>
          <w:color w:val="0070C0"/>
          <w:rPrChange w:id="4112" w:author="Ericsson" w:date="2020-10-14T10:51:00Z">
            <w:rPr>
              <w:color w:val="0070C0"/>
            </w:rPr>
          </w:rPrChange>
        </w:rPr>
        <w:t xml:space="preserve">4 companies support local rerouting. 4 companies believe that this is RAN3 discussions are needed. 4 companies have no strong view. 2 companies do not support the feature. </w:t>
      </w:r>
    </w:p>
    <w:p w14:paraId="327C0C30" w14:textId="590AFC03" w:rsidR="009E1B29" w:rsidRPr="003549ED" w:rsidRDefault="009E1B29" w:rsidP="009E1B29">
      <w:pPr>
        <w:rPr>
          <w:color w:val="0070C0"/>
          <w:rPrChange w:id="4113" w:author="Ericsson" w:date="2020-10-14T10:51:00Z">
            <w:rPr>
              <w:color w:val="0070C0"/>
            </w:rPr>
          </w:rPrChange>
        </w:rPr>
      </w:pPr>
      <w:r w:rsidRPr="003549ED">
        <w:rPr>
          <w:b/>
          <w:bCs/>
          <w:color w:val="0070C0"/>
          <w:rPrChange w:id="4114" w:author="Ericsson" w:date="2020-10-14T10:51:00Z">
            <w:rPr>
              <w:b/>
              <w:bCs/>
              <w:color w:val="0070C0"/>
            </w:rPr>
          </w:rPrChange>
        </w:rPr>
        <w:t>Purpose/benefit</w:t>
      </w:r>
      <w:r w:rsidRPr="003549ED">
        <w:rPr>
          <w:color w:val="0070C0"/>
          <w:rPrChange w:id="4115" w:author="Ericsson" w:date="2020-10-14T10:51:00Z">
            <w:rPr>
              <w:color w:val="0070C0"/>
            </w:rPr>
          </w:rPrChange>
        </w:rPr>
        <w:t xml:space="preserve">: Based on </w:t>
      </w:r>
      <w:r w:rsidR="00F738BA" w:rsidRPr="003549ED">
        <w:rPr>
          <w:color w:val="0070C0"/>
          <w:rPrChange w:id="4116" w:author="Ericsson" w:date="2020-10-14T10:51:00Z">
            <w:rPr>
              <w:color w:val="0070C0"/>
            </w:rPr>
          </w:rPrChange>
        </w:rPr>
        <w:t xml:space="preserve">the </w:t>
      </w:r>
      <w:r w:rsidRPr="003549ED">
        <w:rPr>
          <w:color w:val="0070C0"/>
          <w:rPrChange w:id="4117" w:author="Ericsson" w:date="2020-10-14T10:51:00Z">
            <w:rPr>
              <w:color w:val="0070C0"/>
            </w:rPr>
          </w:rPrChange>
        </w:rPr>
        <w:t xml:space="preserve">replies, the </w:t>
      </w:r>
      <w:r w:rsidR="00F738BA" w:rsidRPr="003549ED">
        <w:rPr>
          <w:color w:val="0070C0"/>
          <w:rPrChange w:id="4118" w:author="Ericsson" w:date="2020-10-14T10:51:00Z">
            <w:rPr>
              <w:color w:val="0070C0"/>
            </w:rPr>
          </w:rPrChange>
        </w:rPr>
        <w:t xml:space="preserve">main </w:t>
      </w:r>
      <w:r w:rsidRPr="003549ED">
        <w:rPr>
          <w:color w:val="0070C0"/>
          <w:rPrChange w:id="4119" w:author="Ericsson" w:date="2020-10-14T10:51:00Z">
            <w:rPr>
              <w:color w:val="0070C0"/>
            </w:rPr>
          </w:rPrChange>
        </w:rPr>
        <w:t xml:space="preserve">benefit is </w:t>
      </w:r>
      <w:r w:rsidR="00F738BA" w:rsidRPr="003549ED">
        <w:rPr>
          <w:color w:val="0070C0"/>
          <w:rPrChange w:id="4120" w:author="Ericsson" w:date="2020-10-14T10:51:00Z">
            <w:rPr>
              <w:color w:val="0070C0"/>
            </w:rPr>
          </w:rPrChange>
        </w:rPr>
        <w:t xml:space="preserve">improved service interruption through the </w:t>
      </w:r>
      <w:r w:rsidRPr="003549ED">
        <w:rPr>
          <w:color w:val="0070C0"/>
          <w:rPrChange w:id="4121" w:author="Ericsson" w:date="2020-10-14T10:51:00Z">
            <w:rPr>
              <w:color w:val="0070C0"/>
            </w:rPr>
          </w:rPrChange>
        </w:rPr>
        <w:t>reduction of packet loss</w:t>
      </w:r>
      <w:r w:rsidR="00095B46" w:rsidRPr="003549ED">
        <w:rPr>
          <w:color w:val="0070C0"/>
          <w:rPrChange w:id="4122" w:author="Ericsson" w:date="2020-10-14T10:51:00Z">
            <w:rPr>
              <w:color w:val="0070C0"/>
            </w:rPr>
          </w:rPrChange>
        </w:rPr>
        <w:t xml:space="preserve"> during topology adaptation</w:t>
      </w:r>
      <w:r w:rsidRPr="003549ED">
        <w:rPr>
          <w:color w:val="0070C0"/>
          <w:rPrChange w:id="4123" w:author="Ericsson" w:date="2020-10-14T10:51:00Z">
            <w:rPr>
              <w:color w:val="0070C0"/>
            </w:rPr>
          </w:rPrChange>
        </w:rPr>
        <w:t>.</w:t>
      </w:r>
    </w:p>
    <w:p w14:paraId="5BEC49C1" w14:textId="77F11681" w:rsidR="009E1B29" w:rsidRPr="009B08AF" w:rsidRDefault="009E1B29" w:rsidP="009E1B29">
      <w:pPr>
        <w:rPr>
          <w:color w:val="0070C0"/>
          <w:rPrChange w:id="4124" w:author="Intel - Li, Ziyi" w:date="2020-10-15T09:07:00Z">
            <w:rPr>
              <w:color w:val="0070C0"/>
              <w:lang w:val="zh-CN"/>
            </w:rPr>
          </w:rPrChange>
        </w:rPr>
      </w:pPr>
      <w:r w:rsidRPr="003549ED">
        <w:rPr>
          <w:b/>
          <w:bCs/>
          <w:color w:val="0070C0"/>
          <w:rPrChange w:id="4125" w:author="Ericsson" w:date="2020-10-14T10:51:00Z">
            <w:rPr>
              <w:b/>
              <w:bCs/>
              <w:color w:val="0070C0"/>
            </w:rPr>
          </w:rPrChange>
        </w:rPr>
        <w:t>Technical solution</w:t>
      </w:r>
      <w:r w:rsidRPr="003549ED">
        <w:rPr>
          <w:color w:val="0070C0"/>
          <w:rPrChange w:id="4126" w:author="Ericsson" w:date="2020-10-14T10:51:00Z">
            <w:rPr>
              <w:color w:val="0070C0"/>
            </w:rPr>
          </w:rPrChange>
        </w:rPr>
        <w:t xml:space="preserve">: </w:t>
      </w:r>
      <w:r w:rsidR="00095B46" w:rsidRPr="003549ED">
        <w:rPr>
          <w:color w:val="0070C0"/>
          <w:rPrChange w:id="4127" w:author="Ericsson" w:date="2020-10-14T10:51:00Z">
            <w:rPr>
              <w:color w:val="0070C0"/>
            </w:rPr>
          </w:rPrChange>
        </w:rPr>
        <w:t>Some companies referred to BAP header rewriting. Also, the need for re-ciphering was considered</w:t>
      </w:r>
      <w:r w:rsidRPr="003549ED">
        <w:rPr>
          <w:color w:val="0070C0"/>
          <w:rPrChange w:id="4128" w:author="Ericsson" w:date="2020-10-14T10:51:00Z">
            <w:rPr>
              <w:color w:val="0070C0"/>
            </w:rPr>
          </w:rPrChange>
        </w:rPr>
        <w:t>.</w:t>
      </w:r>
      <w:r w:rsidR="00095B46" w:rsidRPr="003549ED">
        <w:rPr>
          <w:color w:val="0070C0"/>
          <w:rPrChange w:id="4129" w:author="Ericsson" w:date="2020-10-14T10:51:00Z">
            <w:rPr>
              <w:color w:val="0070C0"/>
            </w:rPr>
          </w:rPrChange>
        </w:rPr>
        <w:t xml:space="preserve"> One company proposed a new protocol stack.</w:t>
      </w:r>
    </w:p>
    <w:p w14:paraId="12D6536C" w14:textId="4C8AAD9A" w:rsidR="009E1B29" w:rsidRPr="009B08AF" w:rsidRDefault="009E1B29" w:rsidP="009E1B29">
      <w:pPr>
        <w:rPr>
          <w:color w:val="0070C0"/>
          <w:rPrChange w:id="4130" w:author="Intel - Li, Ziyi" w:date="2020-10-15T09:07:00Z">
            <w:rPr>
              <w:color w:val="0070C0"/>
              <w:lang w:val="zh-CN"/>
            </w:rPr>
          </w:rPrChange>
        </w:rPr>
      </w:pPr>
      <w:r w:rsidRPr="003549ED">
        <w:rPr>
          <w:b/>
          <w:bCs/>
          <w:color w:val="0070C0"/>
          <w:rPrChange w:id="4131" w:author="Ericsson" w:date="2020-10-14T10:51:00Z">
            <w:rPr>
              <w:b/>
              <w:bCs/>
              <w:color w:val="0070C0"/>
            </w:rPr>
          </w:rPrChange>
        </w:rPr>
        <w:t>Potential shortcomings</w:t>
      </w:r>
      <w:r w:rsidRPr="003549ED">
        <w:rPr>
          <w:color w:val="0070C0"/>
          <w:rPrChange w:id="4132" w:author="Ericsson" w:date="2020-10-14T10:51:00Z">
            <w:rPr>
              <w:color w:val="0070C0"/>
            </w:rPr>
          </w:rPrChange>
        </w:rPr>
        <w:t xml:space="preserve">: </w:t>
      </w:r>
      <w:r w:rsidR="00095B46" w:rsidRPr="003549ED">
        <w:rPr>
          <w:color w:val="0070C0"/>
          <w:rPrChange w:id="4133" w:author="Ericsson" w:date="2020-10-14T10:51:00Z">
            <w:rPr>
              <w:color w:val="0070C0"/>
            </w:rPr>
          </w:rPrChange>
        </w:rPr>
        <w:t xml:space="preserve">Packet discarding by routers </w:t>
      </w:r>
      <w:r w:rsidR="00F738BA" w:rsidRPr="003549ED">
        <w:rPr>
          <w:color w:val="0070C0"/>
          <w:rPrChange w:id="4134" w:author="Ericsson" w:date="2020-10-14T10:51:00Z">
            <w:rPr>
              <w:color w:val="0070C0"/>
            </w:rPr>
          </w:rPrChange>
        </w:rPr>
        <w:t>for non-local</w:t>
      </w:r>
      <w:r w:rsidR="00095B46" w:rsidRPr="003549ED">
        <w:rPr>
          <w:color w:val="0070C0"/>
          <w:rPrChange w:id="4135" w:author="Ericsson" w:date="2020-10-14T10:51:00Z">
            <w:rPr>
              <w:color w:val="0070C0"/>
            </w:rPr>
          </w:rPrChange>
        </w:rPr>
        <w:t xml:space="preserve"> IP </w:t>
      </w:r>
      <w:r w:rsidR="00F738BA" w:rsidRPr="003549ED">
        <w:rPr>
          <w:color w:val="0070C0"/>
          <w:rPrChange w:id="4136" w:author="Ericsson" w:date="2020-10-14T10:51:00Z">
            <w:rPr>
              <w:color w:val="0070C0"/>
            </w:rPr>
          </w:rPrChange>
        </w:rPr>
        <w:t xml:space="preserve">source </w:t>
      </w:r>
      <w:r w:rsidR="00095B46" w:rsidRPr="003549ED">
        <w:rPr>
          <w:color w:val="0070C0"/>
          <w:rPrChange w:id="4137" w:author="Ericsson" w:date="2020-10-14T10:51:00Z">
            <w:rPr>
              <w:color w:val="0070C0"/>
            </w:rPr>
          </w:rPrChange>
        </w:rPr>
        <w:t>address</w:t>
      </w:r>
      <w:r w:rsidRPr="003549ED">
        <w:rPr>
          <w:color w:val="0070C0"/>
          <w:rPrChange w:id="4138" w:author="Ericsson" w:date="2020-10-14T10:51:00Z">
            <w:rPr>
              <w:color w:val="0070C0"/>
            </w:rPr>
          </w:rPrChange>
        </w:rPr>
        <w:t>.</w:t>
      </w:r>
    </w:p>
    <w:p w14:paraId="434B15B3" w14:textId="7A4E8F38" w:rsidR="009E1B29" w:rsidRPr="003549ED" w:rsidRDefault="009E1B29" w:rsidP="009E1B29">
      <w:pPr>
        <w:rPr>
          <w:color w:val="0070C0"/>
          <w:rPrChange w:id="4139" w:author="Ericsson" w:date="2020-10-14T10:51:00Z">
            <w:rPr>
              <w:color w:val="0070C0"/>
            </w:rPr>
          </w:rPrChange>
        </w:rPr>
      </w:pPr>
      <w:r w:rsidRPr="003549ED">
        <w:rPr>
          <w:b/>
          <w:bCs/>
          <w:color w:val="0070C0"/>
          <w:rPrChange w:id="4140" w:author="Ericsson" w:date="2020-10-14T10:51:00Z">
            <w:rPr>
              <w:b/>
              <w:bCs/>
              <w:color w:val="0070C0"/>
            </w:rPr>
          </w:rPrChange>
        </w:rPr>
        <w:t>Specification effort</w:t>
      </w:r>
      <w:r w:rsidRPr="003549ED">
        <w:rPr>
          <w:color w:val="0070C0"/>
          <w:rPrChange w:id="4141" w:author="Ericsson" w:date="2020-10-14T10:51:00Z">
            <w:rPr>
              <w:color w:val="0070C0"/>
            </w:rPr>
          </w:rPrChange>
        </w:rPr>
        <w:t xml:space="preserve">: </w:t>
      </w:r>
      <w:r w:rsidR="00095B46" w:rsidRPr="003549ED">
        <w:rPr>
          <w:color w:val="0070C0"/>
          <w:rPrChange w:id="4142" w:author="Ericsson" w:date="2020-10-14T10:51:00Z">
            <w:rPr>
              <w:color w:val="0070C0"/>
            </w:rPr>
          </w:rPrChange>
        </w:rPr>
        <w:t xml:space="preserve">Not easy to estimate since no obvious solution </w:t>
      </w:r>
      <w:r w:rsidR="00503411" w:rsidRPr="003549ED">
        <w:rPr>
          <w:color w:val="0070C0"/>
          <w:rPrChange w:id="4143" w:author="Ericsson" w:date="2020-10-14T10:51:00Z">
            <w:rPr>
              <w:color w:val="0070C0"/>
            </w:rPr>
          </w:rPrChange>
        </w:rPr>
        <w:t xml:space="preserve">has been </w:t>
      </w:r>
      <w:r w:rsidR="00095B46" w:rsidRPr="003549ED">
        <w:rPr>
          <w:color w:val="0070C0"/>
          <w:rPrChange w:id="4144" w:author="Ericsson" w:date="2020-10-14T10:51:00Z">
            <w:rPr>
              <w:color w:val="0070C0"/>
            </w:rPr>
          </w:rPrChange>
        </w:rPr>
        <w:t>proposed</w:t>
      </w:r>
      <w:r w:rsidRPr="003549ED">
        <w:rPr>
          <w:color w:val="0070C0"/>
          <w:rPrChange w:id="4145" w:author="Ericsson" w:date="2020-10-14T10:51:00Z">
            <w:rPr>
              <w:color w:val="0070C0"/>
            </w:rPr>
          </w:rPrChange>
        </w:rPr>
        <w:t xml:space="preserve">. </w:t>
      </w:r>
    </w:p>
    <w:p w14:paraId="328C4819" w14:textId="41F748A7" w:rsidR="009E1B29" w:rsidRPr="003549ED" w:rsidRDefault="009E1B29" w:rsidP="009E1B29">
      <w:pPr>
        <w:rPr>
          <w:color w:val="0070C0"/>
          <w:rPrChange w:id="4146" w:author="Ericsson" w:date="2020-10-14T10:51:00Z">
            <w:rPr>
              <w:color w:val="0070C0"/>
            </w:rPr>
          </w:rPrChange>
        </w:rPr>
      </w:pPr>
      <w:r w:rsidRPr="003549ED">
        <w:rPr>
          <w:b/>
          <w:bCs/>
          <w:color w:val="0070C0"/>
          <w:rPrChange w:id="4147" w:author="Ericsson" w:date="2020-10-14T10:51:00Z">
            <w:rPr>
              <w:b/>
              <w:bCs/>
              <w:color w:val="0070C0"/>
            </w:rPr>
          </w:rPrChange>
        </w:rPr>
        <w:t>The rapporteur’s view</w:t>
      </w:r>
      <w:r w:rsidRPr="003549ED">
        <w:rPr>
          <w:color w:val="0070C0"/>
          <w:rPrChange w:id="4148" w:author="Ericsson" w:date="2020-10-14T10:51:00Z">
            <w:rPr>
              <w:color w:val="0070C0"/>
            </w:rPr>
          </w:rPrChange>
        </w:rPr>
        <w:t xml:space="preserve">: </w:t>
      </w:r>
      <w:r w:rsidR="00095B46" w:rsidRPr="003549ED">
        <w:rPr>
          <w:color w:val="0070C0"/>
          <w:rPrChange w:id="4149" w:author="Ericsson" w:date="2020-10-14T10:51:00Z">
            <w:rPr>
              <w:color w:val="0070C0"/>
            </w:rPr>
          </w:rPrChange>
        </w:rPr>
        <w:t xml:space="preserve">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4AB6B947" w14:textId="256702B9" w:rsidR="009E1B29" w:rsidRPr="003549ED" w:rsidRDefault="009E1B29" w:rsidP="009E1B29">
      <w:pPr>
        <w:rPr>
          <w:color w:val="0070C0"/>
          <w:rPrChange w:id="4150" w:author="Ericsson" w:date="2020-10-14T10:51:00Z">
            <w:rPr>
              <w:color w:val="0070C0"/>
            </w:rPr>
          </w:rPrChange>
        </w:rPr>
      </w:pPr>
      <w:r w:rsidRPr="003549ED">
        <w:rPr>
          <w:b/>
          <w:bCs/>
          <w:color w:val="0070C0"/>
          <w:rPrChange w:id="4151" w:author="Ericsson" w:date="2020-10-14T10:51:00Z">
            <w:rPr>
              <w:b/>
              <w:bCs/>
              <w:color w:val="0070C0"/>
            </w:rPr>
          </w:rPrChange>
        </w:rPr>
        <w:t>Proposal 13:</w:t>
      </w:r>
      <w:r w:rsidRPr="003549ED">
        <w:rPr>
          <w:color w:val="0070C0"/>
          <w:rPrChange w:id="4152" w:author="Ericsson" w:date="2020-10-14T10:51:00Z">
            <w:rPr>
              <w:color w:val="0070C0"/>
            </w:rPr>
          </w:rPrChange>
        </w:rPr>
        <w:t xml:space="preserve"> </w:t>
      </w:r>
      <w:r w:rsidR="00095B46" w:rsidRPr="003549ED">
        <w:rPr>
          <w:color w:val="0070C0"/>
          <w:rPrChange w:id="4153" w:author="Ericsson" w:date="2020-10-14T10:51:00Z">
            <w:rPr>
              <w:color w:val="0070C0"/>
            </w:rPr>
          </w:rPrChange>
        </w:rPr>
        <w:t>-/-</w:t>
      </w:r>
      <w:r w:rsidRPr="003549ED">
        <w:rPr>
          <w:color w:val="0070C0"/>
          <w:rPrChange w:id="4154" w:author="Ericsson" w:date="2020-10-14T10:51:00Z">
            <w:rPr>
              <w:color w:val="0070C0"/>
            </w:rPr>
          </w:rPrChange>
        </w:rPr>
        <w:t xml:space="preserve"> </w:t>
      </w:r>
    </w:p>
    <w:p w14:paraId="4B4769EF" w14:textId="77777777" w:rsidR="009E1B29" w:rsidRPr="003549ED" w:rsidRDefault="009E1B29">
      <w:pPr>
        <w:rPr>
          <w:rPrChange w:id="4155" w:author="Ericsson" w:date="2020-10-14T10:51:00Z">
            <w:rPr/>
          </w:rPrChange>
        </w:rPr>
      </w:pPr>
    </w:p>
    <w:p w14:paraId="71FEDA53" w14:textId="77777777" w:rsidR="00AC14EC" w:rsidRDefault="00C24DBC">
      <w:pPr>
        <w:pStyle w:val="Heading3"/>
      </w:pPr>
      <w:r>
        <w:t>2.2.14</w:t>
      </w:r>
      <w:r>
        <w:tab/>
        <w:t>IAB-specific admission control during RLF recovery</w:t>
      </w:r>
    </w:p>
    <w:p w14:paraId="590A9517" w14:textId="77777777" w:rsidR="00AC14EC" w:rsidRPr="003549ED" w:rsidRDefault="00C24DBC">
      <w:pPr>
        <w:rPr>
          <w:rPrChange w:id="4156" w:author="Ericsson" w:date="2020-10-14T10:51:00Z">
            <w:rPr/>
          </w:rPrChange>
        </w:rPr>
      </w:pPr>
      <w:r w:rsidRPr="003549ED">
        <w:rPr>
          <w:rPrChange w:id="4157" w:author="Ericsson" w:date="2020-10-14T10:51:00Z">
            <w:rPr/>
          </w:rPrChange>
        </w:rPr>
        <w:t>Identified in RAN3 discussion</w:t>
      </w:r>
    </w:p>
    <w:p w14:paraId="060685C6" w14:textId="77777777" w:rsidR="00AC14EC" w:rsidRPr="003549ED" w:rsidRDefault="00C24DBC">
      <w:pPr>
        <w:rPr>
          <w:b/>
          <w:bCs/>
          <w:rPrChange w:id="4158" w:author="Ericsson" w:date="2020-10-14T10:51:00Z">
            <w:rPr>
              <w:b/>
              <w:bCs/>
            </w:rPr>
          </w:rPrChange>
        </w:rPr>
      </w:pPr>
      <w:r w:rsidRPr="003549ED">
        <w:rPr>
          <w:rPrChange w:id="4159" w:author="Ericsson" w:date="2020-10-14T10:51:00Z">
            <w:rPr/>
          </w:rPrChange>
        </w:rPr>
        <w:lastRenderedPageBreak/>
        <w:t>The main idea is to give IAB-MT’s priority over UEs in admission control during RLF recovery. Please describe in more detail how this could be accomplished.</w:t>
      </w:r>
    </w:p>
    <w:p w14:paraId="4346BE6B" w14:textId="77777777" w:rsidR="00AC14EC" w:rsidRPr="003549ED" w:rsidRDefault="00C24DBC">
      <w:pPr>
        <w:rPr>
          <w:b/>
          <w:bCs/>
          <w:rPrChange w:id="4160" w:author="Ericsson" w:date="2020-10-14T10:51:00Z">
            <w:rPr>
              <w:b/>
              <w:bCs/>
            </w:rPr>
          </w:rPrChange>
        </w:rPr>
      </w:pPr>
      <w:r w:rsidRPr="003549ED">
        <w:rPr>
          <w:b/>
          <w:bCs/>
          <w:rPrChange w:id="4161" w:author="Ericsson" w:date="2020-10-14T10:51:00Z">
            <w:rPr>
              <w:b/>
              <w:bCs/>
            </w:rPr>
          </w:rPrChange>
        </w:rPr>
        <w:t xml:space="preserve">Q1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0ED6838D" w14:textId="77777777">
        <w:tc>
          <w:tcPr>
            <w:tcW w:w="1972" w:type="dxa"/>
            <w:shd w:val="clear" w:color="auto" w:fill="auto"/>
          </w:tcPr>
          <w:p w14:paraId="0C03DF46" w14:textId="77777777" w:rsidR="00AC14EC" w:rsidRDefault="00C24DBC">
            <w:pPr>
              <w:rPr>
                <w:b/>
                <w:bCs/>
              </w:rPr>
            </w:pPr>
            <w:r>
              <w:rPr>
                <w:b/>
                <w:bCs/>
              </w:rPr>
              <w:t>Company</w:t>
            </w:r>
          </w:p>
        </w:tc>
        <w:tc>
          <w:tcPr>
            <w:tcW w:w="7657" w:type="dxa"/>
            <w:shd w:val="clear" w:color="auto" w:fill="auto"/>
          </w:tcPr>
          <w:p w14:paraId="0B993016" w14:textId="77777777" w:rsidR="00AC14EC" w:rsidRDefault="00C24DBC">
            <w:pPr>
              <w:rPr>
                <w:b/>
                <w:bCs/>
              </w:rPr>
            </w:pPr>
            <w:r>
              <w:rPr>
                <w:b/>
                <w:bCs/>
              </w:rPr>
              <w:t>Comment</w:t>
            </w:r>
          </w:p>
        </w:tc>
      </w:tr>
      <w:tr w:rsidR="00AC14EC" w:rsidRPr="003549ED" w14:paraId="1B3F1F4A" w14:textId="77777777">
        <w:tc>
          <w:tcPr>
            <w:tcW w:w="1972" w:type="dxa"/>
            <w:shd w:val="clear" w:color="auto" w:fill="auto"/>
          </w:tcPr>
          <w:p w14:paraId="56817D9B" w14:textId="77777777" w:rsidR="00AC14EC" w:rsidRDefault="00C24DBC">
            <w:ins w:id="4162" w:author="Kyocera - Masato Fujishiro" w:date="2020-09-28T15:33:00Z">
              <w:r>
                <w:rPr>
                  <w:rFonts w:eastAsia="Yu Mincho" w:hint="eastAsia"/>
                </w:rPr>
                <w:t>K</w:t>
              </w:r>
              <w:r>
                <w:rPr>
                  <w:rFonts w:eastAsia="Yu Mincho"/>
                </w:rPr>
                <w:t>yocera</w:t>
              </w:r>
            </w:ins>
          </w:p>
        </w:tc>
        <w:tc>
          <w:tcPr>
            <w:tcW w:w="7657" w:type="dxa"/>
            <w:shd w:val="clear" w:color="auto" w:fill="auto"/>
          </w:tcPr>
          <w:p w14:paraId="40BC84CA" w14:textId="77777777" w:rsidR="00AC14EC" w:rsidRPr="003549ED" w:rsidRDefault="00C24DBC">
            <w:pPr>
              <w:rPr>
                <w:rPrChange w:id="4163" w:author="Ericsson" w:date="2020-10-14T10:51:00Z">
                  <w:rPr/>
                </w:rPrChange>
              </w:rPr>
            </w:pPr>
            <w:ins w:id="4164" w:author="Kyocera - Masato Fujishiro" w:date="2020-09-28T15:33:00Z">
              <w:r w:rsidRPr="003549ED">
                <w:rPr>
                  <w:rFonts w:eastAsia="Yu Mincho"/>
                  <w:rPrChange w:id="4165" w:author="Ericsson" w:date="2020-10-14T10:51:00Z">
                    <w:rPr>
                      <w:rFonts w:eastAsia="Yu Mincho"/>
                    </w:rPr>
                  </w:rPrChange>
                </w:rPr>
                <w:t xml:space="preserve">We have no strong </w:t>
              </w:r>
              <w:proofErr w:type="gramStart"/>
              <w:r w:rsidRPr="003549ED">
                <w:rPr>
                  <w:rFonts w:eastAsia="Yu Mincho"/>
                  <w:rPrChange w:id="4166" w:author="Ericsson" w:date="2020-10-14T10:51:00Z">
                    <w:rPr>
                      <w:rFonts w:eastAsia="Yu Mincho"/>
                    </w:rPr>
                  </w:rPrChange>
                </w:rPr>
                <w:t>view, but</w:t>
              </w:r>
              <w:proofErr w:type="gramEnd"/>
              <w:r w:rsidRPr="003549ED">
                <w:rPr>
                  <w:rFonts w:eastAsia="Yu Mincho"/>
                  <w:rPrChange w:id="4167" w:author="Ericsson" w:date="2020-10-14T10:51:00Z">
                    <w:rPr>
                      <w:rFonts w:eastAsia="Yu Mincho"/>
                    </w:rPr>
                  </w:rPrChange>
                </w:rPr>
                <w:t xml:space="preserve"> tend to think we should wait for more information from RAN3. </w:t>
              </w:r>
            </w:ins>
          </w:p>
        </w:tc>
      </w:tr>
      <w:tr w:rsidR="00AC14EC" w:rsidRPr="003549ED" w14:paraId="465661A4" w14:textId="77777777">
        <w:tc>
          <w:tcPr>
            <w:tcW w:w="1972" w:type="dxa"/>
            <w:shd w:val="clear" w:color="auto" w:fill="auto"/>
          </w:tcPr>
          <w:p w14:paraId="5FA00E8E" w14:textId="77777777" w:rsidR="00AC14EC" w:rsidRDefault="00C24DBC">
            <w:ins w:id="4168" w:author="LG" w:date="2020-09-28T16:32:00Z">
              <w:r>
                <w:rPr>
                  <w:rFonts w:eastAsia="Malgun Gothic" w:hint="eastAsia"/>
                  <w:lang w:eastAsia="ko-KR"/>
                </w:rPr>
                <w:t>LG</w:t>
              </w:r>
            </w:ins>
          </w:p>
        </w:tc>
        <w:tc>
          <w:tcPr>
            <w:tcW w:w="7657" w:type="dxa"/>
            <w:shd w:val="clear" w:color="auto" w:fill="auto"/>
          </w:tcPr>
          <w:p w14:paraId="1A5B5207" w14:textId="77777777" w:rsidR="00AC14EC" w:rsidRPr="003549ED" w:rsidRDefault="00C24DBC">
            <w:pPr>
              <w:rPr>
                <w:ins w:id="4169" w:author="LG" w:date="2020-09-28T16:32:00Z"/>
                <w:rFonts w:eastAsia="Malgun Gothic"/>
                <w:lang w:eastAsia="ko-KR"/>
                <w:rPrChange w:id="4170" w:author="Ericsson" w:date="2020-10-14T10:51:00Z">
                  <w:rPr>
                    <w:ins w:id="4171" w:author="LG" w:date="2020-09-28T16:32:00Z"/>
                    <w:rFonts w:eastAsia="Malgun Gothic"/>
                    <w:lang w:eastAsia="ko-KR"/>
                  </w:rPr>
                </w:rPrChange>
              </w:rPr>
            </w:pPr>
            <w:ins w:id="4172" w:author="LG" w:date="2020-09-28T16:32:00Z">
              <w:r w:rsidRPr="003549ED">
                <w:rPr>
                  <w:rPrChange w:id="4173" w:author="Ericsson" w:date="2020-10-14T10:51:00Z">
                    <w:rPr/>
                  </w:rPrChange>
                </w:rPr>
                <w:t>Not prefer to discuss this issue in this email discussion and want to wait more RAN3 progress.</w:t>
              </w:r>
            </w:ins>
          </w:p>
          <w:p w14:paraId="3C66945C" w14:textId="77777777" w:rsidR="00AC14EC" w:rsidRPr="003549ED" w:rsidRDefault="00C24DBC">
            <w:pPr>
              <w:rPr>
                <w:rPrChange w:id="4174" w:author="Ericsson" w:date="2020-10-14T10:51:00Z">
                  <w:rPr/>
                </w:rPrChange>
              </w:rPr>
            </w:pPr>
            <w:ins w:id="4175" w:author="LG" w:date="2020-09-28T16:32:00Z">
              <w:r w:rsidRPr="003549ED">
                <w:rPr>
                  <w:rFonts w:eastAsia="Malgun Gothic"/>
                  <w:lang w:eastAsia="ko-KR"/>
                  <w:rPrChange w:id="4176" w:author="Ericsson" w:date="2020-10-14T10:51:00Z">
                    <w:rPr>
                      <w:rFonts w:eastAsia="Malgun Gothic"/>
                      <w:lang w:eastAsia="ko-KR"/>
                    </w:rPr>
                  </w:rPrChange>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3549ED">
                <w:rPr>
                  <w:rPrChange w:id="4177" w:author="Ericsson" w:date="2020-10-14T10:51:00Z">
                    <w:rPr/>
                  </w:rPrChange>
                </w:rPr>
                <w:t xml:space="preserve">more concrete </w:t>
              </w:r>
              <w:r w:rsidRPr="003549ED">
                <w:rPr>
                  <w:rFonts w:eastAsia="Malgun Gothic"/>
                  <w:lang w:eastAsia="ko-KR"/>
                  <w:rPrChange w:id="4178" w:author="Ericsson" w:date="2020-10-14T10:51:00Z">
                    <w:rPr>
                      <w:rFonts w:eastAsia="Malgun Gothic"/>
                      <w:lang w:eastAsia="ko-KR"/>
                    </w:rPr>
                  </w:rPrChange>
                </w:rPr>
                <w:t>RAN3 conclusion/progress.</w:t>
              </w:r>
            </w:ins>
          </w:p>
        </w:tc>
      </w:tr>
      <w:tr w:rsidR="00AC14EC" w:rsidRPr="003549ED" w14:paraId="31313877" w14:textId="77777777">
        <w:tc>
          <w:tcPr>
            <w:tcW w:w="1972" w:type="dxa"/>
            <w:shd w:val="clear" w:color="auto" w:fill="auto"/>
          </w:tcPr>
          <w:p w14:paraId="7AECB0B5" w14:textId="77777777" w:rsidR="00AC14EC" w:rsidRDefault="00C24DBC">
            <w:ins w:id="4179" w:author="Huawei" w:date="2020-09-28T17:55:00Z">
              <w:r>
                <w:rPr>
                  <w:rFonts w:hint="eastAsia"/>
                </w:rPr>
                <w:t>H</w:t>
              </w:r>
              <w:r>
                <w:t>uawei</w:t>
              </w:r>
            </w:ins>
          </w:p>
        </w:tc>
        <w:tc>
          <w:tcPr>
            <w:tcW w:w="7657" w:type="dxa"/>
            <w:shd w:val="clear" w:color="auto" w:fill="auto"/>
          </w:tcPr>
          <w:p w14:paraId="654411AD" w14:textId="77777777" w:rsidR="00AC14EC" w:rsidRPr="003549ED" w:rsidRDefault="00C24DBC">
            <w:pPr>
              <w:rPr>
                <w:ins w:id="4180" w:author="Huawei" w:date="2020-09-28T17:55:00Z"/>
                <w:rPrChange w:id="4181" w:author="Ericsson" w:date="2020-10-14T10:51:00Z">
                  <w:rPr>
                    <w:ins w:id="4182" w:author="Huawei" w:date="2020-09-28T17:55:00Z"/>
                  </w:rPr>
                </w:rPrChange>
              </w:rPr>
            </w:pPr>
            <w:ins w:id="4183" w:author="Huawei" w:date="2020-09-28T17:55:00Z">
              <w:r w:rsidRPr="003549ED">
                <w:rPr>
                  <w:rPrChange w:id="4184" w:author="Ericsson" w:date="2020-10-14T10:51:00Z">
                    <w:rPr/>
                  </w:rPrChange>
                </w:rPr>
                <w:t>No strong view, but not clear on the purpose.</w:t>
              </w:r>
            </w:ins>
          </w:p>
          <w:p w14:paraId="7F6718D9" w14:textId="77777777" w:rsidR="00AC14EC" w:rsidRPr="003549ED" w:rsidRDefault="00C24DBC">
            <w:pPr>
              <w:rPr>
                <w:rPrChange w:id="4185" w:author="Ericsson" w:date="2020-10-14T10:51:00Z">
                  <w:rPr/>
                </w:rPrChange>
              </w:rPr>
            </w:pPr>
            <w:ins w:id="4186" w:author="Huawei" w:date="2020-09-28T17:55:00Z">
              <w:r w:rsidRPr="003549ED">
                <w:rPr>
                  <w:rPrChange w:id="4187" w:author="Ericsson" w:date="2020-10-14T10:51:00Z">
                    <w:rPr/>
                  </w:rPrChange>
                </w:rPr>
                <w:t>In R16, we agreed there is no need of early IAB indication than Msg5. We need to clarify why there is no need to prioritize the IAB during RRC connection setup</w:t>
              </w:r>
            </w:ins>
            <w:ins w:id="4188" w:author="Huawei" w:date="2020-09-28T17:56:00Z">
              <w:r w:rsidRPr="003549ED">
                <w:rPr>
                  <w:rPrChange w:id="4189" w:author="Ericsson" w:date="2020-10-14T10:51:00Z">
                    <w:rPr/>
                  </w:rPrChange>
                </w:rPr>
                <w:t xml:space="preserve"> but there is the need in RRC re-establishment case.</w:t>
              </w:r>
            </w:ins>
          </w:p>
        </w:tc>
      </w:tr>
      <w:tr w:rsidR="00AC14EC" w:rsidRPr="003549ED" w14:paraId="08FB10F2" w14:textId="77777777">
        <w:trPr>
          <w:ins w:id="4190" w:author="황준/5G/6G표준Lab(SR)/Staff Engineer/삼성전자" w:date="2020-09-29T19:40:00Z"/>
        </w:trPr>
        <w:tc>
          <w:tcPr>
            <w:tcW w:w="1972" w:type="dxa"/>
            <w:shd w:val="clear" w:color="auto" w:fill="auto"/>
          </w:tcPr>
          <w:p w14:paraId="484FFBFB" w14:textId="77777777" w:rsidR="00AC14EC" w:rsidRDefault="00C24DBC">
            <w:pPr>
              <w:rPr>
                <w:ins w:id="4191" w:author="황준/5G/6G표준Lab(SR)/Staff Engineer/삼성전자" w:date="2020-09-29T19:40:00Z"/>
              </w:rPr>
            </w:pPr>
            <w:ins w:id="4192" w:author="황준/5G/6G표준Lab(SR)/Staff Engineer/삼성전자" w:date="2020-09-29T19:40:00Z">
              <w:r>
                <w:rPr>
                  <w:lang w:eastAsia="ko-KR"/>
                </w:rPr>
                <w:t>S</w:t>
              </w:r>
              <w:r>
                <w:rPr>
                  <w:rFonts w:hint="eastAsia"/>
                  <w:lang w:eastAsia="ko-KR"/>
                </w:rPr>
                <w:t xml:space="preserve">amsung </w:t>
              </w:r>
            </w:ins>
          </w:p>
        </w:tc>
        <w:tc>
          <w:tcPr>
            <w:tcW w:w="7657" w:type="dxa"/>
            <w:shd w:val="clear" w:color="auto" w:fill="auto"/>
          </w:tcPr>
          <w:p w14:paraId="3F82A25A" w14:textId="77777777" w:rsidR="00AC14EC" w:rsidRPr="003549ED" w:rsidRDefault="00C24DBC">
            <w:pPr>
              <w:rPr>
                <w:ins w:id="4193" w:author="황준/5G/6G표준Lab(SR)/Staff Engineer/삼성전자" w:date="2020-09-29T19:40:00Z"/>
                <w:rFonts w:eastAsia="DengXian"/>
                <w:rPrChange w:id="4194" w:author="Ericsson" w:date="2020-10-14T10:51:00Z">
                  <w:rPr>
                    <w:ins w:id="4195" w:author="황준/5G/6G표준Lab(SR)/Staff Engineer/삼성전자" w:date="2020-09-29T19:40:00Z"/>
                    <w:rFonts w:eastAsia="DengXian"/>
                  </w:rPr>
                </w:rPrChange>
              </w:rPr>
            </w:pPr>
            <w:ins w:id="4196" w:author="황준/5G/6G표준Lab(SR)/Staff Engineer/삼성전자" w:date="2020-09-29T19:40:00Z">
              <w:r w:rsidRPr="003549ED">
                <w:rPr>
                  <w:rFonts w:eastAsia="DengXian"/>
                  <w:rPrChange w:id="4197" w:author="Ericsson" w:date="2020-10-14T10:51:00Z">
                    <w:rPr>
                      <w:rFonts w:eastAsia="DengXian"/>
                    </w:rPr>
                  </w:rPrChange>
                </w:rPr>
                <w:t xml:space="preserve">This scheme is unclear to us. If the intention is to give IAB-MT’s priority over UEs in admission control during RLF recovery, it sounds a potential enhancement. However, before we have technical discussions, we need some more information about this scheme. </w:t>
              </w:r>
            </w:ins>
          </w:p>
          <w:p w14:paraId="119B2C31" w14:textId="77777777" w:rsidR="00AC14EC" w:rsidRPr="003549ED" w:rsidRDefault="00AC14EC">
            <w:pPr>
              <w:rPr>
                <w:ins w:id="4198" w:author="황준/5G/6G표준Lab(SR)/Staff Engineer/삼성전자" w:date="2020-09-29T19:40:00Z"/>
                <w:rPrChange w:id="4199" w:author="Ericsson" w:date="2020-10-14T10:51:00Z">
                  <w:rPr>
                    <w:ins w:id="4200" w:author="황준/5G/6G표준Lab(SR)/Staff Engineer/삼성전자" w:date="2020-09-29T19:40:00Z"/>
                  </w:rPr>
                </w:rPrChange>
              </w:rPr>
            </w:pPr>
          </w:p>
        </w:tc>
      </w:tr>
      <w:tr w:rsidR="00AC14EC" w:rsidRPr="003549ED" w14:paraId="1DBD4225" w14:textId="77777777">
        <w:trPr>
          <w:ins w:id="4201"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C5CFC9" w14:textId="77777777" w:rsidR="00AC14EC" w:rsidRDefault="00C24DBC">
            <w:pPr>
              <w:rPr>
                <w:ins w:id="4202" w:author="Ericsson" w:date="2020-09-29T13:06:00Z"/>
                <w:lang w:eastAsia="ko-KR"/>
              </w:rPr>
            </w:pPr>
            <w:ins w:id="4203" w:author="Ericsson" w:date="2020-09-29T13:06:00Z">
              <w:r>
                <w:rPr>
                  <w:lang w:eastAsia="ko-KR"/>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C10A85" w14:textId="77777777" w:rsidR="00AC14EC" w:rsidRPr="003549ED" w:rsidRDefault="00C24DBC">
            <w:pPr>
              <w:rPr>
                <w:ins w:id="4204" w:author="Ericsson" w:date="2020-09-29T13:06:00Z"/>
                <w:rFonts w:eastAsia="DengXian"/>
                <w:rPrChange w:id="4205" w:author="Ericsson" w:date="2020-10-14T10:51:00Z">
                  <w:rPr>
                    <w:ins w:id="4206" w:author="Ericsson" w:date="2020-09-29T13:06:00Z"/>
                    <w:rFonts w:eastAsia="DengXian"/>
                  </w:rPr>
                </w:rPrChange>
              </w:rPr>
            </w:pPr>
            <w:ins w:id="4207" w:author="Ericsson" w:date="2020-09-29T13:06:00Z">
              <w:r w:rsidRPr="003549ED">
                <w:rPr>
                  <w:rFonts w:eastAsia="DengXian"/>
                  <w:rPrChange w:id="4208" w:author="Ericsson" w:date="2020-10-14T10:51:00Z">
                    <w:rPr>
                      <w:rFonts w:eastAsia="DengXian"/>
                    </w:rPr>
                  </w:rPrChange>
                </w:rPr>
                <w:t>Admission control is not a RAN2-driven topic. So RAN2 can wait progress in RAN3 before discussing, if needed, this issue.</w:t>
              </w:r>
            </w:ins>
          </w:p>
        </w:tc>
      </w:tr>
      <w:tr w:rsidR="00AC14EC" w:rsidRPr="003549ED" w14:paraId="632CDDD9" w14:textId="77777777">
        <w:trPr>
          <w:ins w:id="4209"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09F5744" w14:textId="77777777" w:rsidR="00AC14EC" w:rsidRDefault="00C24DBC">
            <w:pPr>
              <w:rPr>
                <w:ins w:id="4210" w:author="Intel - Li, Ziyi" w:date="2020-09-30T08:46:00Z"/>
                <w:lang w:eastAsia="ko-KR"/>
              </w:rPr>
            </w:pPr>
            <w:ins w:id="4211"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BE38CAA" w14:textId="77777777" w:rsidR="00AC14EC" w:rsidRDefault="00C24DBC">
            <w:pPr>
              <w:pStyle w:val="CommentText"/>
              <w:rPr>
                <w:ins w:id="4212" w:author="Intel - Li, Ziyi" w:date="2020-09-30T08:46:00Z"/>
                <w:lang w:val="en-US"/>
              </w:rPr>
            </w:pPr>
            <w:ins w:id="4213" w:author="Intel - Li, Ziyi" w:date="2020-09-30T08:46:00Z">
              <w:r>
                <w:rPr>
                  <w:lang w:val="en-US"/>
                </w:rPr>
                <w:t>It will be nice to quote the RAN3 discussion text, or at least under which agenda item was found for RAN2 to better capture the discussion.</w:t>
              </w:r>
            </w:ins>
          </w:p>
          <w:p w14:paraId="6398421A" w14:textId="77777777" w:rsidR="00AC14EC" w:rsidRPr="003549ED" w:rsidRDefault="00C24DBC">
            <w:pPr>
              <w:rPr>
                <w:ins w:id="4214" w:author="Intel - Li, Ziyi" w:date="2020-09-30T08:46:00Z"/>
                <w:rFonts w:eastAsia="DengXian"/>
                <w:rPrChange w:id="4215" w:author="Ericsson" w:date="2020-10-14T10:51:00Z">
                  <w:rPr>
                    <w:ins w:id="4216" w:author="Intel - Li, Ziyi" w:date="2020-09-30T08:46:00Z"/>
                    <w:rFonts w:eastAsia="DengXian"/>
                  </w:rPr>
                </w:rPrChange>
              </w:rPr>
            </w:pPr>
            <w:ins w:id="4217" w:author="Intel - Li, Ziyi" w:date="2020-09-30T08:46:00Z">
              <w:r w:rsidRPr="003549ED">
                <w:rPr>
                  <w:rPrChange w:id="4218" w:author="Ericsson" w:date="2020-10-14T10:51:00Z">
                    <w:rPr/>
                  </w:rPrChange>
                </w:rPr>
                <w:t>We think differentiation between priority of IAB-MT and UE is not essential. RLF recovery can be prioritized over regular access any time, whether further prioritization is necessary is not clear to us.</w:t>
              </w:r>
            </w:ins>
          </w:p>
        </w:tc>
      </w:tr>
      <w:tr w:rsidR="00AC14EC" w:rsidRPr="003549ED" w14:paraId="2371C4FA"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4B47B814"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6DC6D6" w14:textId="77777777" w:rsidR="00AC14EC" w:rsidRDefault="00C24DBC">
            <w:pPr>
              <w:pStyle w:val="CommentText"/>
              <w:rPr>
                <w:lang w:val="en-US"/>
              </w:rPr>
            </w:pPr>
            <w:r>
              <w:rPr>
                <w:lang w:val="en-GB"/>
              </w:rPr>
              <w:t>Good NW implementation shall be able handle this, e.g., to prioritize IAB re-establishment over UE access.</w:t>
            </w:r>
          </w:p>
        </w:tc>
      </w:tr>
      <w:tr w:rsidR="00AC14EC" w14:paraId="4037BBC0" w14:textId="77777777">
        <w:trPr>
          <w:ins w:id="4219" w:author="ZTE" w:date="2020-09-30T17:3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9E7E5D" w14:textId="77777777" w:rsidR="00AC14EC" w:rsidRDefault="00C24DBC">
            <w:pPr>
              <w:rPr>
                <w:ins w:id="4220" w:author="ZTE" w:date="2020-09-30T17:31:00Z"/>
              </w:rPr>
            </w:pPr>
            <w:ins w:id="4221" w:author="ZTE" w:date="2020-09-30T17:31: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162A3EF" w14:textId="77777777" w:rsidR="00AC14EC" w:rsidRDefault="00C24DBC">
            <w:pPr>
              <w:pStyle w:val="CommentText"/>
              <w:rPr>
                <w:ins w:id="4222" w:author="ZTE" w:date="2020-09-30T17:31:00Z"/>
                <w:lang w:val="en-GB"/>
              </w:rPr>
            </w:pPr>
            <w:ins w:id="4223" w:author="ZTE" w:date="2020-09-30T17:32:00Z">
              <w:r>
                <w:rPr>
                  <w:rFonts w:hint="eastAsia"/>
                  <w:lang w:val="en-US"/>
                </w:rPr>
                <w:t xml:space="preserve">It is suggested to first clarify this scenario and given more details. Or </w:t>
              </w:r>
            </w:ins>
            <w:ins w:id="4224" w:author="ZTE" w:date="2020-09-30T17:31:00Z">
              <w:r>
                <w:rPr>
                  <w:rFonts w:hint="eastAsia"/>
                  <w:lang w:val="en-US"/>
                </w:rPr>
                <w:t>we can wait for RAN3</w:t>
              </w:r>
              <w:r>
                <w:rPr>
                  <w:lang w:val="en-US"/>
                </w:rPr>
                <w:t>’</w:t>
              </w:r>
              <w:r>
                <w:rPr>
                  <w:rFonts w:hint="eastAsia"/>
                  <w:lang w:val="en-US"/>
                </w:rPr>
                <w:t>s progress.</w:t>
              </w:r>
            </w:ins>
          </w:p>
        </w:tc>
      </w:tr>
      <w:tr w:rsidR="00DC1D80" w:rsidRPr="003549ED" w14:paraId="3390B989" w14:textId="77777777">
        <w:trPr>
          <w:ins w:id="4225" w:author="Sharma, Vivek" w:date="2020-09-30T12: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52A89DF" w14:textId="77777777" w:rsidR="00DC1D80" w:rsidRDefault="00DC1D80" w:rsidP="00DC1D80">
            <w:pPr>
              <w:rPr>
                <w:ins w:id="4226" w:author="Sharma, Vivek" w:date="2020-09-30T12:10:00Z"/>
              </w:rPr>
            </w:pPr>
            <w:ins w:id="4227" w:author="Sharma, Vivek" w:date="2020-09-30T12:10: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BF7FC24" w14:textId="77777777" w:rsidR="00DC1D80" w:rsidRDefault="00DC1D80" w:rsidP="00DC1D80">
            <w:pPr>
              <w:pStyle w:val="CommentText"/>
              <w:rPr>
                <w:ins w:id="4228" w:author="Sharma, Vivek" w:date="2020-09-30T12:10:00Z"/>
                <w:lang w:val="en-US"/>
              </w:rPr>
            </w:pPr>
            <w:ins w:id="4229" w:author="Sharma, Vivek" w:date="2020-09-30T12:10:00Z">
              <w:r>
                <w:rPr>
                  <w:lang w:val="en-GB"/>
                </w:rPr>
                <w:t>We have no strong view.</w:t>
              </w:r>
            </w:ins>
          </w:p>
        </w:tc>
      </w:tr>
      <w:tr w:rsidR="00CF1BEE" w:rsidRPr="003549ED" w14:paraId="3D111B26" w14:textId="77777777">
        <w:trPr>
          <w:ins w:id="4230" w:author="CATT" w:date="2020-09-30T23:3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22A890C" w14:textId="77777777" w:rsidR="00CF1BEE" w:rsidRPr="00CF1BEE" w:rsidRDefault="00CF1BEE" w:rsidP="00DC1D80">
            <w:pPr>
              <w:rPr>
                <w:ins w:id="4231" w:author="CATT" w:date="2020-09-30T23:30:00Z"/>
                <w:rFonts w:eastAsia="SimSun"/>
              </w:rPr>
            </w:pPr>
            <w:ins w:id="4232" w:author="CATT" w:date="2020-09-30T23:30: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4D867C0" w14:textId="77777777" w:rsidR="00CF1BEE" w:rsidRPr="00CF1BEE" w:rsidRDefault="00CF1BEE" w:rsidP="00DC1D80">
            <w:pPr>
              <w:pStyle w:val="CommentText"/>
              <w:rPr>
                <w:ins w:id="4233" w:author="CATT" w:date="2020-09-30T23:30:00Z"/>
                <w:rFonts w:eastAsia="SimSun"/>
                <w:lang w:val="en-GB"/>
              </w:rPr>
            </w:pPr>
            <w:ins w:id="4234" w:author="CATT" w:date="2020-09-30T23:30:00Z">
              <w:r>
                <w:rPr>
                  <w:rFonts w:eastAsia="SimSun"/>
                  <w:lang w:val="en-GB"/>
                </w:rPr>
                <w:t>W</w:t>
              </w:r>
              <w:r>
                <w:rPr>
                  <w:rFonts w:eastAsia="SimSun" w:hint="eastAsia"/>
                  <w:lang w:val="en-GB"/>
                </w:rPr>
                <w:t>e don</w:t>
              </w:r>
              <w:r>
                <w:rPr>
                  <w:rFonts w:eastAsia="SimSun"/>
                  <w:lang w:val="en-GB"/>
                </w:rPr>
                <w:t>’</w:t>
              </w:r>
              <w:r>
                <w:rPr>
                  <w:rFonts w:eastAsia="SimSun" w:hint="eastAsia"/>
                  <w:lang w:val="en-GB"/>
                </w:rPr>
                <w:t xml:space="preserve">t see the big motivation to </w:t>
              </w:r>
            </w:ins>
            <w:ins w:id="4235" w:author="CATT" w:date="2020-09-30T23:31:00Z">
              <w:r w:rsidRPr="00CF1BEE">
                <w:rPr>
                  <w:rFonts w:eastAsia="SimSun"/>
                  <w:lang w:val="en-GB"/>
                </w:rPr>
                <w:t>differentiate</w:t>
              </w:r>
              <w:r>
                <w:rPr>
                  <w:rFonts w:eastAsia="SimSun" w:hint="eastAsia"/>
                  <w:lang w:val="en-GB"/>
                </w:rPr>
                <w:t xml:space="preserve"> the </w:t>
              </w:r>
              <w:r w:rsidRPr="009B08AF">
                <w:rPr>
                  <w:lang w:val="en-US"/>
                  <w:rPrChange w:id="4236" w:author="Intel - Li, Ziyi" w:date="2020-10-15T09:07:00Z">
                    <w:rPr/>
                  </w:rPrChange>
                </w:rPr>
                <w:t>admission control</w:t>
              </w:r>
              <w:r w:rsidRPr="009B08AF">
                <w:rPr>
                  <w:rFonts w:eastAsia="SimSun" w:hint="eastAsia"/>
                  <w:lang w:val="en-US"/>
                  <w:rPrChange w:id="4237" w:author="Intel - Li, Ziyi" w:date="2020-10-15T09:07:00Z">
                    <w:rPr>
                      <w:rFonts w:eastAsia="SimSun" w:hint="eastAsia"/>
                    </w:rPr>
                  </w:rPrChange>
                </w:rPr>
                <w:t xml:space="preserve"> between MT and UE.</w:t>
              </w:r>
            </w:ins>
          </w:p>
        </w:tc>
      </w:tr>
      <w:tr w:rsidR="005B0773" w:rsidRPr="003549ED" w14:paraId="7D655EB3" w14:textId="77777777">
        <w:trPr>
          <w:ins w:id="4238" w:author="Ishii, Art" w:date="2020-09-30T11:5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95BE555" w14:textId="0EAF93C5" w:rsidR="005B0773" w:rsidRDefault="005B0773" w:rsidP="00DC1D80">
            <w:pPr>
              <w:rPr>
                <w:ins w:id="4239" w:author="Ishii, Art" w:date="2020-09-30T11:50:00Z"/>
                <w:rFonts w:eastAsia="SimSun"/>
              </w:rPr>
            </w:pPr>
            <w:ins w:id="4240" w:author="Ishii, Art" w:date="2020-09-30T11:50:00Z">
              <w:r>
                <w:rPr>
                  <w:rFonts w:eastAsia="SimSun"/>
                </w:rPr>
                <w:lastRenderedPageBreak/>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579D176" w14:textId="6C051622" w:rsidR="005B0773" w:rsidRDefault="005B0773" w:rsidP="00DC1D80">
            <w:pPr>
              <w:pStyle w:val="CommentText"/>
              <w:rPr>
                <w:ins w:id="4241" w:author="Ishii, Art" w:date="2020-09-30T11:50:00Z"/>
                <w:rFonts w:eastAsia="SimSun"/>
                <w:lang w:val="en-GB"/>
              </w:rPr>
            </w:pPr>
            <w:ins w:id="4242" w:author="Ishii, Art" w:date="2020-09-30T11:50:00Z">
              <w:r>
                <w:rPr>
                  <w:rFonts w:eastAsia="SimSun"/>
                  <w:lang w:val="en-GB"/>
                </w:rPr>
                <w:t>Agree on waiting for RAN3</w:t>
              </w:r>
            </w:ins>
            <w:ins w:id="4243" w:author="Ishii, Art" w:date="2020-09-30T11:51:00Z">
              <w:r>
                <w:rPr>
                  <w:rFonts w:eastAsia="SimSun"/>
                  <w:lang w:val="en-GB"/>
                </w:rPr>
                <w:t xml:space="preserve"> progress.</w:t>
              </w:r>
            </w:ins>
          </w:p>
        </w:tc>
      </w:tr>
      <w:tr w:rsidR="00AF3F03" w:rsidRPr="003549ED" w14:paraId="0A156BC0" w14:textId="77777777" w:rsidTr="00AF3F03">
        <w:trPr>
          <w:ins w:id="4244" w:author="Mazin Al-Shalash" w:date="2020-09-30T17: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8A6F3A" w14:textId="77777777" w:rsidR="00AF3F03" w:rsidRPr="00E8606D" w:rsidRDefault="00AF3F03" w:rsidP="00AF3F03">
            <w:pPr>
              <w:rPr>
                <w:ins w:id="4245" w:author="Mazin Al-Shalash" w:date="2020-09-30T17:20:00Z"/>
                <w:lang w:eastAsia="ko-KR"/>
              </w:rPr>
            </w:pPr>
            <w:ins w:id="4246" w:author="Mazin Al-Shalash" w:date="2020-09-30T17:20:00Z">
              <w:r>
                <w:rPr>
                  <w:lang w:eastAsia="ko-KR"/>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D9C1A7" w14:textId="77777777" w:rsidR="00AF3F03" w:rsidRPr="003549ED" w:rsidRDefault="00AF3F03" w:rsidP="00AF3F03">
            <w:pPr>
              <w:rPr>
                <w:ins w:id="4247" w:author="Mazin Al-Shalash" w:date="2020-09-30T17:20:00Z"/>
                <w:rFonts w:eastAsia="DengXian"/>
                <w:rPrChange w:id="4248" w:author="Ericsson" w:date="2020-10-14T10:51:00Z">
                  <w:rPr>
                    <w:ins w:id="4249" w:author="Mazin Al-Shalash" w:date="2020-09-30T17:20:00Z"/>
                    <w:rFonts w:eastAsia="DengXian"/>
                  </w:rPr>
                </w:rPrChange>
              </w:rPr>
            </w:pPr>
            <w:ins w:id="4250" w:author="Mazin Al-Shalash" w:date="2020-09-30T17:20:00Z">
              <w:r w:rsidRPr="003549ED">
                <w:rPr>
                  <w:rFonts w:eastAsia="DengXian"/>
                  <w:rPrChange w:id="4251" w:author="Ericsson" w:date="2020-10-14T10:51:00Z">
                    <w:rPr>
                      <w:rFonts w:eastAsia="DengXian"/>
                    </w:rPr>
                  </w:rPrChange>
                </w:rPr>
                <w:t>It does not seem that anything related was captured in RAN3 agreements, so I’m not sure exactly what we should comment on.</w:t>
              </w:r>
            </w:ins>
          </w:p>
          <w:p w14:paraId="7AE6FA18" w14:textId="77777777" w:rsidR="00AF3F03" w:rsidRPr="003549ED" w:rsidRDefault="00AF3F03" w:rsidP="00AF3F03">
            <w:pPr>
              <w:rPr>
                <w:ins w:id="4252" w:author="Mazin Al-Shalash" w:date="2020-09-30T17:20:00Z"/>
                <w:rFonts w:eastAsia="DengXian"/>
                <w:rPrChange w:id="4253" w:author="Ericsson" w:date="2020-10-14T10:51:00Z">
                  <w:rPr>
                    <w:ins w:id="4254" w:author="Mazin Al-Shalash" w:date="2020-09-30T17:20:00Z"/>
                    <w:rFonts w:eastAsia="DengXian"/>
                  </w:rPr>
                </w:rPrChange>
              </w:rPr>
            </w:pPr>
            <w:ins w:id="4255" w:author="Mazin Al-Shalash" w:date="2020-09-30T17:20:00Z">
              <w:r w:rsidRPr="003549ED">
                <w:rPr>
                  <w:rFonts w:eastAsia="DengXian"/>
                  <w:rPrChange w:id="4256" w:author="Ericsson" w:date="2020-10-14T10:51:00Z">
                    <w:rPr>
                      <w:rFonts w:eastAsia="DengXian"/>
                    </w:rPr>
                  </w:rPrChange>
                </w:rPr>
                <w:t>In general, proponent companies are welcome to bring related contributions to either or both RAN2 and RAN3, and we can evaluate any related proposals (business as usual).</w:t>
              </w:r>
            </w:ins>
          </w:p>
        </w:tc>
      </w:tr>
      <w:tr w:rsidR="00CD24F7" w:rsidRPr="003549ED" w14:paraId="42634F88" w14:textId="77777777" w:rsidTr="00137614">
        <w:trPr>
          <w:ins w:id="4257" w:author="Milap Majmundar (AT&amp;T)" w:date="2020-09-30T18: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7C0D43" w14:textId="77777777" w:rsidR="00CD24F7" w:rsidRDefault="00CD24F7" w:rsidP="00137614">
            <w:pPr>
              <w:rPr>
                <w:ins w:id="4258" w:author="Milap Majmundar (AT&amp;T)" w:date="2020-09-30T18:07:00Z"/>
                <w:rFonts w:eastAsia="SimSun"/>
              </w:rPr>
            </w:pPr>
            <w:ins w:id="4259" w:author="Milap Majmundar (AT&amp;T)" w:date="2020-09-30T18:07: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E15B8E8" w14:textId="77777777" w:rsidR="00CD24F7" w:rsidRDefault="00CD24F7" w:rsidP="00137614">
            <w:pPr>
              <w:pStyle w:val="CommentText"/>
              <w:rPr>
                <w:ins w:id="4260" w:author="Milap Majmundar (AT&amp;T)" w:date="2020-09-30T18:07:00Z"/>
                <w:rFonts w:eastAsia="SimSun"/>
                <w:lang w:val="en-GB"/>
              </w:rPr>
            </w:pPr>
            <w:ins w:id="4261" w:author="Milap Majmundar (AT&amp;T)" w:date="2020-09-30T18:07:00Z">
              <w:r>
                <w:rPr>
                  <w:rFonts w:eastAsia="SimSun"/>
                  <w:lang w:val="en-GB"/>
                </w:rPr>
                <w:t xml:space="preserve">At a conceptual level we see benefits of such a feature. However, details need to be discussed before agreeing to specify. </w:t>
              </w:r>
            </w:ins>
          </w:p>
        </w:tc>
      </w:tr>
      <w:tr w:rsidR="009E2217" w14:paraId="4DB59A0C" w14:textId="77777777" w:rsidTr="00137614">
        <w:trPr>
          <w:ins w:id="4262"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CB55F7A" w14:textId="77777777" w:rsidR="009E2217" w:rsidRDefault="009E2217" w:rsidP="00137614">
            <w:pPr>
              <w:rPr>
                <w:ins w:id="4263" w:author="Apple Inc" w:date="2020-09-30T17:49:00Z"/>
              </w:rPr>
            </w:pPr>
            <w:ins w:id="4264"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51CD21E" w14:textId="77777777" w:rsidR="009E2217" w:rsidRDefault="009E2217" w:rsidP="00137614">
            <w:pPr>
              <w:pStyle w:val="CommentText"/>
              <w:rPr>
                <w:ins w:id="4265" w:author="Apple Inc" w:date="2020-09-30T17:49:00Z"/>
                <w:lang w:val="en-GB"/>
              </w:rPr>
            </w:pPr>
            <w:ins w:id="4266" w:author="Apple Inc" w:date="2020-09-30T17:49:00Z">
              <w:r>
                <w:rPr>
                  <w:lang w:val="en-GB"/>
                </w:rPr>
                <w:t xml:space="preserve">No strong view. </w:t>
              </w:r>
            </w:ins>
          </w:p>
        </w:tc>
      </w:tr>
      <w:tr w:rsidR="009E2217" w:rsidRPr="003549ED" w14:paraId="7EE6F0EB" w14:textId="77777777" w:rsidTr="00137614">
        <w:trPr>
          <w:ins w:id="4267"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D07C4EB" w14:textId="6DD9B3F9" w:rsidR="009E2217" w:rsidRDefault="0004184B" w:rsidP="00137614">
            <w:pPr>
              <w:rPr>
                <w:ins w:id="4268" w:author="Apple Inc" w:date="2020-09-30T17:49:00Z"/>
                <w:rFonts w:eastAsia="SimSun"/>
              </w:rPr>
            </w:pPr>
            <w:ins w:id="4269" w:author="Nokia" w:date="2020-10-01T07:01: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E1A3818" w14:textId="1F67F28C" w:rsidR="009E2217" w:rsidRDefault="008B29C4" w:rsidP="00137614">
            <w:pPr>
              <w:pStyle w:val="CommentText"/>
              <w:rPr>
                <w:ins w:id="4270" w:author="Apple Inc" w:date="2020-09-30T17:49:00Z"/>
                <w:rFonts w:eastAsia="SimSun"/>
                <w:lang w:val="en-GB"/>
              </w:rPr>
            </w:pPr>
            <w:ins w:id="4271" w:author="Nokia" w:date="2020-10-01T07:01:00Z">
              <w:r>
                <w:rPr>
                  <w:rFonts w:eastAsia="SimSun"/>
                  <w:lang w:val="en-GB"/>
                </w:rPr>
                <w:t>At this stage, no clear impacts to RAN2 identified by this RAN3 item</w:t>
              </w:r>
            </w:ins>
            <w:ins w:id="4272" w:author="Nokia" w:date="2020-10-01T07:02:00Z">
              <w:r>
                <w:rPr>
                  <w:rFonts w:eastAsia="SimSun"/>
                  <w:lang w:val="en-GB"/>
                </w:rPr>
                <w:t>.</w:t>
              </w:r>
            </w:ins>
          </w:p>
        </w:tc>
      </w:tr>
    </w:tbl>
    <w:p w14:paraId="544B57F2" w14:textId="18A1BAC2" w:rsidR="00AC14EC" w:rsidRPr="003549ED" w:rsidRDefault="00AC14EC">
      <w:pPr>
        <w:rPr>
          <w:rPrChange w:id="4273" w:author="Ericsson" w:date="2020-10-14T10:51:00Z">
            <w:rPr/>
          </w:rPrChange>
        </w:rPr>
      </w:pPr>
    </w:p>
    <w:p w14:paraId="325BA11F" w14:textId="77777777" w:rsidR="00570A95" w:rsidRPr="003549ED" w:rsidRDefault="00570A95" w:rsidP="00570A95">
      <w:pPr>
        <w:rPr>
          <w:b/>
          <w:bCs/>
          <w:color w:val="0070C0"/>
          <w:rPrChange w:id="4274" w:author="Ericsson" w:date="2020-10-14T10:51:00Z">
            <w:rPr>
              <w:b/>
              <w:bCs/>
              <w:color w:val="0070C0"/>
            </w:rPr>
          </w:rPrChange>
        </w:rPr>
      </w:pPr>
      <w:r w:rsidRPr="003549ED">
        <w:rPr>
          <w:b/>
          <w:bCs/>
          <w:color w:val="0070C0"/>
          <w:rPrChange w:id="4275" w:author="Ericsson" w:date="2020-10-14T10:51:00Z">
            <w:rPr>
              <w:b/>
              <w:bCs/>
              <w:color w:val="0070C0"/>
            </w:rPr>
          </w:rPrChange>
        </w:rPr>
        <w:t>Summary:</w:t>
      </w:r>
    </w:p>
    <w:p w14:paraId="0040EB9F" w14:textId="33C3945F" w:rsidR="00570A95" w:rsidRPr="003549ED" w:rsidRDefault="00570A95" w:rsidP="00570A95">
      <w:pPr>
        <w:rPr>
          <w:color w:val="0070C0"/>
          <w:rPrChange w:id="4276" w:author="Ericsson" w:date="2020-10-14T10:51:00Z">
            <w:rPr>
              <w:color w:val="0070C0"/>
            </w:rPr>
          </w:rPrChange>
        </w:rPr>
      </w:pPr>
      <w:r w:rsidRPr="003549ED">
        <w:rPr>
          <w:b/>
          <w:bCs/>
          <w:color w:val="0070C0"/>
          <w:rPrChange w:id="4277" w:author="Ericsson" w:date="2020-10-14T10:51:00Z">
            <w:rPr>
              <w:b/>
              <w:bCs/>
              <w:color w:val="0070C0"/>
            </w:rPr>
          </w:rPrChange>
        </w:rPr>
        <w:t xml:space="preserve">Support: </w:t>
      </w:r>
      <w:r w:rsidR="00D03229" w:rsidRPr="003549ED">
        <w:rPr>
          <w:color w:val="0070C0"/>
          <w:rPrChange w:id="4278" w:author="Ericsson" w:date="2020-10-14T10:51:00Z">
            <w:rPr>
              <w:color w:val="0070C0"/>
            </w:rPr>
          </w:rPrChange>
        </w:rPr>
        <w:t>0</w:t>
      </w:r>
      <w:r w:rsidRPr="003549ED">
        <w:rPr>
          <w:color w:val="0070C0"/>
          <w:rPrChange w:id="4279" w:author="Ericsson" w:date="2020-10-14T10:51:00Z">
            <w:rPr>
              <w:color w:val="0070C0"/>
            </w:rPr>
          </w:rPrChange>
        </w:rPr>
        <w:t xml:space="preserve"> companies support </w:t>
      </w:r>
      <w:r w:rsidR="00D03229" w:rsidRPr="003549ED">
        <w:rPr>
          <w:color w:val="0070C0"/>
          <w:rPrChange w:id="4280" w:author="Ericsson" w:date="2020-10-14T10:51:00Z">
            <w:rPr>
              <w:color w:val="0070C0"/>
            </w:rPr>
          </w:rPrChange>
        </w:rPr>
        <w:t>IAB-specific admission control</w:t>
      </w:r>
      <w:r w:rsidRPr="003549ED">
        <w:rPr>
          <w:color w:val="0070C0"/>
          <w:rPrChange w:id="4281" w:author="Ericsson" w:date="2020-10-14T10:51:00Z">
            <w:rPr>
              <w:color w:val="0070C0"/>
            </w:rPr>
          </w:rPrChange>
        </w:rPr>
        <w:t xml:space="preserve">. </w:t>
      </w:r>
      <w:r w:rsidR="00D03229" w:rsidRPr="003549ED">
        <w:rPr>
          <w:color w:val="0070C0"/>
          <w:rPrChange w:id="4282" w:author="Ericsson" w:date="2020-10-14T10:51:00Z">
            <w:rPr>
              <w:color w:val="0070C0"/>
            </w:rPr>
          </w:rPrChange>
        </w:rPr>
        <w:t>6</w:t>
      </w:r>
      <w:r w:rsidRPr="003549ED">
        <w:rPr>
          <w:color w:val="0070C0"/>
          <w:rPrChange w:id="4283" w:author="Ericsson" w:date="2020-10-14T10:51:00Z">
            <w:rPr>
              <w:color w:val="0070C0"/>
            </w:rPr>
          </w:rPrChange>
        </w:rPr>
        <w:t xml:space="preserve"> companies believe that </w:t>
      </w:r>
      <w:r w:rsidR="00D03229" w:rsidRPr="003549ED">
        <w:rPr>
          <w:color w:val="0070C0"/>
          <w:rPrChange w:id="4284" w:author="Ericsson" w:date="2020-10-14T10:51:00Z">
            <w:rPr>
              <w:color w:val="0070C0"/>
            </w:rPr>
          </w:rPrChange>
        </w:rPr>
        <w:t>RAN3 should first make progress on this topic. 5 companies need more clarification on the topic. 2 companies have no strong view. 1 company is opposed to support this feature.</w:t>
      </w:r>
      <w:r w:rsidRPr="003549ED">
        <w:rPr>
          <w:color w:val="0070C0"/>
          <w:rPrChange w:id="4285" w:author="Ericsson" w:date="2020-10-14T10:51:00Z">
            <w:rPr>
              <w:color w:val="0070C0"/>
            </w:rPr>
          </w:rPrChange>
        </w:rPr>
        <w:t xml:space="preserve"> </w:t>
      </w:r>
    </w:p>
    <w:p w14:paraId="559BDF91" w14:textId="39AAFF0D" w:rsidR="00570A95" w:rsidRPr="003549ED" w:rsidRDefault="00570A95" w:rsidP="00570A95">
      <w:pPr>
        <w:rPr>
          <w:color w:val="0070C0"/>
          <w:rPrChange w:id="4286" w:author="Ericsson" w:date="2020-10-14T10:51:00Z">
            <w:rPr>
              <w:color w:val="0070C0"/>
            </w:rPr>
          </w:rPrChange>
        </w:rPr>
      </w:pPr>
      <w:r w:rsidRPr="003549ED">
        <w:rPr>
          <w:b/>
          <w:bCs/>
          <w:color w:val="0070C0"/>
          <w:rPrChange w:id="4287" w:author="Ericsson" w:date="2020-10-14T10:51:00Z">
            <w:rPr>
              <w:b/>
              <w:bCs/>
              <w:color w:val="0070C0"/>
            </w:rPr>
          </w:rPrChange>
        </w:rPr>
        <w:t>Purpose/benefit</w:t>
      </w:r>
      <w:r w:rsidRPr="003549ED">
        <w:rPr>
          <w:color w:val="0070C0"/>
          <w:rPrChange w:id="4288" w:author="Ericsson" w:date="2020-10-14T10:51:00Z">
            <w:rPr>
              <w:color w:val="0070C0"/>
            </w:rPr>
          </w:rPrChange>
        </w:rPr>
        <w:t xml:space="preserve">: </w:t>
      </w:r>
      <w:r w:rsidR="00D03229" w:rsidRPr="003549ED">
        <w:rPr>
          <w:color w:val="0070C0"/>
          <w:rPrChange w:id="4289" w:author="Ericsson" w:date="2020-10-14T10:51:00Z">
            <w:rPr>
              <w:color w:val="0070C0"/>
            </w:rPr>
          </w:rPrChange>
        </w:rPr>
        <w:t>Company replies did not identify an obvious benefit.</w:t>
      </w:r>
    </w:p>
    <w:p w14:paraId="57DCAF58" w14:textId="2888EC70" w:rsidR="00570A95" w:rsidRPr="009B08AF" w:rsidRDefault="00570A95" w:rsidP="00570A95">
      <w:pPr>
        <w:rPr>
          <w:color w:val="0070C0"/>
          <w:rPrChange w:id="4290" w:author="Intel - Li, Ziyi" w:date="2020-10-15T09:07:00Z">
            <w:rPr>
              <w:color w:val="0070C0"/>
              <w:lang w:val="zh-CN"/>
            </w:rPr>
          </w:rPrChange>
        </w:rPr>
      </w:pPr>
      <w:r w:rsidRPr="003549ED">
        <w:rPr>
          <w:b/>
          <w:bCs/>
          <w:color w:val="0070C0"/>
          <w:rPrChange w:id="4291" w:author="Ericsson" w:date="2020-10-14T10:51:00Z">
            <w:rPr>
              <w:b/>
              <w:bCs/>
              <w:color w:val="0070C0"/>
            </w:rPr>
          </w:rPrChange>
        </w:rPr>
        <w:t>Technical solution</w:t>
      </w:r>
      <w:r w:rsidRPr="003549ED">
        <w:rPr>
          <w:color w:val="0070C0"/>
          <w:rPrChange w:id="4292" w:author="Ericsson" w:date="2020-10-14T10:51:00Z">
            <w:rPr>
              <w:color w:val="0070C0"/>
            </w:rPr>
          </w:rPrChange>
        </w:rPr>
        <w:t xml:space="preserve">: </w:t>
      </w:r>
      <w:r w:rsidR="00D03229" w:rsidRPr="003549ED">
        <w:rPr>
          <w:color w:val="0070C0"/>
          <w:rPrChange w:id="4293" w:author="Ericsson" w:date="2020-10-14T10:51:00Z">
            <w:rPr>
              <w:color w:val="0070C0"/>
            </w:rPr>
          </w:rPrChange>
        </w:rPr>
        <w:t>Company replies did not identify an obvious solution.</w:t>
      </w:r>
    </w:p>
    <w:p w14:paraId="483F99E3" w14:textId="7AD88997" w:rsidR="00570A95" w:rsidRPr="009B08AF" w:rsidRDefault="00570A95" w:rsidP="00570A95">
      <w:pPr>
        <w:rPr>
          <w:color w:val="0070C0"/>
          <w:rPrChange w:id="4294" w:author="Intel - Li, Ziyi" w:date="2020-10-15T09:07:00Z">
            <w:rPr>
              <w:color w:val="0070C0"/>
              <w:lang w:val="zh-CN"/>
            </w:rPr>
          </w:rPrChange>
        </w:rPr>
      </w:pPr>
      <w:r w:rsidRPr="003549ED">
        <w:rPr>
          <w:b/>
          <w:bCs/>
          <w:color w:val="0070C0"/>
          <w:rPrChange w:id="4295" w:author="Ericsson" w:date="2020-10-14T10:51:00Z">
            <w:rPr>
              <w:b/>
              <w:bCs/>
              <w:color w:val="0070C0"/>
            </w:rPr>
          </w:rPrChange>
        </w:rPr>
        <w:t>Potential shortcomings</w:t>
      </w:r>
      <w:r w:rsidRPr="003549ED">
        <w:rPr>
          <w:color w:val="0070C0"/>
          <w:rPrChange w:id="4296" w:author="Ericsson" w:date="2020-10-14T10:51:00Z">
            <w:rPr>
              <w:color w:val="0070C0"/>
            </w:rPr>
          </w:rPrChange>
        </w:rPr>
        <w:t xml:space="preserve">: </w:t>
      </w:r>
      <w:r w:rsidR="00D03229" w:rsidRPr="003549ED">
        <w:rPr>
          <w:color w:val="0070C0"/>
          <w:rPrChange w:id="4297" w:author="Ericsson" w:date="2020-10-14T10:51:00Z">
            <w:rPr>
              <w:color w:val="0070C0"/>
            </w:rPr>
          </w:rPrChange>
        </w:rPr>
        <w:t>Not obvious due to lack of solution</w:t>
      </w:r>
      <w:r w:rsidRPr="003549ED">
        <w:rPr>
          <w:color w:val="0070C0"/>
          <w:rPrChange w:id="4298" w:author="Ericsson" w:date="2020-10-14T10:51:00Z">
            <w:rPr>
              <w:color w:val="0070C0"/>
            </w:rPr>
          </w:rPrChange>
        </w:rPr>
        <w:t>.</w:t>
      </w:r>
    </w:p>
    <w:p w14:paraId="4AFF67EA" w14:textId="45FF999F" w:rsidR="00570A95" w:rsidRPr="003549ED" w:rsidRDefault="00570A95" w:rsidP="00570A95">
      <w:pPr>
        <w:rPr>
          <w:color w:val="0070C0"/>
          <w:rPrChange w:id="4299" w:author="Ericsson" w:date="2020-10-14T10:51:00Z">
            <w:rPr>
              <w:color w:val="0070C0"/>
            </w:rPr>
          </w:rPrChange>
        </w:rPr>
      </w:pPr>
      <w:r w:rsidRPr="003549ED">
        <w:rPr>
          <w:b/>
          <w:bCs/>
          <w:color w:val="0070C0"/>
          <w:rPrChange w:id="4300" w:author="Ericsson" w:date="2020-10-14T10:51:00Z">
            <w:rPr>
              <w:b/>
              <w:bCs/>
              <w:color w:val="0070C0"/>
            </w:rPr>
          </w:rPrChange>
        </w:rPr>
        <w:t>Specification effort</w:t>
      </w:r>
      <w:r w:rsidRPr="003549ED">
        <w:rPr>
          <w:color w:val="0070C0"/>
          <w:rPrChange w:id="4301" w:author="Ericsson" w:date="2020-10-14T10:51:00Z">
            <w:rPr>
              <w:color w:val="0070C0"/>
            </w:rPr>
          </w:rPrChange>
        </w:rPr>
        <w:t xml:space="preserve">: </w:t>
      </w:r>
      <w:r w:rsidR="00D03229" w:rsidRPr="003549ED">
        <w:rPr>
          <w:color w:val="0070C0"/>
          <w:rPrChange w:id="4302" w:author="Ericsson" w:date="2020-10-14T10:51:00Z">
            <w:rPr>
              <w:color w:val="0070C0"/>
            </w:rPr>
          </w:rPrChange>
        </w:rPr>
        <w:t>Not clear due to lack of solution</w:t>
      </w:r>
      <w:r w:rsidRPr="003549ED">
        <w:rPr>
          <w:color w:val="0070C0"/>
          <w:rPrChange w:id="4303" w:author="Ericsson" w:date="2020-10-14T10:51:00Z">
            <w:rPr>
              <w:color w:val="0070C0"/>
            </w:rPr>
          </w:rPrChange>
        </w:rPr>
        <w:t xml:space="preserve">. </w:t>
      </w:r>
    </w:p>
    <w:p w14:paraId="43425CAA" w14:textId="457A0A8C" w:rsidR="00570A95" w:rsidRPr="003549ED" w:rsidRDefault="00570A95" w:rsidP="00570A95">
      <w:pPr>
        <w:rPr>
          <w:color w:val="0070C0"/>
          <w:rPrChange w:id="4304" w:author="Ericsson" w:date="2020-10-14T10:51:00Z">
            <w:rPr>
              <w:color w:val="0070C0"/>
            </w:rPr>
          </w:rPrChange>
        </w:rPr>
      </w:pPr>
      <w:r w:rsidRPr="003549ED">
        <w:rPr>
          <w:b/>
          <w:bCs/>
          <w:color w:val="0070C0"/>
          <w:rPrChange w:id="4305" w:author="Ericsson" w:date="2020-10-14T10:51:00Z">
            <w:rPr>
              <w:b/>
              <w:bCs/>
              <w:color w:val="0070C0"/>
            </w:rPr>
          </w:rPrChange>
        </w:rPr>
        <w:t>The rapporteur’s view</w:t>
      </w:r>
      <w:r w:rsidRPr="003549ED">
        <w:rPr>
          <w:color w:val="0070C0"/>
          <w:rPrChange w:id="4306" w:author="Ericsson" w:date="2020-10-14T10:51:00Z">
            <w:rPr>
              <w:color w:val="0070C0"/>
            </w:rPr>
          </w:rPrChange>
        </w:rPr>
        <w:t xml:space="preserve">: </w:t>
      </w:r>
      <w:r w:rsidR="00D03229" w:rsidRPr="003549ED">
        <w:rPr>
          <w:color w:val="0070C0"/>
          <w:rPrChange w:id="4307" w:author="Ericsson" w:date="2020-10-14T10:51:00Z">
            <w:rPr>
              <w:color w:val="0070C0"/>
            </w:rPr>
          </w:rPrChange>
        </w:rPr>
        <w:t>Nobody really seems to like this feature</w:t>
      </w:r>
      <w:r w:rsidRPr="003549ED">
        <w:rPr>
          <w:color w:val="0070C0"/>
          <w:rPrChange w:id="4308" w:author="Ericsson" w:date="2020-10-14T10:51:00Z">
            <w:rPr>
              <w:color w:val="0070C0"/>
            </w:rPr>
          </w:rPrChange>
        </w:rPr>
        <w:t xml:space="preserve">. </w:t>
      </w:r>
    </w:p>
    <w:p w14:paraId="63E9CBBC" w14:textId="4443BBD3" w:rsidR="00570A95" w:rsidRPr="003549ED" w:rsidRDefault="00570A95" w:rsidP="00570A95">
      <w:pPr>
        <w:rPr>
          <w:b/>
          <w:bCs/>
          <w:color w:val="0070C0"/>
          <w:rPrChange w:id="4309" w:author="Ericsson" w:date="2020-10-14T10:51:00Z">
            <w:rPr>
              <w:b/>
              <w:bCs/>
              <w:color w:val="0070C0"/>
            </w:rPr>
          </w:rPrChange>
        </w:rPr>
      </w:pPr>
      <w:r w:rsidRPr="003549ED">
        <w:rPr>
          <w:b/>
          <w:bCs/>
          <w:color w:val="0070C0"/>
          <w:rPrChange w:id="4310" w:author="Ericsson" w:date="2020-10-14T10:51:00Z">
            <w:rPr>
              <w:b/>
              <w:bCs/>
              <w:color w:val="0070C0"/>
            </w:rPr>
          </w:rPrChange>
        </w:rPr>
        <w:t xml:space="preserve">Proposal 13: </w:t>
      </w:r>
      <w:r w:rsidR="00D03229" w:rsidRPr="003549ED">
        <w:rPr>
          <w:b/>
          <w:bCs/>
          <w:color w:val="0070C0"/>
          <w:rPrChange w:id="4311" w:author="Ericsson" w:date="2020-10-14T10:51:00Z">
            <w:rPr>
              <w:b/>
              <w:bCs/>
              <w:color w:val="0070C0"/>
            </w:rPr>
          </w:rPrChange>
        </w:rPr>
        <w:t>IAB-specific admission control during RLF recovery is deprioritized.</w:t>
      </w:r>
    </w:p>
    <w:p w14:paraId="0F86684A" w14:textId="77777777" w:rsidR="00570A95" w:rsidRPr="003549ED" w:rsidRDefault="00570A95">
      <w:pPr>
        <w:rPr>
          <w:color w:val="0070C0"/>
          <w:rPrChange w:id="4312" w:author="Ericsson" w:date="2020-10-14T10:51:00Z">
            <w:rPr>
              <w:color w:val="0070C0"/>
            </w:rPr>
          </w:rPrChange>
        </w:rPr>
      </w:pPr>
    </w:p>
    <w:p w14:paraId="6979C244" w14:textId="77777777" w:rsidR="00AC14EC" w:rsidRDefault="00C24DBC">
      <w:pPr>
        <w:pStyle w:val="Heading3"/>
      </w:pPr>
      <w:r>
        <w:t>2.2.15</w:t>
      </w:r>
      <w:r>
        <w:tab/>
        <w:t xml:space="preserve">Sending F1AP configuration information via RRC </w:t>
      </w:r>
    </w:p>
    <w:p w14:paraId="7F1EA55B" w14:textId="77777777" w:rsidR="00AC14EC" w:rsidRPr="003549ED" w:rsidRDefault="00C24DBC">
      <w:pPr>
        <w:rPr>
          <w:rPrChange w:id="4313" w:author="Ericsson" w:date="2020-10-14T10:51:00Z">
            <w:rPr/>
          </w:rPrChange>
        </w:rPr>
      </w:pPr>
      <w:r w:rsidRPr="003549ED">
        <w:rPr>
          <w:rPrChange w:id="4314" w:author="Ericsson" w:date="2020-10-14T10:51:00Z">
            <w:rPr/>
          </w:rPrChange>
        </w:rPr>
        <w:t>Identified in RAN3 discussion</w:t>
      </w:r>
    </w:p>
    <w:p w14:paraId="55BAA186" w14:textId="77777777" w:rsidR="00AC14EC" w:rsidRPr="003549ED" w:rsidRDefault="00C24DBC">
      <w:pPr>
        <w:rPr>
          <w:b/>
          <w:bCs/>
          <w:rPrChange w:id="4315" w:author="Ericsson" w:date="2020-10-14T10:51:00Z">
            <w:rPr>
              <w:b/>
              <w:bCs/>
            </w:rPr>
          </w:rPrChange>
        </w:rPr>
      </w:pPr>
      <w:r w:rsidRPr="003549ED">
        <w:rPr>
          <w:rPrChange w:id="4316" w:author="Ericsson" w:date="2020-10-14T10:51:00Z">
            <w:rPr/>
          </w:rPrChange>
        </w:rPr>
        <w:t xml:space="preserve">The main idea is to avoid F1AP reconfiguration </w:t>
      </w:r>
      <w:proofErr w:type="spellStart"/>
      <w:r w:rsidRPr="003549ED">
        <w:rPr>
          <w:rPrChange w:id="4317" w:author="Ericsson" w:date="2020-10-14T10:51:00Z">
            <w:rPr/>
          </w:rPrChange>
        </w:rPr>
        <w:t>signalling</w:t>
      </w:r>
      <w:proofErr w:type="spellEnd"/>
      <w:r w:rsidRPr="003549ED">
        <w:rPr>
          <w:rPrChange w:id="4318" w:author="Ericsson" w:date="2020-10-14T10:51:00Z">
            <w:rPr/>
          </w:rPrChange>
        </w:rPr>
        <w:t xml:space="preserve"> handshakes by including the information in the handover command, for instance. </w:t>
      </w:r>
    </w:p>
    <w:p w14:paraId="73D3691E" w14:textId="77777777" w:rsidR="00AC14EC" w:rsidRPr="003549ED" w:rsidRDefault="00C24DBC">
      <w:pPr>
        <w:rPr>
          <w:b/>
          <w:bCs/>
          <w:rPrChange w:id="4319" w:author="Ericsson" w:date="2020-10-14T10:51:00Z">
            <w:rPr>
              <w:b/>
              <w:bCs/>
            </w:rPr>
          </w:rPrChange>
        </w:rPr>
      </w:pPr>
      <w:r w:rsidRPr="003549ED">
        <w:rPr>
          <w:b/>
          <w:bCs/>
          <w:rPrChange w:id="4320" w:author="Ericsson" w:date="2020-10-14T10:51:00Z">
            <w:rPr>
              <w:b/>
              <w:bCs/>
            </w:rPr>
          </w:rPrChange>
        </w:rPr>
        <w:t xml:space="preserve">Q1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3668F674" w14:textId="77777777">
        <w:tc>
          <w:tcPr>
            <w:tcW w:w="1972" w:type="dxa"/>
            <w:shd w:val="clear" w:color="auto" w:fill="auto"/>
          </w:tcPr>
          <w:p w14:paraId="1074A321" w14:textId="77777777" w:rsidR="00AC14EC" w:rsidRDefault="00C24DBC">
            <w:pPr>
              <w:rPr>
                <w:b/>
                <w:bCs/>
              </w:rPr>
            </w:pPr>
            <w:r>
              <w:rPr>
                <w:b/>
                <w:bCs/>
              </w:rPr>
              <w:t>Company</w:t>
            </w:r>
          </w:p>
        </w:tc>
        <w:tc>
          <w:tcPr>
            <w:tcW w:w="7657" w:type="dxa"/>
            <w:shd w:val="clear" w:color="auto" w:fill="auto"/>
          </w:tcPr>
          <w:p w14:paraId="65A2ECF2" w14:textId="77777777" w:rsidR="00AC14EC" w:rsidRDefault="00C24DBC">
            <w:pPr>
              <w:rPr>
                <w:b/>
                <w:bCs/>
              </w:rPr>
            </w:pPr>
            <w:r>
              <w:rPr>
                <w:b/>
                <w:bCs/>
              </w:rPr>
              <w:t>Comment</w:t>
            </w:r>
          </w:p>
        </w:tc>
      </w:tr>
      <w:tr w:rsidR="00AC14EC" w:rsidRPr="003549ED" w14:paraId="45974207" w14:textId="77777777">
        <w:tc>
          <w:tcPr>
            <w:tcW w:w="1972" w:type="dxa"/>
            <w:shd w:val="clear" w:color="auto" w:fill="auto"/>
          </w:tcPr>
          <w:p w14:paraId="73C38140" w14:textId="77777777" w:rsidR="00AC14EC" w:rsidRDefault="00C24DBC">
            <w:ins w:id="4321" w:author="Kyocera - Masato Fujishiro" w:date="2020-09-28T15:33:00Z">
              <w:r>
                <w:rPr>
                  <w:rFonts w:eastAsia="Yu Mincho" w:hint="eastAsia"/>
                </w:rPr>
                <w:t>K</w:t>
              </w:r>
              <w:r>
                <w:rPr>
                  <w:rFonts w:eastAsia="Yu Mincho"/>
                </w:rPr>
                <w:t>yocera</w:t>
              </w:r>
            </w:ins>
          </w:p>
        </w:tc>
        <w:tc>
          <w:tcPr>
            <w:tcW w:w="7657" w:type="dxa"/>
            <w:shd w:val="clear" w:color="auto" w:fill="auto"/>
          </w:tcPr>
          <w:p w14:paraId="2E426E89" w14:textId="77777777" w:rsidR="00AC14EC" w:rsidRPr="003549ED" w:rsidRDefault="00C24DBC">
            <w:pPr>
              <w:rPr>
                <w:rPrChange w:id="4322" w:author="Ericsson" w:date="2020-10-14T10:51:00Z">
                  <w:rPr/>
                </w:rPrChange>
              </w:rPr>
            </w:pPr>
            <w:ins w:id="4323" w:author="Kyocera - Masato Fujishiro" w:date="2020-09-28T15:33:00Z">
              <w:r w:rsidRPr="003549ED">
                <w:rPr>
                  <w:rFonts w:eastAsia="Yu Mincho"/>
                  <w:rPrChange w:id="4324" w:author="Ericsson" w:date="2020-10-14T10:51:00Z">
                    <w:rPr>
                      <w:rFonts w:eastAsia="Yu Mincho"/>
                    </w:rPr>
                  </w:rPrChange>
                </w:rPr>
                <w:t xml:space="preserve">We’re wondering if RAN2 should wait for RAN3’s progress. </w:t>
              </w:r>
            </w:ins>
          </w:p>
        </w:tc>
      </w:tr>
      <w:tr w:rsidR="00AC14EC" w:rsidRPr="003549ED" w14:paraId="41B04EC9" w14:textId="77777777">
        <w:tc>
          <w:tcPr>
            <w:tcW w:w="1972" w:type="dxa"/>
            <w:shd w:val="clear" w:color="auto" w:fill="auto"/>
          </w:tcPr>
          <w:p w14:paraId="56CCF297" w14:textId="77777777" w:rsidR="00AC14EC" w:rsidRDefault="00C24DBC">
            <w:ins w:id="4325" w:author="LG" w:date="2020-09-28T16:32:00Z">
              <w:r>
                <w:rPr>
                  <w:rFonts w:eastAsia="Malgun Gothic" w:hint="eastAsia"/>
                  <w:lang w:eastAsia="ko-KR"/>
                </w:rPr>
                <w:t>LG</w:t>
              </w:r>
            </w:ins>
          </w:p>
        </w:tc>
        <w:tc>
          <w:tcPr>
            <w:tcW w:w="7657" w:type="dxa"/>
            <w:shd w:val="clear" w:color="auto" w:fill="auto"/>
          </w:tcPr>
          <w:p w14:paraId="0F8361DA" w14:textId="77777777" w:rsidR="00AC14EC" w:rsidRPr="003549ED" w:rsidRDefault="00C24DBC">
            <w:pPr>
              <w:rPr>
                <w:ins w:id="4326" w:author="LG" w:date="2020-09-28T16:32:00Z"/>
                <w:rFonts w:eastAsia="Malgun Gothic"/>
                <w:lang w:eastAsia="ko-KR"/>
                <w:rPrChange w:id="4327" w:author="Ericsson" w:date="2020-10-14T10:51:00Z">
                  <w:rPr>
                    <w:ins w:id="4328" w:author="LG" w:date="2020-09-28T16:32:00Z"/>
                    <w:rFonts w:eastAsia="Malgun Gothic"/>
                    <w:lang w:eastAsia="ko-KR"/>
                  </w:rPr>
                </w:rPrChange>
              </w:rPr>
            </w:pPr>
            <w:ins w:id="4329" w:author="LG" w:date="2020-09-28T16:32:00Z">
              <w:r w:rsidRPr="003549ED">
                <w:rPr>
                  <w:rPrChange w:id="4330" w:author="Ericsson" w:date="2020-10-14T10:51:00Z">
                    <w:rPr/>
                  </w:rPrChange>
                </w:rPr>
                <w:t>Not prefer to discuss this issue in this email discussion and want to wait more RAN3 progress.</w:t>
              </w:r>
            </w:ins>
          </w:p>
          <w:p w14:paraId="3E4D9740" w14:textId="77777777" w:rsidR="00AC14EC" w:rsidRPr="003549ED" w:rsidRDefault="00C24DBC">
            <w:pPr>
              <w:rPr>
                <w:rPrChange w:id="4331" w:author="Ericsson" w:date="2020-10-14T10:51:00Z">
                  <w:rPr/>
                </w:rPrChange>
              </w:rPr>
            </w:pPr>
            <w:ins w:id="4332" w:author="LG" w:date="2020-09-28T16:32:00Z">
              <w:r w:rsidRPr="003549ED">
                <w:rPr>
                  <w:rFonts w:eastAsia="Malgun Gothic"/>
                  <w:lang w:eastAsia="ko-KR"/>
                  <w:rPrChange w:id="4333" w:author="Ericsson" w:date="2020-10-14T10:51:00Z">
                    <w:rPr>
                      <w:rFonts w:eastAsia="Malgun Gothic"/>
                      <w:lang w:eastAsia="ko-KR"/>
                    </w:rPr>
                  </w:rPrChange>
                </w:rPr>
                <w:t xml:space="preserve">It’s too early to figure out clearly what the RAN3 identified issue and we also think it is not urgent from RAN2 point of view and the RAN2 discussion/conclusion may </w:t>
              </w:r>
              <w:r w:rsidRPr="003549ED">
                <w:rPr>
                  <w:rFonts w:eastAsia="Malgun Gothic"/>
                  <w:lang w:eastAsia="ko-KR"/>
                  <w:rPrChange w:id="4334" w:author="Ericsson" w:date="2020-10-14T10:51:00Z">
                    <w:rPr>
                      <w:rFonts w:eastAsia="Malgun Gothic"/>
                      <w:lang w:eastAsia="ko-KR"/>
                    </w:rPr>
                  </w:rPrChange>
                </w:rPr>
                <w:lastRenderedPageBreak/>
                <w:t xml:space="preserve">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3549ED">
                <w:rPr>
                  <w:rPrChange w:id="4335" w:author="Ericsson" w:date="2020-10-14T10:51:00Z">
                    <w:rPr/>
                  </w:rPrChange>
                </w:rPr>
                <w:t xml:space="preserve">more concrete </w:t>
              </w:r>
              <w:r w:rsidRPr="003549ED">
                <w:rPr>
                  <w:rFonts w:eastAsia="Malgun Gothic"/>
                  <w:lang w:eastAsia="ko-KR"/>
                  <w:rPrChange w:id="4336" w:author="Ericsson" w:date="2020-10-14T10:51:00Z">
                    <w:rPr>
                      <w:rFonts w:eastAsia="Malgun Gothic"/>
                      <w:lang w:eastAsia="ko-KR"/>
                    </w:rPr>
                  </w:rPrChange>
                </w:rPr>
                <w:t>RAN3 conclusion/progress.</w:t>
              </w:r>
            </w:ins>
          </w:p>
        </w:tc>
      </w:tr>
      <w:tr w:rsidR="00AC14EC" w:rsidRPr="003549ED" w14:paraId="1BC0F75A" w14:textId="77777777">
        <w:tc>
          <w:tcPr>
            <w:tcW w:w="1972" w:type="dxa"/>
            <w:shd w:val="clear" w:color="auto" w:fill="auto"/>
          </w:tcPr>
          <w:p w14:paraId="23CB5B60" w14:textId="77777777" w:rsidR="00AC14EC" w:rsidRDefault="00C24DBC">
            <w:ins w:id="4337" w:author="Huawei" w:date="2020-09-28T17:56:00Z">
              <w:r>
                <w:lastRenderedPageBreak/>
                <w:t>Huawei</w:t>
              </w:r>
            </w:ins>
          </w:p>
        </w:tc>
        <w:tc>
          <w:tcPr>
            <w:tcW w:w="7657" w:type="dxa"/>
            <w:shd w:val="clear" w:color="auto" w:fill="auto"/>
          </w:tcPr>
          <w:p w14:paraId="4B7D29FF" w14:textId="77777777" w:rsidR="00AC14EC" w:rsidRPr="003549ED" w:rsidRDefault="00C24DBC">
            <w:pPr>
              <w:rPr>
                <w:rPrChange w:id="4338" w:author="Ericsson" w:date="2020-10-14T10:51:00Z">
                  <w:rPr/>
                </w:rPrChange>
              </w:rPr>
            </w:pPr>
            <w:ins w:id="4339" w:author="Huawei" w:date="2020-09-28T17:56:00Z">
              <w:r w:rsidRPr="003549ED">
                <w:rPr>
                  <w:rPrChange w:id="4340" w:author="Ericsson" w:date="2020-10-14T10:51:00Z">
                    <w:rPr/>
                  </w:rPrChange>
                </w:rPr>
                <w:t xml:space="preserve">We need to first clarify the proposal on what is the “F1AP reconfiguration </w:t>
              </w:r>
              <w:proofErr w:type="spellStart"/>
              <w:r w:rsidRPr="003549ED">
                <w:rPr>
                  <w:rPrChange w:id="4341" w:author="Ericsson" w:date="2020-10-14T10:51:00Z">
                    <w:rPr/>
                  </w:rPrChange>
                </w:rPr>
                <w:t>signalling</w:t>
              </w:r>
              <w:proofErr w:type="spellEnd"/>
              <w:r w:rsidRPr="003549ED">
                <w:rPr>
                  <w:rPrChange w:id="4342" w:author="Ericsson" w:date="2020-10-14T10:51:00Z">
                    <w:rPr/>
                  </w:rPrChange>
                </w:rPr>
                <w:t xml:space="preserve"> handshakes” and how can it be saved by includ</w:t>
              </w:r>
            </w:ins>
            <w:ins w:id="4343" w:author="Huawei" w:date="2020-09-29T17:28:00Z">
              <w:r w:rsidRPr="003549ED">
                <w:rPr>
                  <w:rPrChange w:id="4344" w:author="Ericsson" w:date="2020-10-14T10:51:00Z">
                    <w:rPr/>
                  </w:rPrChange>
                </w:rPr>
                <w:t>ed</w:t>
              </w:r>
            </w:ins>
            <w:ins w:id="4345" w:author="Huawei" w:date="2020-09-28T17:56:00Z">
              <w:r w:rsidRPr="003549ED">
                <w:rPr>
                  <w:rPrChange w:id="4346" w:author="Ericsson" w:date="2020-10-14T10:51:00Z">
                    <w:rPr/>
                  </w:rPrChange>
                </w:rPr>
                <w:t xml:space="preserve"> in RRC.</w:t>
              </w:r>
            </w:ins>
          </w:p>
        </w:tc>
      </w:tr>
      <w:tr w:rsidR="00AC14EC" w:rsidRPr="003549ED" w14:paraId="70B4D039" w14:textId="77777777">
        <w:trPr>
          <w:ins w:id="4347" w:author="황준/5G/6G표준Lab(SR)/Staff Engineer/삼성전자" w:date="2020-09-29T19:41:00Z"/>
        </w:trPr>
        <w:tc>
          <w:tcPr>
            <w:tcW w:w="1972" w:type="dxa"/>
            <w:shd w:val="clear" w:color="auto" w:fill="auto"/>
          </w:tcPr>
          <w:p w14:paraId="54DDF7C2" w14:textId="77777777" w:rsidR="00AC14EC" w:rsidRDefault="00C24DBC">
            <w:pPr>
              <w:rPr>
                <w:ins w:id="4348" w:author="황준/5G/6G표준Lab(SR)/Staff Engineer/삼성전자" w:date="2020-09-29T19:41:00Z"/>
              </w:rPr>
            </w:pPr>
            <w:ins w:id="4349" w:author="황준/5G/6G표준Lab(SR)/Staff Engineer/삼성전자" w:date="2020-09-29T19:41:00Z">
              <w:r>
                <w:rPr>
                  <w:lang w:eastAsia="ko-KR"/>
                </w:rPr>
                <w:t>S</w:t>
              </w:r>
              <w:r>
                <w:rPr>
                  <w:rFonts w:hint="eastAsia"/>
                  <w:lang w:eastAsia="ko-KR"/>
                </w:rPr>
                <w:t xml:space="preserve">amsung </w:t>
              </w:r>
            </w:ins>
          </w:p>
        </w:tc>
        <w:tc>
          <w:tcPr>
            <w:tcW w:w="7657" w:type="dxa"/>
            <w:shd w:val="clear" w:color="auto" w:fill="auto"/>
          </w:tcPr>
          <w:p w14:paraId="6276B2ED" w14:textId="77777777" w:rsidR="00AC14EC" w:rsidRPr="003549ED" w:rsidRDefault="00C24DBC">
            <w:pPr>
              <w:rPr>
                <w:ins w:id="4350" w:author="황준/5G/6G표준Lab(SR)/Staff Engineer/삼성전자" w:date="2020-09-29T19:41:00Z"/>
                <w:lang w:eastAsia="ko-KR"/>
                <w:rPrChange w:id="4351" w:author="Ericsson" w:date="2020-10-14T10:51:00Z">
                  <w:rPr>
                    <w:ins w:id="4352" w:author="황준/5G/6G표준Lab(SR)/Staff Engineer/삼성전자" w:date="2020-09-29T19:41:00Z"/>
                    <w:lang w:eastAsia="ko-KR"/>
                  </w:rPr>
                </w:rPrChange>
              </w:rPr>
            </w:pPr>
            <w:ins w:id="4353" w:author="황준/5G/6G표준Lab(SR)/Staff Engineer/삼성전자" w:date="2020-09-29T19:42:00Z">
              <w:r w:rsidRPr="003549ED">
                <w:rPr>
                  <w:lang w:eastAsia="ko-KR"/>
                  <w:rPrChange w:id="4354" w:author="Ericsson" w:date="2020-10-14T10:51:00Z">
                    <w:rPr>
                      <w:lang w:eastAsia="ko-KR"/>
                    </w:rPr>
                  </w:rPrChange>
                </w:rPr>
                <w:t>T</w:t>
              </w:r>
            </w:ins>
            <w:ins w:id="4355" w:author="황준/5G/6G표준Lab(SR)/Staff Engineer/삼성전자" w:date="2020-09-29T19:41:00Z">
              <w:r w:rsidRPr="003549ED">
                <w:rPr>
                  <w:lang w:eastAsia="ko-KR"/>
                  <w:rPrChange w:id="4356" w:author="Ericsson" w:date="2020-10-14T10:51:00Z">
                    <w:rPr>
                      <w:lang w:eastAsia="ko-KR"/>
                    </w:rPr>
                  </w:rPrChange>
                </w:rPr>
                <w:t xml:space="preserve">o support CP-UP separate, NR RRC will be enhanced to include the F1AP message in the NR RRC as a container. However, I am not sure if it is beneficial to include F1AP message in some other RRC message, e.g., HO Command. Normally, I would like to separate the F1AP transmission from the RRC message. The reason is that in Rel-16, F1AP message is always transmitted via BH RLC CH. I don’t think breaking such principle is a good practice. </w:t>
              </w:r>
            </w:ins>
          </w:p>
          <w:p w14:paraId="7EBB2C0C" w14:textId="77777777" w:rsidR="00AC14EC" w:rsidRDefault="00C24DBC">
            <w:pPr>
              <w:rPr>
                <w:ins w:id="4357" w:author="황준/5G/6G표준Lab(SR)/Staff Engineer/삼성전자" w:date="2020-09-29T19:41:00Z"/>
                <w:b/>
                <w:bCs/>
              </w:rPr>
            </w:pPr>
            <w:ins w:id="4358" w:author="황준/5G/6G표준Lab(SR)/Staff Engineer/삼성전자" w:date="2020-09-29T19:41:00Z">
              <w:r>
                <w:rPr>
                  <w:b/>
                  <w:bCs/>
                </w:rPr>
                <w:t>purpose/benefit:</w:t>
              </w:r>
            </w:ins>
          </w:p>
          <w:p w14:paraId="6D95D586" w14:textId="77777777" w:rsidR="00AC14EC" w:rsidRDefault="00C24DBC">
            <w:pPr>
              <w:pStyle w:val="ListParagraph"/>
              <w:numPr>
                <w:ilvl w:val="0"/>
                <w:numId w:val="19"/>
              </w:numPr>
              <w:rPr>
                <w:ins w:id="4359" w:author="황준/5G/6G표준Lab(SR)/Staff Engineer/삼성전자" w:date="2020-09-29T19:41:00Z"/>
                <w:lang w:val="en-GB" w:eastAsia="ko-KR"/>
              </w:rPr>
            </w:pPr>
            <w:ins w:id="4360" w:author="황준/5G/6G표준Lab(SR)/Staff Engineer/삼성전자" w:date="2020-09-29T19:41:00Z">
              <w:r>
                <w:rPr>
                  <w:rFonts w:eastAsia="DengXian"/>
                  <w:lang w:val="en-GB"/>
                </w:rPr>
                <w:t>T</w:t>
              </w:r>
              <w:r>
                <w:rPr>
                  <w:rFonts w:eastAsia="DengXian" w:hint="eastAsia"/>
                  <w:lang w:val="en-GB"/>
                </w:rPr>
                <w:t>h</w:t>
              </w:r>
              <w:r>
                <w:rPr>
                  <w:rFonts w:eastAsia="DengXian"/>
                  <w:lang w:val="en-GB"/>
                </w:rPr>
                <w:t xml:space="preserve">e benefit is unclear to us </w:t>
              </w:r>
            </w:ins>
          </w:p>
          <w:p w14:paraId="282D579D" w14:textId="77777777" w:rsidR="00AC14EC" w:rsidRDefault="00C24DBC">
            <w:pPr>
              <w:rPr>
                <w:ins w:id="4361" w:author="황준/5G/6G표준Lab(SR)/Staff Engineer/삼성전자" w:date="2020-09-29T19:41:00Z"/>
                <w:b/>
                <w:bCs/>
              </w:rPr>
            </w:pPr>
            <w:ins w:id="4362" w:author="황준/5G/6G표준Lab(SR)/Staff Engineer/삼성전자" w:date="2020-09-29T19:41:00Z">
              <w:r>
                <w:rPr>
                  <w:b/>
                  <w:bCs/>
                </w:rPr>
                <w:t>technical solution:</w:t>
              </w:r>
            </w:ins>
          </w:p>
          <w:p w14:paraId="6E86E518" w14:textId="77777777" w:rsidR="00AC14EC" w:rsidRDefault="00C24DBC">
            <w:pPr>
              <w:pStyle w:val="ListParagraph"/>
              <w:numPr>
                <w:ilvl w:val="0"/>
                <w:numId w:val="19"/>
              </w:numPr>
              <w:rPr>
                <w:ins w:id="4363" w:author="황준/5G/6G표준Lab(SR)/Staff Engineer/삼성전자" w:date="2020-09-29T19:41:00Z"/>
                <w:lang w:val="en-GB" w:eastAsia="ko-KR"/>
              </w:rPr>
            </w:pPr>
            <w:ins w:id="4364" w:author="황준/5G/6G표준Lab(SR)/Staff Engineer/삼성전자" w:date="2020-09-29T19:41:00Z">
              <w:r>
                <w:rPr>
                  <w:rFonts w:eastAsia="DengXian"/>
                  <w:lang w:val="en-GB"/>
                </w:rPr>
                <w:t>A</w:t>
              </w:r>
              <w:r>
                <w:rPr>
                  <w:rFonts w:eastAsia="DengXian" w:hint="eastAsia"/>
                  <w:lang w:val="en-GB"/>
                </w:rPr>
                <w:t>s</w:t>
              </w:r>
              <w:r>
                <w:rPr>
                  <w:rFonts w:eastAsia="DengXian"/>
                  <w:lang w:val="en-GB"/>
                </w:rPr>
                <w:t xml:space="preserve"> described above</w:t>
              </w:r>
            </w:ins>
          </w:p>
          <w:p w14:paraId="480FB95D" w14:textId="77777777" w:rsidR="00AC14EC" w:rsidRDefault="00C24DBC">
            <w:pPr>
              <w:rPr>
                <w:ins w:id="4365" w:author="황준/5G/6G표준Lab(SR)/Staff Engineer/삼성전자" w:date="2020-09-29T19:41:00Z"/>
                <w:b/>
                <w:bCs/>
              </w:rPr>
            </w:pPr>
            <w:ins w:id="4366" w:author="황준/5G/6G표준Lab(SR)/Staff Engineer/삼성전자" w:date="2020-09-29T19:41:00Z">
              <w:r>
                <w:rPr>
                  <w:b/>
                  <w:bCs/>
                </w:rPr>
                <w:t>Potential shortcomings:</w:t>
              </w:r>
            </w:ins>
          </w:p>
          <w:p w14:paraId="1E46F124" w14:textId="77777777" w:rsidR="00AC14EC" w:rsidRDefault="00C24DBC">
            <w:pPr>
              <w:pStyle w:val="ListParagraph"/>
              <w:numPr>
                <w:ilvl w:val="0"/>
                <w:numId w:val="19"/>
              </w:numPr>
              <w:rPr>
                <w:ins w:id="4367" w:author="황준/5G/6G표준Lab(SR)/Staff Engineer/삼성전자" w:date="2020-09-29T19:41:00Z"/>
                <w:rFonts w:eastAsia="DengXian"/>
                <w:lang w:val="en-GB"/>
              </w:rPr>
            </w:pPr>
            <w:ins w:id="4368" w:author="황준/5G/6G표준Lab(SR)/Staff Engineer/삼성전자" w:date="2020-09-29T19:41:00Z">
              <w:r>
                <w:rPr>
                  <w:rFonts w:eastAsia="DengXian"/>
                  <w:lang w:val="en-GB"/>
                </w:rPr>
                <w:t>Break the basic design in Rel-16, i.e., F1AP via BH RLC CH</w:t>
              </w:r>
            </w:ins>
          </w:p>
          <w:p w14:paraId="229DA914" w14:textId="77777777" w:rsidR="00AC14EC" w:rsidRPr="003549ED" w:rsidRDefault="00C24DBC">
            <w:pPr>
              <w:rPr>
                <w:ins w:id="4369" w:author="황준/5G/6G표준Lab(SR)/Staff Engineer/삼성전자" w:date="2020-09-29T19:41:00Z"/>
                <w:b/>
                <w:bCs/>
                <w:rPrChange w:id="4370" w:author="Ericsson" w:date="2020-10-14T10:51:00Z">
                  <w:rPr>
                    <w:ins w:id="4371" w:author="황준/5G/6G표준Lab(SR)/Staff Engineer/삼성전자" w:date="2020-09-29T19:41:00Z"/>
                    <w:b/>
                    <w:bCs/>
                  </w:rPr>
                </w:rPrChange>
              </w:rPr>
            </w:pPr>
            <w:ins w:id="4372" w:author="황준/5G/6G표준Lab(SR)/Staff Engineer/삼성전자" w:date="2020-09-29T19:41:00Z">
              <w:r w:rsidRPr="003549ED">
                <w:rPr>
                  <w:b/>
                  <w:bCs/>
                  <w:rPrChange w:id="4373" w:author="Ericsson" w:date="2020-10-14T10:51:00Z">
                    <w:rPr>
                      <w:b/>
                      <w:bCs/>
                    </w:rPr>
                  </w:rPrChange>
                </w:rPr>
                <w:t>specification effort:</w:t>
              </w:r>
            </w:ins>
          </w:p>
          <w:p w14:paraId="156C242F" w14:textId="77777777" w:rsidR="00AC14EC" w:rsidRPr="003549ED" w:rsidRDefault="00C24DBC">
            <w:pPr>
              <w:rPr>
                <w:ins w:id="4374" w:author="황준/5G/6G표준Lab(SR)/Staff Engineer/삼성전자" w:date="2020-09-29T19:41:00Z"/>
                <w:rPrChange w:id="4375" w:author="Ericsson" w:date="2020-10-14T10:51:00Z">
                  <w:rPr>
                    <w:ins w:id="4376" w:author="황준/5G/6G표준Lab(SR)/Staff Engineer/삼성전자" w:date="2020-09-29T19:41:00Z"/>
                  </w:rPr>
                </w:rPrChange>
              </w:rPr>
            </w:pPr>
            <w:ins w:id="4377" w:author="황준/5G/6G표준Lab(SR)/Staff Engineer/삼성전자" w:date="2020-09-29T19:41:00Z">
              <w:r w:rsidRPr="003549ED">
                <w:rPr>
                  <w:rFonts w:eastAsia="DengXian"/>
                  <w:rPrChange w:id="4378" w:author="Ericsson" w:date="2020-10-14T10:51:00Z">
                    <w:rPr>
                      <w:rFonts w:eastAsia="DengXian"/>
                    </w:rPr>
                  </w:rPrChange>
                </w:rPr>
                <w:t>Include F1AP in other RRC messages, e.g., HO CMD.</w:t>
              </w:r>
            </w:ins>
          </w:p>
        </w:tc>
      </w:tr>
      <w:tr w:rsidR="00AC14EC" w:rsidRPr="003549ED" w14:paraId="0E2FA9F1" w14:textId="77777777">
        <w:trPr>
          <w:ins w:id="4379"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A520E7" w14:textId="77777777" w:rsidR="00AC14EC" w:rsidRDefault="00C24DBC">
            <w:pPr>
              <w:rPr>
                <w:ins w:id="4380" w:author="Ericsson" w:date="2020-09-29T13:05:00Z"/>
                <w:lang w:eastAsia="ko-KR"/>
              </w:rPr>
            </w:pPr>
            <w:ins w:id="4381" w:author="Ericsson" w:date="2020-09-29T13:06: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EC240B" w14:textId="77777777" w:rsidR="00AC14EC" w:rsidRPr="003549ED" w:rsidRDefault="00C24DBC">
            <w:pPr>
              <w:rPr>
                <w:ins w:id="4382" w:author="Ericsson" w:date="2020-09-29T13:05:00Z"/>
                <w:lang w:eastAsia="ko-KR"/>
                <w:rPrChange w:id="4383" w:author="Ericsson" w:date="2020-10-14T10:51:00Z">
                  <w:rPr>
                    <w:ins w:id="4384" w:author="Ericsson" w:date="2020-09-29T13:05:00Z"/>
                    <w:lang w:eastAsia="ko-KR"/>
                  </w:rPr>
                </w:rPrChange>
              </w:rPr>
            </w:pPr>
            <w:ins w:id="4385" w:author="Ericsson" w:date="2020-09-29T13:06:00Z">
              <w:r w:rsidRPr="003549ED">
                <w:rPr>
                  <w:rPrChange w:id="4386" w:author="Ericsson" w:date="2020-10-14T10:51:00Z">
                    <w:rPr/>
                  </w:rPrChange>
                </w:rPr>
                <w:t>This is a RAN3 topic. So RAN2 can wait progress in RAN3 before discussing, if needed, this issue.</w:t>
              </w:r>
            </w:ins>
          </w:p>
        </w:tc>
      </w:tr>
      <w:tr w:rsidR="00AC14EC" w:rsidRPr="003549ED" w14:paraId="76ECBA98" w14:textId="77777777">
        <w:trPr>
          <w:ins w:id="4387"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5974443" w14:textId="77777777" w:rsidR="00AC14EC" w:rsidRDefault="00C24DBC">
            <w:pPr>
              <w:rPr>
                <w:ins w:id="4388" w:author="Intel - Li, Ziyi" w:date="2020-09-30T08:46:00Z"/>
              </w:rPr>
            </w:pPr>
            <w:ins w:id="4389"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722A3A5" w14:textId="77777777" w:rsidR="00AC14EC" w:rsidRPr="003549ED" w:rsidRDefault="00C24DBC">
            <w:pPr>
              <w:rPr>
                <w:ins w:id="4390" w:author="Intel - Li, Ziyi" w:date="2020-09-30T08:46:00Z"/>
                <w:rPrChange w:id="4391" w:author="Ericsson" w:date="2020-10-14T10:51:00Z">
                  <w:rPr>
                    <w:ins w:id="4392" w:author="Intel - Li, Ziyi" w:date="2020-09-30T08:46:00Z"/>
                  </w:rPr>
                </w:rPrChange>
              </w:rPr>
            </w:pPr>
            <w:ins w:id="4393" w:author="Intel - Li, Ziyi" w:date="2020-09-30T08:46:00Z">
              <w:r w:rsidRPr="003549ED">
                <w:rPr>
                  <w:rPrChange w:id="4394" w:author="Ericsson" w:date="2020-10-14T10:51:00Z">
                    <w:rPr/>
                  </w:rPrChange>
                </w:rPr>
                <w:t xml:space="preserve">We think this can be left to RAN3 discussion, and RAN2 further enhance RRC </w:t>
              </w:r>
              <w:proofErr w:type="spellStart"/>
              <w:r w:rsidRPr="003549ED">
                <w:rPr>
                  <w:rPrChange w:id="4395" w:author="Ericsson" w:date="2020-10-14T10:51:00Z">
                    <w:rPr/>
                  </w:rPrChange>
                </w:rPr>
                <w:t>signalling</w:t>
              </w:r>
              <w:proofErr w:type="spellEnd"/>
              <w:r w:rsidRPr="003549ED">
                <w:rPr>
                  <w:rPrChange w:id="4396" w:author="Ericsson" w:date="2020-10-14T10:51:00Z">
                    <w:rPr/>
                  </w:rPrChange>
                </w:rPr>
                <w:t xml:space="preserve"> if there’s any RAN3 agreement.</w:t>
              </w:r>
            </w:ins>
          </w:p>
        </w:tc>
      </w:tr>
      <w:tr w:rsidR="00AC14EC" w14:paraId="61B3858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72BF4842"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13AC" w14:textId="77777777" w:rsidR="00AC14EC" w:rsidRDefault="00C24DBC">
            <w:r w:rsidRPr="00C809DF">
              <w:rPr>
                <w:rPrChange w:id="4397" w:author="Ericsson" w:date="2020-10-14T10:46:00Z">
                  <w:rPr/>
                </w:rPrChange>
              </w:rPr>
              <w:t xml:space="preserve">Not sure if it is the right way to tightly couple the F1-AP reconfiguration </w:t>
            </w:r>
            <w:proofErr w:type="spellStart"/>
            <w:r w:rsidRPr="00C809DF">
              <w:rPr>
                <w:rPrChange w:id="4398" w:author="Ericsson" w:date="2020-10-14T10:46:00Z">
                  <w:rPr/>
                </w:rPrChange>
              </w:rPr>
              <w:t>signalling</w:t>
            </w:r>
            <w:proofErr w:type="spellEnd"/>
            <w:r w:rsidRPr="00C809DF">
              <w:rPr>
                <w:rPrChange w:id="4399" w:author="Ericsson" w:date="2020-10-14T10:46:00Z">
                  <w:rPr/>
                </w:rPrChange>
              </w:rPr>
              <w:t xml:space="preserve"> with RRC </w:t>
            </w:r>
            <w:proofErr w:type="spellStart"/>
            <w:r w:rsidRPr="00C809DF">
              <w:rPr>
                <w:rPrChange w:id="4400" w:author="Ericsson" w:date="2020-10-14T10:46:00Z">
                  <w:rPr/>
                </w:rPrChange>
              </w:rPr>
              <w:t>signalling</w:t>
            </w:r>
            <w:proofErr w:type="spellEnd"/>
            <w:r w:rsidRPr="00C809DF">
              <w:rPr>
                <w:rPrChange w:id="4401" w:author="Ericsson" w:date="2020-10-14T10:46:00Z">
                  <w:rPr/>
                </w:rPrChange>
              </w:rPr>
              <w:t>. There could be many ways (</w:t>
            </w:r>
            <w:proofErr w:type="spellStart"/>
            <w:r w:rsidRPr="00C809DF">
              <w:rPr>
                <w:rPrChange w:id="4402" w:author="Ericsson" w:date="2020-10-14T10:46:00Z">
                  <w:rPr/>
                </w:rPrChange>
              </w:rPr>
              <w:t>e.g.old</w:t>
            </w:r>
            <w:proofErr w:type="spellEnd"/>
            <w:r w:rsidRPr="00C809DF">
              <w:rPr>
                <w:rPrChange w:id="4403" w:author="Ericsson" w:date="2020-10-14T10:46:00Z">
                  <w:rPr/>
                </w:rPrChange>
              </w:rPr>
              <w:t xml:space="preserve"> BAP address or node ID) to identify for which IAB node the F1-AP reconfiguration message is. </w:t>
            </w:r>
            <w:r>
              <w:t xml:space="preserve">We can </w:t>
            </w:r>
            <w:proofErr w:type="gramStart"/>
            <w:r>
              <w:t>discusses</w:t>
            </w:r>
            <w:proofErr w:type="gramEnd"/>
            <w:r>
              <w:t xml:space="preserve"> the solutions later after RAN3 progress. </w:t>
            </w:r>
          </w:p>
        </w:tc>
      </w:tr>
      <w:tr w:rsidR="00AC14EC" w:rsidRPr="003549ED" w14:paraId="1EA9335B" w14:textId="77777777">
        <w:trPr>
          <w:ins w:id="4404" w:author="ZTE" w:date="2020-09-30T17: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F164FEE" w14:textId="77777777" w:rsidR="00AC14EC" w:rsidRDefault="00C24DBC">
            <w:pPr>
              <w:rPr>
                <w:ins w:id="4405" w:author="ZTE" w:date="2020-09-30T17:33:00Z"/>
              </w:rPr>
            </w:pPr>
            <w:ins w:id="4406" w:author="ZTE" w:date="2020-09-30T17:33: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0526AA" w14:textId="77777777" w:rsidR="00AC14EC" w:rsidRPr="003549ED" w:rsidRDefault="00C24DBC">
            <w:pPr>
              <w:rPr>
                <w:ins w:id="4407" w:author="ZTE" w:date="2020-09-30T17:33:00Z"/>
                <w:rPrChange w:id="4408" w:author="Ericsson" w:date="2020-10-14T10:51:00Z">
                  <w:rPr>
                    <w:ins w:id="4409" w:author="ZTE" w:date="2020-09-30T17:33:00Z"/>
                  </w:rPr>
                </w:rPrChange>
              </w:rPr>
            </w:pPr>
            <w:ins w:id="4410" w:author="ZTE" w:date="2020-09-30T17:33:00Z">
              <w:r w:rsidRPr="003549ED">
                <w:rPr>
                  <w:rPrChange w:id="4411" w:author="Ericsson" w:date="2020-10-14T10:51:00Z">
                    <w:rPr/>
                  </w:rPrChange>
                </w:rPr>
                <w:t xml:space="preserve">Sending F1AP configuration information via RRC (e.g. handover command) is beneficial to reduce service interruption in inter donor migration scenario. For example, NCGI, routing and traffic mapping information configured by target donor CU could be sent by target donor CU to source donor CU in advance via RRC in handover command during handover preparation phase.  </w:t>
              </w:r>
            </w:ins>
          </w:p>
        </w:tc>
      </w:tr>
      <w:tr w:rsidR="00DC1D80" w:rsidRPr="003549ED" w14:paraId="7C7BABA4" w14:textId="77777777">
        <w:trPr>
          <w:ins w:id="4412" w:author="Sharma, Vivek" w:date="2020-09-30T12: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23FD9A" w14:textId="77777777" w:rsidR="00DC1D80" w:rsidRDefault="00DC1D80" w:rsidP="00DC1D80">
            <w:pPr>
              <w:rPr>
                <w:ins w:id="4413" w:author="Sharma, Vivek" w:date="2020-09-30T12:11:00Z"/>
              </w:rPr>
            </w:pPr>
            <w:ins w:id="4414" w:author="Sharma, Vivek" w:date="2020-09-30T12:11: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BC4EB16" w14:textId="77777777" w:rsidR="00DC1D80" w:rsidRPr="003549ED" w:rsidRDefault="00DC1D80" w:rsidP="00DC1D80">
            <w:pPr>
              <w:rPr>
                <w:ins w:id="4415" w:author="Sharma, Vivek" w:date="2020-09-30T12:11:00Z"/>
                <w:rPrChange w:id="4416" w:author="Ericsson" w:date="2020-10-14T10:51:00Z">
                  <w:rPr>
                    <w:ins w:id="4417" w:author="Sharma, Vivek" w:date="2020-09-30T12:11:00Z"/>
                  </w:rPr>
                </w:rPrChange>
              </w:rPr>
            </w:pPr>
            <w:ins w:id="4418" w:author="Sharma, Vivek" w:date="2020-09-30T12:11:00Z">
              <w:r w:rsidRPr="003549ED">
                <w:rPr>
                  <w:rPrChange w:id="4419" w:author="Ericsson" w:date="2020-10-14T10:51:00Z">
                    <w:rPr/>
                  </w:rPrChange>
                </w:rPr>
                <w:t>We need RAN3 input on this.</w:t>
              </w:r>
            </w:ins>
          </w:p>
        </w:tc>
      </w:tr>
      <w:tr w:rsidR="00B2105A" w:rsidRPr="003549ED" w14:paraId="569FCE8E" w14:textId="77777777">
        <w:trPr>
          <w:ins w:id="4420" w:author="李　ヤンウェイ" w:date="2020-09-30T20:3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F74AE23" w14:textId="77777777" w:rsidR="00B2105A" w:rsidRDefault="00B2105A" w:rsidP="00DC1D80">
            <w:pPr>
              <w:rPr>
                <w:ins w:id="4421" w:author="李　ヤンウェイ" w:date="2020-09-30T20:37:00Z"/>
              </w:rPr>
            </w:pPr>
            <w:ins w:id="4422" w:author="李　ヤンウェイ" w:date="2020-09-30T20:37: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493C6C" w14:textId="77777777" w:rsidR="00B2105A" w:rsidRPr="003549ED" w:rsidRDefault="00B2105A" w:rsidP="00DC1D80">
            <w:pPr>
              <w:rPr>
                <w:ins w:id="4423" w:author="李　ヤンウェイ" w:date="2020-09-30T20:37:00Z"/>
                <w:rPrChange w:id="4424" w:author="Ericsson" w:date="2020-10-14T10:51:00Z">
                  <w:rPr>
                    <w:ins w:id="4425" w:author="李　ヤンウェイ" w:date="2020-09-30T20:37:00Z"/>
                  </w:rPr>
                </w:rPrChange>
              </w:rPr>
            </w:pPr>
            <w:ins w:id="4426" w:author="李　ヤンウェイ" w:date="2020-09-30T20:37:00Z">
              <w:r w:rsidRPr="003549ED">
                <w:rPr>
                  <w:rPrChange w:id="4427" w:author="Ericsson" w:date="2020-10-14T10:51:00Z">
                    <w:rPr/>
                  </w:rPrChange>
                </w:rPr>
                <w:t xml:space="preserve">we are fine to discuss the enhancement of RRC so that some of the F1AP configuration can be configured with </w:t>
              </w:r>
              <w:proofErr w:type="gramStart"/>
              <w:r w:rsidRPr="003549ED">
                <w:rPr>
                  <w:rPrChange w:id="4428" w:author="Ericsson" w:date="2020-10-14T10:51:00Z">
                    <w:rPr/>
                  </w:rPrChange>
                </w:rPr>
                <w:t>a</w:t>
              </w:r>
              <w:proofErr w:type="gramEnd"/>
              <w:r w:rsidRPr="003549ED">
                <w:rPr>
                  <w:rPrChange w:id="4429" w:author="Ericsson" w:date="2020-10-14T10:51:00Z">
                    <w:rPr/>
                  </w:rPrChange>
                </w:rPr>
                <w:t xml:space="preserve"> RRC message, we think it will help to reduce the interruption time</w:t>
              </w:r>
            </w:ins>
          </w:p>
        </w:tc>
      </w:tr>
      <w:tr w:rsidR="003A16F7" w:rsidRPr="003549ED" w14:paraId="497CFB55" w14:textId="77777777">
        <w:trPr>
          <w:ins w:id="4430" w:author="CATT" w:date="2020-09-30T23: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BC3F6D3" w14:textId="77777777" w:rsidR="003A16F7" w:rsidRPr="003A16F7" w:rsidRDefault="003A16F7" w:rsidP="00DC1D80">
            <w:pPr>
              <w:rPr>
                <w:ins w:id="4431" w:author="CATT" w:date="2020-09-30T23:32:00Z"/>
                <w:rFonts w:eastAsia="SimSun"/>
              </w:rPr>
            </w:pPr>
            <w:ins w:id="4432" w:author="CATT" w:date="2020-09-30T23:32: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7E0E34E" w14:textId="77777777" w:rsidR="003A16F7" w:rsidRPr="003549ED" w:rsidRDefault="003A16F7" w:rsidP="00DC1D80">
            <w:pPr>
              <w:rPr>
                <w:ins w:id="4433" w:author="CATT" w:date="2020-09-30T23:32:00Z"/>
                <w:rFonts w:eastAsia="SimSun"/>
                <w:rPrChange w:id="4434" w:author="Ericsson" w:date="2020-10-14T10:51:00Z">
                  <w:rPr>
                    <w:ins w:id="4435" w:author="CATT" w:date="2020-09-30T23:32:00Z"/>
                    <w:rFonts w:eastAsia="SimSun"/>
                  </w:rPr>
                </w:rPrChange>
              </w:rPr>
            </w:pPr>
            <w:ins w:id="4436" w:author="CATT" w:date="2020-09-30T23:33:00Z">
              <w:r w:rsidRPr="003549ED">
                <w:rPr>
                  <w:rFonts w:eastAsia="SimSun"/>
                  <w:rPrChange w:id="4437" w:author="Ericsson" w:date="2020-10-14T10:51:00Z">
                    <w:rPr>
                      <w:rFonts w:eastAsia="SimSun"/>
                    </w:rPr>
                  </w:rPrChange>
                </w:rPr>
                <w:t>Prefer</w:t>
              </w:r>
            </w:ins>
            <w:ins w:id="4438" w:author="CATT" w:date="2020-09-30T23:32:00Z">
              <w:r w:rsidRPr="003549ED">
                <w:rPr>
                  <w:rFonts w:eastAsia="SimSun"/>
                  <w:rPrChange w:id="4439" w:author="Ericsson" w:date="2020-10-14T10:51:00Z">
                    <w:rPr>
                      <w:rFonts w:eastAsia="SimSun"/>
                    </w:rPr>
                  </w:rPrChange>
                </w:rPr>
                <w:t xml:space="preserve"> to wait RAN3 progress.</w:t>
              </w:r>
            </w:ins>
          </w:p>
        </w:tc>
      </w:tr>
      <w:tr w:rsidR="005B0773" w:rsidRPr="003549ED" w14:paraId="7AF9E1F0" w14:textId="77777777">
        <w:trPr>
          <w:ins w:id="4440" w:author="Ishii, Art" w:date="2020-09-30T11:5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9F6332F" w14:textId="7387C2A5" w:rsidR="005B0773" w:rsidRDefault="005B0773" w:rsidP="00DC1D80">
            <w:pPr>
              <w:rPr>
                <w:ins w:id="4441" w:author="Ishii, Art" w:date="2020-09-30T11:51:00Z"/>
                <w:rFonts w:eastAsia="SimSun"/>
              </w:rPr>
            </w:pPr>
            <w:ins w:id="4442" w:author="Ishii, Art" w:date="2020-09-30T11:51: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5167E58" w14:textId="687FD4E7" w:rsidR="005B0773" w:rsidRPr="003549ED" w:rsidRDefault="005B0773" w:rsidP="00DC1D80">
            <w:pPr>
              <w:rPr>
                <w:ins w:id="4443" w:author="Ishii, Art" w:date="2020-09-30T11:51:00Z"/>
                <w:rFonts w:eastAsia="SimSun"/>
                <w:rPrChange w:id="4444" w:author="Ericsson" w:date="2020-10-14T10:51:00Z">
                  <w:rPr>
                    <w:ins w:id="4445" w:author="Ishii, Art" w:date="2020-09-30T11:51:00Z"/>
                    <w:rFonts w:eastAsia="SimSun"/>
                  </w:rPr>
                </w:rPrChange>
              </w:rPr>
            </w:pPr>
            <w:ins w:id="4446" w:author="Ishii, Art" w:date="2020-09-30T11:51:00Z">
              <w:r w:rsidRPr="003549ED">
                <w:rPr>
                  <w:rFonts w:eastAsia="SimSun"/>
                  <w:rPrChange w:id="4447" w:author="Ericsson" w:date="2020-10-14T10:51:00Z">
                    <w:rPr>
                      <w:rFonts w:eastAsia="SimSun"/>
                    </w:rPr>
                  </w:rPrChange>
                </w:rPr>
                <w:t>Agree on waiting for RAN3 progress.</w:t>
              </w:r>
            </w:ins>
          </w:p>
        </w:tc>
      </w:tr>
      <w:tr w:rsidR="00AF3F03" w:rsidRPr="003549ED" w14:paraId="0034ACC1" w14:textId="77777777" w:rsidTr="00AF3F03">
        <w:trPr>
          <w:ins w:id="4448" w:author="Mazin Al-Shalash" w:date="2020-09-30T17:2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4E97A5" w14:textId="77777777" w:rsidR="00AF3F03" w:rsidRDefault="00AF3F03" w:rsidP="00AF3F03">
            <w:pPr>
              <w:rPr>
                <w:ins w:id="4449" w:author="Mazin Al-Shalash" w:date="2020-09-30T17:22:00Z"/>
              </w:rPr>
            </w:pPr>
            <w:ins w:id="4450" w:author="Mazin Al-Shalash" w:date="2020-09-30T17:22: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F1C5FB8" w14:textId="6B2C22E9" w:rsidR="00AF3F03" w:rsidRPr="003549ED" w:rsidRDefault="00AF3F03" w:rsidP="00AF3F03">
            <w:pPr>
              <w:rPr>
                <w:ins w:id="4451" w:author="Mazin Al-Shalash" w:date="2020-09-30T17:22:00Z"/>
                <w:rPrChange w:id="4452" w:author="Ericsson" w:date="2020-10-14T10:51:00Z">
                  <w:rPr>
                    <w:ins w:id="4453" w:author="Mazin Al-Shalash" w:date="2020-09-30T17:22:00Z"/>
                  </w:rPr>
                </w:rPrChange>
              </w:rPr>
            </w:pPr>
            <w:ins w:id="4454" w:author="Mazin Al-Shalash" w:date="2020-09-30T17:22:00Z">
              <w:r w:rsidRPr="003549ED">
                <w:rPr>
                  <w:rPrChange w:id="4455" w:author="Ericsson" w:date="2020-10-14T10:51:00Z">
                    <w:rPr/>
                  </w:rPrChange>
                </w:rPr>
                <w:t>I guess RAN2 discussed a somehow similar topic during the Rel. 16 WI phase. In that case we proposed defining containers for BAP configuration which can be carried by either RRC or F1AP. At the time there were concerns about the effort needed to define such a framework, and hence RAN2 concluded that BAP configuration should be done with F1AP only.</w:t>
              </w:r>
            </w:ins>
          </w:p>
          <w:p w14:paraId="5E90FA52" w14:textId="77777777" w:rsidR="00AF3F03" w:rsidRPr="003549ED" w:rsidRDefault="00AF3F03" w:rsidP="00AF3F03">
            <w:pPr>
              <w:rPr>
                <w:ins w:id="4456" w:author="Mazin Al-Shalash" w:date="2020-09-30T17:22:00Z"/>
                <w:rPrChange w:id="4457" w:author="Ericsson" w:date="2020-10-14T10:51:00Z">
                  <w:rPr>
                    <w:ins w:id="4458" w:author="Mazin Al-Shalash" w:date="2020-09-30T17:22:00Z"/>
                  </w:rPr>
                </w:rPrChange>
              </w:rPr>
            </w:pPr>
            <w:ins w:id="4459" w:author="Mazin Al-Shalash" w:date="2020-09-30T17:22:00Z">
              <w:r w:rsidRPr="003549ED">
                <w:rPr>
                  <w:rPrChange w:id="4460" w:author="Ericsson" w:date="2020-10-14T10:51:00Z">
                    <w:rPr/>
                  </w:rPrChange>
                </w:rPr>
                <w:t>Our view is the same now as it was then: we should avoid duplication of information between the two protocols, as this would make the management of the configuration protocols too complicated going forward. We note that what SS discusses above (NR RRC container) avoids configuration duplication, so that is good.</w:t>
              </w:r>
            </w:ins>
          </w:p>
          <w:p w14:paraId="7AE00BE1" w14:textId="77777777" w:rsidR="00AF3F03" w:rsidRPr="003549ED" w:rsidRDefault="00AF3F03" w:rsidP="00AF3F03">
            <w:pPr>
              <w:rPr>
                <w:ins w:id="4461" w:author="Mazin Al-Shalash" w:date="2020-09-30T17:22:00Z"/>
                <w:rPrChange w:id="4462" w:author="Ericsson" w:date="2020-10-14T10:51:00Z">
                  <w:rPr>
                    <w:ins w:id="4463" w:author="Mazin Al-Shalash" w:date="2020-09-30T17:22:00Z"/>
                  </w:rPr>
                </w:rPrChange>
              </w:rPr>
            </w:pPr>
            <w:ins w:id="4464" w:author="Mazin Al-Shalash" w:date="2020-09-30T17:22:00Z">
              <w:r w:rsidRPr="003549ED">
                <w:rPr>
                  <w:rPrChange w:id="4465" w:author="Ericsson" w:date="2020-10-14T10:51:00Z">
                    <w:rPr/>
                  </w:rPrChange>
                </w:rPr>
                <w:t xml:space="preserve">That said, we should carefully consider the protocol stack and network architecture implications. Since RRC itself is encapsulated within parent node F1AP, </w:t>
              </w:r>
              <w:proofErr w:type="gramStart"/>
              <w:r w:rsidRPr="003549ED">
                <w:rPr>
                  <w:rPrChange w:id="4466" w:author="Ericsson" w:date="2020-10-14T10:51:00Z">
                    <w:rPr/>
                  </w:rPrChange>
                </w:rPr>
                <w:t>it would seem that such</w:t>
              </w:r>
              <w:proofErr w:type="gramEnd"/>
              <w:r w:rsidRPr="003549ED">
                <w:rPr>
                  <w:rPrChange w:id="4467" w:author="Ericsson" w:date="2020-10-14T10:51:00Z">
                    <w:rPr/>
                  </w:rPrChange>
                </w:rPr>
                <w:t xml:space="preserve"> a solution could result in recursive nesting of F1AP within RRC within F1AP, etc. which we explicitly tried to avoid during the SI phase.</w:t>
              </w:r>
            </w:ins>
          </w:p>
        </w:tc>
      </w:tr>
      <w:tr w:rsidR="00CD24F7" w:rsidRPr="003549ED" w14:paraId="79F371EC" w14:textId="77777777" w:rsidTr="00137614">
        <w:trPr>
          <w:ins w:id="4468" w:author="Milap Majmundar (AT&amp;T)" w:date="2020-09-30T18: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77D221" w14:textId="77777777" w:rsidR="00CD24F7" w:rsidRDefault="00CD24F7" w:rsidP="00137614">
            <w:pPr>
              <w:rPr>
                <w:ins w:id="4469" w:author="Milap Majmundar (AT&amp;T)" w:date="2020-09-30T18:08:00Z"/>
                <w:rFonts w:eastAsia="SimSun"/>
              </w:rPr>
            </w:pPr>
            <w:ins w:id="4470" w:author="Milap Majmundar (AT&amp;T)" w:date="2020-09-30T18:08: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0C53E4B" w14:textId="77777777" w:rsidR="00CD24F7" w:rsidRPr="003549ED" w:rsidRDefault="00CD24F7" w:rsidP="00137614">
            <w:pPr>
              <w:rPr>
                <w:ins w:id="4471" w:author="Milap Majmundar (AT&amp;T)" w:date="2020-09-30T18:08:00Z"/>
                <w:rFonts w:eastAsia="SimSun"/>
                <w:rPrChange w:id="4472" w:author="Ericsson" w:date="2020-10-14T10:51:00Z">
                  <w:rPr>
                    <w:ins w:id="4473" w:author="Milap Majmundar (AT&amp;T)" w:date="2020-09-30T18:08:00Z"/>
                    <w:rFonts w:eastAsia="SimSun"/>
                  </w:rPr>
                </w:rPrChange>
              </w:rPr>
            </w:pPr>
            <w:ins w:id="4474" w:author="Milap Majmundar (AT&amp;T)" w:date="2020-09-30T18:08:00Z">
              <w:r w:rsidRPr="003549ED">
                <w:rPr>
                  <w:rFonts w:eastAsia="SimSun"/>
                  <w:rPrChange w:id="4475" w:author="Ericsson" w:date="2020-10-14T10:51:00Z">
                    <w:rPr>
                      <w:rFonts w:eastAsia="SimSun"/>
                    </w:rPr>
                  </w:rPrChange>
                </w:rPr>
                <w:t>This issue may need to be discussed in RAN3.</w:t>
              </w:r>
            </w:ins>
          </w:p>
        </w:tc>
      </w:tr>
      <w:tr w:rsidR="009E2217" w:rsidRPr="003549ED" w14:paraId="0C7064C7" w14:textId="77777777" w:rsidTr="00137614">
        <w:trPr>
          <w:ins w:id="4476"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7FEA047" w14:textId="77777777" w:rsidR="009E2217" w:rsidRDefault="009E2217" w:rsidP="00137614">
            <w:pPr>
              <w:rPr>
                <w:ins w:id="4477" w:author="Apple Inc" w:date="2020-09-30T17:49:00Z"/>
              </w:rPr>
            </w:pPr>
            <w:ins w:id="4478"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E5776AB" w14:textId="77777777" w:rsidR="009E2217" w:rsidRPr="003549ED" w:rsidRDefault="009E2217" w:rsidP="00137614">
            <w:pPr>
              <w:rPr>
                <w:ins w:id="4479" w:author="Apple Inc" w:date="2020-09-30T17:49:00Z"/>
                <w:rPrChange w:id="4480" w:author="Ericsson" w:date="2020-10-14T10:51:00Z">
                  <w:rPr>
                    <w:ins w:id="4481" w:author="Apple Inc" w:date="2020-09-30T17:49:00Z"/>
                  </w:rPr>
                </w:rPrChange>
              </w:rPr>
            </w:pPr>
            <w:ins w:id="4482" w:author="Apple Inc" w:date="2020-09-30T17:49:00Z">
              <w:r w:rsidRPr="003549ED">
                <w:rPr>
                  <w:rPrChange w:id="4483" w:author="Ericsson" w:date="2020-10-14T10:51:00Z">
                    <w:rPr/>
                  </w:rPrChange>
                </w:rPr>
                <w:t xml:space="preserve">Agree this is a RAN3 topic. </w:t>
              </w:r>
            </w:ins>
          </w:p>
        </w:tc>
      </w:tr>
      <w:tr w:rsidR="009E2217" w:rsidRPr="003549ED" w14:paraId="3FCBC984" w14:textId="77777777" w:rsidTr="00137614">
        <w:trPr>
          <w:ins w:id="4484"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0DC6CEC" w14:textId="4CA21AB8" w:rsidR="009E2217" w:rsidRDefault="008B29C4" w:rsidP="00137614">
            <w:pPr>
              <w:rPr>
                <w:ins w:id="4485" w:author="Apple Inc" w:date="2020-09-30T17:49:00Z"/>
                <w:rFonts w:eastAsia="SimSun"/>
              </w:rPr>
            </w:pPr>
            <w:ins w:id="4486" w:author="Nokia" w:date="2020-10-01T07:02: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34B6E1B" w14:textId="35D6C04C" w:rsidR="009E2217" w:rsidRPr="003549ED" w:rsidRDefault="008B29C4" w:rsidP="00137614">
            <w:pPr>
              <w:rPr>
                <w:ins w:id="4487" w:author="Apple Inc" w:date="2020-09-30T17:49:00Z"/>
                <w:rFonts w:eastAsia="SimSun"/>
                <w:rPrChange w:id="4488" w:author="Ericsson" w:date="2020-10-14T10:51:00Z">
                  <w:rPr>
                    <w:ins w:id="4489" w:author="Apple Inc" w:date="2020-09-30T17:49:00Z"/>
                    <w:rFonts w:eastAsia="SimSun"/>
                  </w:rPr>
                </w:rPrChange>
              </w:rPr>
            </w:pPr>
            <w:ins w:id="4490" w:author="Nokia" w:date="2020-10-01T07:02:00Z">
              <w:r w:rsidRPr="003549ED">
                <w:rPr>
                  <w:rFonts w:eastAsia="SimSun"/>
                  <w:rPrChange w:id="4491" w:author="Ericsson" w:date="2020-10-14T10:51:00Z">
                    <w:rPr>
                      <w:rFonts w:eastAsia="SimSun"/>
                    </w:rPr>
                  </w:rPrChange>
                </w:rPr>
                <w:t>We think that in one form this seems already implemented, as discussed in section 2.2.3 above. On handover command specificall</w:t>
              </w:r>
            </w:ins>
            <w:ins w:id="4492" w:author="Nokia" w:date="2020-10-01T07:03:00Z">
              <w:r w:rsidRPr="003549ED">
                <w:rPr>
                  <w:rFonts w:eastAsia="SimSun"/>
                  <w:rPrChange w:id="4493" w:author="Ericsson" w:date="2020-10-14T10:51:00Z">
                    <w:rPr>
                      <w:rFonts w:eastAsia="SimSun"/>
                    </w:rPr>
                  </w:rPrChange>
                </w:rPr>
                <w:t>y, increasing the message size may be undesirable unless CHO is used.</w:t>
              </w:r>
            </w:ins>
          </w:p>
        </w:tc>
      </w:tr>
    </w:tbl>
    <w:p w14:paraId="5AC2B71B" w14:textId="1CF4BE3E" w:rsidR="00AC14EC" w:rsidRPr="003549ED" w:rsidRDefault="00AC14EC">
      <w:pPr>
        <w:rPr>
          <w:b/>
          <w:bCs/>
          <w:rPrChange w:id="4494" w:author="Ericsson" w:date="2020-10-14T10:51:00Z">
            <w:rPr>
              <w:b/>
              <w:bCs/>
            </w:rPr>
          </w:rPrChange>
        </w:rPr>
      </w:pPr>
    </w:p>
    <w:p w14:paraId="65669793" w14:textId="77777777" w:rsidR="00827071" w:rsidRPr="003549ED" w:rsidRDefault="00827071" w:rsidP="00827071">
      <w:pPr>
        <w:rPr>
          <w:b/>
          <w:bCs/>
          <w:color w:val="0070C0"/>
          <w:rPrChange w:id="4495" w:author="Ericsson" w:date="2020-10-14T10:51:00Z">
            <w:rPr>
              <w:b/>
              <w:bCs/>
              <w:color w:val="0070C0"/>
            </w:rPr>
          </w:rPrChange>
        </w:rPr>
      </w:pPr>
      <w:r w:rsidRPr="003549ED">
        <w:rPr>
          <w:b/>
          <w:bCs/>
          <w:color w:val="0070C0"/>
          <w:rPrChange w:id="4496" w:author="Ericsson" w:date="2020-10-14T10:51:00Z">
            <w:rPr>
              <w:b/>
              <w:bCs/>
              <w:color w:val="0070C0"/>
            </w:rPr>
          </w:rPrChange>
        </w:rPr>
        <w:t>Summary:</w:t>
      </w:r>
    </w:p>
    <w:p w14:paraId="349D13E3" w14:textId="79D083A1" w:rsidR="00685752" w:rsidRPr="003549ED" w:rsidRDefault="00827071" w:rsidP="00827071">
      <w:pPr>
        <w:rPr>
          <w:color w:val="0070C0"/>
          <w:rPrChange w:id="4497" w:author="Ericsson" w:date="2020-10-14T10:51:00Z">
            <w:rPr>
              <w:color w:val="0070C0"/>
            </w:rPr>
          </w:rPrChange>
        </w:rPr>
      </w:pPr>
      <w:r w:rsidRPr="003549ED">
        <w:rPr>
          <w:b/>
          <w:bCs/>
          <w:color w:val="0070C0"/>
          <w:rPrChange w:id="4498" w:author="Ericsson" w:date="2020-10-14T10:51:00Z">
            <w:rPr>
              <w:b/>
              <w:bCs/>
              <w:color w:val="0070C0"/>
            </w:rPr>
          </w:rPrChange>
        </w:rPr>
        <w:t>Support:</w:t>
      </w:r>
      <w:r w:rsidR="00685752" w:rsidRPr="003549ED">
        <w:rPr>
          <w:b/>
          <w:bCs/>
          <w:color w:val="0070C0"/>
          <w:rPrChange w:id="4499" w:author="Ericsson" w:date="2020-10-14T10:51:00Z">
            <w:rPr>
              <w:b/>
              <w:bCs/>
              <w:color w:val="0070C0"/>
            </w:rPr>
          </w:rPrChange>
        </w:rPr>
        <w:t xml:space="preserve"> </w:t>
      </w:r>
      <w:r w:rsidR="00685752" w:rsidRPr="003549ED">
        <w:rPr>
          <w:color w:val="0070C0"/>
          <w:rPrChange w:id="4500" w:author="Ericsson" w:date="2020-10-14T10:51:00Z">
            <w:rPr>
              <w:color w:val="0070C0"/>
            </w:rPr>
          </w:rPrChange>
        </w:rPr>
        <w:t>2</w:t>
      </w:r>
      <w:r w:rsidRPr="003549ED">
        <w:rPr>
          <w:color w:val="0070C0"/>
          <w:rPrChange w:id="4501" w:author="Ericsson" w:date="2020-10-14T10:51:00Z">
            <w:rPr>
              <w:color w:val="0070C0"/>
            </w:rPr>
          </w:rPrChange>
        </w:rPr>
        <w:t xml:space="preserve"> companies support </w:t>
      </w:r>
      <w:r w:rsidR="00685752" w:rsidRPr="003549ED">
        <w:rPr>
          <w:color w:val="0070C0"/>
          <w:rPrChange w:id="4502" w:author="Ericsson" w:date="2020-10-14T10:51:00Z">
            <w:rPr>
              <w:color w:val="0070C0"/>
            </w:rPr>
          </w:rPrChange>
        </w:rPr>
        <w:t>sending F1AP configuration information via RRC</w:t>
      </w:r>
      <w:r w:rsidRPr="003549ED">
        <w:rPr>
          <w:color w:val="0070C0"/>
          <w:rPrChange w:id="4503" w:author="Ericsson" w:date="2020-10-14T10:51:00Z">
            <w:rPr>
              <w:color w:val="0070C0"/>
            </w:rPr>
          </w:rPrChange>
        </w:rPr>
        <w:t xml:space="preserve">. </w:t>
      </w:r>
      <w:r w:rsidR="00685752" w:rsidRPr="003549ED">
        <w:rPr>
          <w:color w:val="0070C0"/>
          <w:rPrChange w:id="4504" w:author="Ericsson" w:date="2020-10-14T10:51:00Z">
            <w:rPr>
              <w:color w:val="0070C0"/>
            </w:rPr>
          </w:rPrChange>
        </w:rPr>
        <w:t>9 companies prefer to wait for RAN3 on this topic. 1 company needs more clarification, another company believes that this is already supported in 2.2.3, i.e., CP redundancy via separate NR access link. 2 companies do not support this feature.</w:t>
      </w:r>
    </w:p>
    <w:p w14:paraId="29CD5593" w14:textId="4FD1BE15" w:rsidR="00827071" w:rsidRPr="003549ED" w:rsidRDefault="00827071" w:rsidP="00827071">
      <w:pPr>
        <w:rPr>
          <w:color w:val="0070C0"/>
          <w:rPrChange w:id="4505" w:author="Ericsson" w:date="2020-10-14T10:51:00Z">
            <w:rPr>
              <w:color w:val="0070C0"/>
            </w:rPr>
          </w:rPrChange>
        </w:rPr>
      </w:pPr>
      <w:r w:rsidRPr="003549ED">
        <w:rPr>
          <w:b/>
          <w:bCs/>
          <w:color w:val="0070C0"/>
          <w:rPrChange w:id="4506" w:author="Ericsson" w:date="2020-10-14T10:51:00Z">
            <w:rPr>
              <w:b/>
              <w:bCs/>
              <w:color w:val="0070C0"/>
            </w:rPr>
          </w:rPrChange>
        </w:rPr>
        <w:t>Purpose/benefit</w:t>
      </w:r>
      <w:r w:rsidRPr="003549ED">
        <w:rPr>
          <w:color w:val="0070C0"/>
          <w:rPrChange w:id="4507" w:author="Ericsson" w:date="2020-10-14T10:51:00Z">
            <w:rPr>
              <w:color w:val="0070C0"/>
            </w:rPr>
          </w:rPrChange>
        </w:rPr>
        <w:t xml:space="preserve">: </w:t>
      </w:r>
      <w:r w:rsidR="00685752" w:rsidRPr="003549ED">
        <w:rPr>
          <w:color w:val="0070C0"/>
          <w:rPrChange w:id="4508" w:author="Ericsson" w:date="2020-10-14T10:51:00Z">
            <w:rPr>
              <w:color w:val="0070C0"/>
            </w:rPr>
          </w:rPrChange>
        </w:rPr>
        <w:t>The rapporteur believes that the benefit is reduction in service interruption. Other companies did not mention any further benefit</w:t>
      </w:r>
      <w:r w:rsidRPr="003549ED">
        <w:rPr>
          <w:color w:val="0070C0"/>
          <w:rPrChange w:id="4509" w:author="Ericsson" w:date="2020-10-14T10:51:00Z">
            <w:rPr>
              <w:color w:val="0070C0"/>
            </w:rPr>
          </w:rPrChange>
        </w:rPr>
        <w:t>.</w:t>
      </w:r>
    </w:p>
    <w:p w14:paraId="4558AFCF" w14:textId="3E86C08A" w:rsidR="00827071" w:rsidRPr="009B08AF" w:rsidRDefault="00827071" w:rsidP="00827071">
      <w:pPr>
        <w:rPr>
          <w:color w:val="0070C0"/>
          <w:rPrChange w:id="4510" w:author="Intel - Li, Ziyi" w:date="2020-10-15T09:07:00Z">
            <w:rPr>
              <w:color w:val="0070C0"/>
              <w:lang w:val="zh-CN"/>
            </w:rPr>
          </w:rPrChange>
        </w:rPr>
      </w:pPr>
      <w:r w:rsidRPr="003549ED">
        <w:rPr>
          <w:b/>
          <w:bCs/>
          <w:color w:val="0070C0"/>
          <w:rPrChange w:id="4511" w:author="Ericsson" w:date="2020-10-14T10:51:00Z">
            <w:rPr>
              <w:b/>
              <w:bCs/>
              <w:color w:val="0070C0"/>
            </w:rPr>
          </w:rPrChange>
        </w:rPr>
        <w:t>Technical solution</w:t>
      </w:r>
      <w:r w:rsidRPr="003549ED">
        <w:rPr>
          <w:color w:val="0070C0"/>
          <w:rPrChange w:id="4512" w:author="Ericsson" w:date="2020-10-14T10:51:00Z">
            <w:rPr>
              <w:color w:val="0070C0"/>
            </w:rPr>
          </w:rPrChange>
        </w:rPr>
        <w:t xml:space="preserve">: </w:t>
      </w:r>
      <w:r w:rsidR="00685752" w:rsidRPr="003549ED">
        <w:rPr>
          <w:color w:val="0070C0"/>
          <w:rPrChange w:id="4513" w:author="Ericsson" w:date="2020-10-14T10:51:00Z">
            <w:rPr>
              <w:color w:val="0070C0"/>
            </w:rPr>
          </w:rPrChange>
        </w:rPr>
        <w:t>Not provided</w:t>
      </w:r>
      <w:r w:rsidRPr="003549ED">
        <w:rPr>
          <w:color w:val="0070C0"/>
          <w:rPrChange w:id="4514" w:author="Ericsson" w:date="2020-10-14T10:51:00Z">
            <w:rPr>
              <w:color w:val="0070C0"/>
            </w:rPr>
          </w:rPrChange>
        </w:rPr>
        <w:t>.</w:t>
      </w:r>
    </w:p>
    <w:p w14:paraId="765D7602" w14:textId="6684015B" w:rsidR="00827071" w:rsidRPr="009B08AF" w:rsidRDefault="00827071" w:rsidP="00827071">
      <w:pPr>
        <w:rPr>
          <w:color w:val="0070C0"/>
          <w:rPrChange w:id="4515" w:author="Intel - Li, Ziyi" w:date="2020-10-15T09:07:00Z">
            <w:rPr>
              <w:color w:val="0070C0"/>
              <w:lang w:val="zh-CN"/>
            </w:rPr>
          </w:rPrChange>
        </w:rPr>
      </w:pPr>
      <w:r w:rsidRPr="003549ED">
        <w:rPr>
          <w:b/>
          <w:bCs/>
          <w:color w:val="0070C0"/>
          <w:rPrChange w:id="4516" w:author="Ericsson" w:date="2020-10-14T10:51:00Z">
            <w:rPr>
              <w:b/>
              <w:bCs/>
              <w:color w:val="0070C0"/>
            </w:rPr>
          </w:rPrChange>
        </w:rPr>
        <w:t>Potential shortcomings</w:t>
      </w:r>
      <w:r w:rsidRPr="003549ED">
        <w:rPr>
          <w:color w:val="0070C0"/>
          <w:rPrChange w:id="4517" w:author="Ericsson" w:date="2020-10-14T10:51:00Z">
            <w:rPr>
              <w:color w:val="0070C0"/>
            </w:rPr>
          </w:rPrChange>
        </w:rPr>
        <w:t xml:space="preserve">: Not </w:t>
      </w:r>
      <w:r w:rsidR="00685752" w:rsidRPr="003549ED">
        <w:rPr>
          <w:color w:val="0070C0"/>
          <w:rPrChange w:id="4518" w:author="Ericsson" w:date="2020-10-14T10:51:00Z">
            <w:rPr>
              <w:color w:val="0070C0"/>
            </w:rPr>
          </w:rPrChange>
        </w:rPr>
        <w:t>obvious</w:t>
      </w:r>
      <w:r w:rsidRPr="003549ED">
        <w:rPr>
          <w:color w:val="0070C0"/>
          <w:rPrChange w:id="4519" w:author="Ericsson" w:date="2020-10-14T10:51:00Z">
            <w:rPr>
              <w:color w:val="0070C0"/>
            </w:rPr>
          </w:rPrChange>
        </w:rPr>
        <w:t>.</w:t>
      </w:r>
    </w:p>
    <w:p w14:paraId="7A851472" w14:textId="6B4E072E" w:rsidR="00827071" w:rsidRPr="003549ED" w:rsidRDefault="00827071" w:rsidP="00827071">
      <w:pPr>
        <w:rPr>
          <w:color w:val="0070C0"/>
          <w:rPrChange w:id="4520" w:author="Ericsson" w:date="2020-10-14T10:51:00Z">
            <w:rPr>
              <w:color w:val="0070C0"/>
            </w:rPr>
          </w:rPrChange>
        </w:rPr>
      </w:pPr>
      <w:r w:rsidRPr="003549ED">
        <w:rPr>
          <w:b/>
          <w:bCs/>
          <w:color w:val="0070C0"/>
          <w:rPrChange w:id="4521" w:author="Ericsson" w:date="2020-10-14T10:51:00Z">
            <w:rPr>
              <w:b/>
              <w:bCs/>
              <w:color w:val="0070C0"/>
            </w:rPr>
          </w:rPrChange>
        </w:rPr>
        <w:t>Specification effort</w:t>
      </w:r>
      <w:r w:rsidRPr="003549ED">
        <w:rPr>
          <w:color w:val="0070C0"/>
          <w:rPrChange w:id="4522" w:author="Ericsson" w:date="2020-10-14T10:51:00Z">
            <w:rPr>
              <w:color w:val="0070C0"/>
            </w:rPr>
          </w:rPrChange>
        </w:rPr>
        <w:t xml:space="preserve">: </w:t>
      </w:r>
      <w:r w:rsidR="00685752" w:rsidRPr="003549ED">
        <w:rPr>
          <w:color w:val="0070C0"/>
          <w:rPrChange w:id="4523" w:author="Ericsson" w:date="2020-10-14T10:51:00Z">
            <w:rPr>
              <w:color w:val="0070C0"/>
            </w:rPr>
          </w:rPrChange>
        </w:rPr>
        <w:t>Unclear</w:t>
      </w:r>
      <w:r w:rsidRPr="003549ED">
        <w:rPr>
          <w:color w:val="0070C0"/>
          <w:rPrChange w:id="4524" w:author="Ericsson" w:date="2020-10-14T10:51:00Z">
            <w:rPr>
              <w:color w:val="0070C0"/>
            </w:rPr>
          </w:rPrChange>
        </w:rPr>
        <w:t xml:space="preserve">. </w:t>
      </w:r>
    </w:p>
    <w:p w14:paraId="5E6E6501" w14:textId="7784329D" w:rsidR="00827071" w:rsidRPr="003549ED" w:rsidRDefault="00827071" w:rsidP="00827071">
      <w:pPr>
        <w:rPr>
          <w:color w:val="0070C0"/>
          <w:rPrChange w:id="4525" w:author="Ericsson" w:date="2020-10-14T10:51:00Z">
            <w:rPr>
              <w:color w:val="0070C0"/>
            </w:rPr>
          </w:rPrChange>
        </w:rPr>
      </w:pPr>
      <w:r w:rsidRPr="003549ED">
        <w:rPr>
          <w:b/>
          <w:bCs/>
          <w:color w:val="0070C0"/>
          <w:rPrChange w:id="4526" w:author="Ericsson" w:date="2020-10-14T10:51:00Z">
            <w:rPr>
              <w:b/>
              <w:bCs/>
              <w:color w:val="0070C0"/>
            </w:rPr>
          </w:rPrChange>
        </w:rPr>
        <w:t>The rapporteur’s view</w:t>
      </w:r>
      <w:r w:rsidRPr="003549ED">
        <w:rPr>
          <w:color w:val="0070C0"/>
          <w:rPrChange w:id="4527" w:author="Ericsson" w:date="2020-10-14T10:51:00Z">
            <w:rPr>
              <w:color w:val="0070C0"/>
            </w:rPr>
          </w:rPrChange>
        </w:rPr>
        <w:t xml:space="preserve">: </w:t>
      </w:r>
      <w:r w:rsidR="00685752" w:rsidRPr="003549ED">
        <w:rPr>
          <w:color w:val="0070C0"/>
          <w:rPrChange w:id="4528" w:author="Ericsson" w:date="2020-10-14T10:51:00Z">
            <w:rPr>
              <w:color w:val="0070C0"/>
            </w:rPr>
          </w:rPrChange>
        </w:rPr>
        <w:t>Most companies believe that this feature is in the realm of RAN3</w:t>
      </w:r>
      <w:r w:rsidRPr="003549ED">
        <w:rPr>
          <w:color w:val="0070C0"/>
          <w:rPrChange w:id="4529" w:author="Ericsson" w:date="2020-10-14T10:51:00Z">
            <w:rPr>
              <w:color w:val="0070C0"/>
            </w:rPr>
          </w:rPrChange>
        </w:rPr>
        <w:t>.</w:t>
      </w:r>
      <w:r w:rsidR="00090E47" w:rsidRPr="003549ED">
        <w:rPr>
          <w:color w:val="0070C0"/>
          <w:rPrChange w:id="4530" w:author="Ericsson" w:date="2020-10-14T10:51:00Z">
            <w:rPr>
              <w:color w:val="0070C0"/>
            </w:rPr>
          </w:rPrChange>
        </w:rPr>
        <w:t xml:space="preserve"> </w:t>
      </w:r>
    </w:p>
    <w:p w14:paraId="4C25C07D" w14:textId="7C5672FA" w:rsidR="00827071" w:rsidRPr="003549ED" w:rsidRDefault="00827071" w:rsidP="00827071">
      <w:pPr>
        <w:rPr>
          <w:b/>
          <w:bCs/>
          <w:color w:val="0070C0"/>
          <w:rPrChange w:id="4531" w:author="Ericsson" w:date="2020-10-14T10:51:00Z">
            <w:rPr>
              <w:b/>
              <w:bCs/>
              <w:color w:val="0070C0"/>
            </w:rPr>
          </w:rPrChange>
        </w:rPr>
      </w:pPr>
      <w:r w:rsidRPr="003549ED">
        <w:rPr>
          <w:b/>
          <w:bCs/>
          <w:color w:val="0070C0"/>
          <w:rPrChange w:id="4532" w:author="Ericsson" w:date="2020-10-14T10:51:00Z">
            <w:rPr>
              <w:b/>
              <w:bCs/>
              <w:color w:val="0070C0"/>
            </w:rPr>
          </w:rPrChange>
        </w:rPr>
        <w:t>Proposal 1</w:t>
      </w:r>
      <w:r w:rsidR="007D1C80" w:rsidRPr="003549ED">
        <w:rPr>
          <w:b/>
          <w:bCs/>
          <w:color w:val="0070C0"/>
          <w:rPrChange w:id="4533" w:author="Ericsson" w:date="2020-10-14T10:51:00Z">
            <w:rPr>
              <w:b/>
              <w:bCs/>
              <w:color w:val="0070C0"/>
            </w:rPr>
          </w:rPrChange>
        </w:rPr>
        <w:t>5</w:t>
      </w:r>
      <w:r w:rsidRPr="003549ED">
        <w:rPr>
          <w:b/>
          <w:bCs/>
          <w:color w:val="0070C0"/>
          <w:rPrChange w:id="4534" w:author="Ericsson" w:date="2020-10-14T10:51:00Z">
            <w:rPr>
              <w:b/>
              <w:bCs/>
              <w:color w:val="0070C0"/>
            </w:rPr>
          </w:rPrChange>
        </w:rPr>
        <w:t xml:space="preserve">: </w:t>
      </w:r>
      <w:r w:rsidR="00090E47" w:rsidRPr="003549ED">
        <w:rPr>
          <w:b/>
          <w:bCs/>
          <w:color w:val="0070C0"/>
          <w:rPrChange w:id="4535" w:author="Ericsson" w:date="2020-10-14T10:51:00Z">
            <w:rPr>
              <w:b/>
              <w:bCs/>
              <w:color w:val="0070C0"/>
            </w:rPr>
          </w:rPrChange>
        </w:rPr>
        <w:t>RAN3 to decide on enhancements related to sending F1-AP information via RRC</w:t>
      </w:r>
      <w:r w:rsidRPr="003549ED">
        <w:rPr>
          <w:b/>
          <w:bCs/>
          <w:color w:val="0070C0"/>
          <w:rPrChange w:id="4536" w:author="Ericsson" w:date="2020-10-14T10:51:00Z">
            <w:rPr>
              <w:b/>
              <w:bCs/>
              <w:color w:val="0070C0"/>
            </w:rPr>
          </w:rPrChange>
        </w:rPr>
        <w:t>.</w:t>
      </w:r>
    </w:p>
    <w:p w14:paraId="74330C2A" w14:textId="77777777" w:rsidR="00827071" w:rsidRPr="003549ED" w:rsidRDefault="00827071">
      <w:pPr>
        <w:rPr>
          <w:ins w:id="4537" w:author="LG" w:date="2020-09-28T16:32:00Z"/>
          <w:b/>
          <w:bCs/>
          <w:rPrChange w:id="4538" w:author="Ericsson" w:date="2020-10-14T10:51:00Z">
            <w:rPr>
              <w:ins w:id="4539" w:author="LG" w:date="2020-09-28T16:32:00Z"/>
              <w:b/>
              <w:bCs/>
            </w:rPr>
          </w:rPrChange>
        </w:rPr>
      </w:pPr>
    </w:p>
    <w:p w14:paraId="7AF76EBB" w14:textId="3E16D6A6" w:rsidR="00AC14EC" w:rsidRDefault="00C24DBC">
      <w:pPr>
        <w:pStyle w:val="Heading3"/>
        <w:rPr>
          <w:ins w:id="4540" w:author="LG" w:date="2020-09-28T16:32:00Z"/>
        </w:rPr>
      </w:pPr>
      <w:ins w:id="4541" w:author="LG" w:date="2020-09-28T16:32:00Z">
        <w:r>
          <w:t>2.2.16</w:t>
        </w:r>
        <w:r>
          <w:tab/>
          <w:t>Conditional packet duplication</w:t>
        </w:r>
      </w:ins>
      <w:ins w:id="4542" w:author="QC-111e3" w:date="2020-10-05T17:35:00Z">
        <w:r w:rsidR="004910A4">
          <w:t xml:space="preserve"> on BAP layer</w:t>
        </w:r>
      </w:ins>
      <w:ins w:id="4543" w:author="LG" w:date="2020-09-28T16:32:00Z">
        <w:r>
          <w:t xml:space="preserve"> </w:t>
        </w:r>
      </w:ins>
    </w:p>
    <w:p w14:paraId="015FF9AB" w14:textId="77777777" w:rsidR="00AC14EC" w:rsidRPr="003549ED" w:rsidRDefault="00C24DBC">
      <w:pPr>
        <w:rPr>
          <w:ins w:id="4544" w:author="LG" w:date="2020-09-28T16:32:00Z"/>
          <w:rPrChange w:id="4545" w:author="Ericsson" w:date="2020-10-14T10:51:00Z">
            <w:rPr>
              <w:ins w:id="4546" w:author="LG" w:date="2020-09-28T16:32:00Z"/>
            </w:rPr>
          </w:rPrChange>
        </w:rPr>
      </w:pPr>
      <w:ins w:id="4547" w:author="LG" w:date="2020-09-28T16:32:00Z">
        <w:r w:rsidRPr="003549ED">
          <w:rPr>
            <w:rPrChange w:id="4548" w:author="Ericsson" w:date="2020-10-14T10:51:00Z">
              <w:rPr/>
            </w:rPrChange>
          </w:rPr>
          <w:t>Proposed by R2-2008025,</w:t>
        </w:r>
      </w:ins>
    </w:p>
    <w:p w14:paraId="59F9C0CE" w14:textId="77777777" w:rsidR="00AC14EC" w:rsidRPr="003549ED" w:rsidRDefault="00C24DBC">
      <w:pPr>
        <w:rPr>
          <w:ins w:id="4549" w:author="LG" w:date="2020-09-28T16:32:00Z"/>
          <w:rFonts w:ascii="Times New Roman" w:eastAsia="Batang" w:hAnsi="Times New Roman"/>
          <w:lang w:eastAsia="ko-KR"/>
          <w:rPrChange w:id="4550" w:author="Ericsson" w:date="2020-10-14T10:51:00Z">
            <w:rPr>
              <w:ins w:id="4551" w:author="LG" w:date="2020-09-28T16:32:00Z"/>
              <w:rFonts w:ascii="Times New Roman" w:eastAsia="Batang" w:hAnsi="Times New Roman"/>
              <w:lang w:eastAsia="ko-KR"/>
            </w:rPr>
          </w:rPrChange>
        </w:rPr>
      </w:pPr>
      <w:ins w:id="4552" w:author="LG" w:date="2020-09-28T16:32:00Z">
        <w:r w:rsidRPr="003549ED">
          <w:rPr>
            <w:lang w:eastAsia="ko-KR"/>
            <w:rPrChange w:id="4553" w:author="Ericsson" w:date="2020-10-14T10:51:00Z">
              <w:rPr>
                <w:lang w:eastAsia="ko-KR"/>
              </w:rPr>
            </w:rPrChange>
          </w:rPr>
          <w:lastRenderedPageBreak/>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14:paraId="5D6674B4" w14:textId="77777777" w:rsidR="00AC14EC" w:rsidRPr="003549ED" w:rsidRDefault="00AC14EC">
      <w:pPr>
        <w:rPr>
          <w:ins w:id="4554" w:author="LG" w:date="2020-09-28T16:32:00Z"/>
          <w:rFonts w:ascii="Times New Roman" w:eastAsia="Batang" w:hAnsi="Times New Roman"/>
          <w:lang w:eastAsia="ko-KR"/>
          <w:rPrChange w:id="4555" w:author="Ericsson" w:date="2020-10-14T10:51:00Z">
            <w:rPr>
              <w:ins w:id="4556" w:author="LG" w:date="2020-09-28T16:32:00Z"/>
              <w:rFonts w:ascii="Times New Roman" w:eastAsia="Batang" w:hAnsi="Times New Roman"/>
              <w:lang w:eastAsia="ko-KR"/>
            </w:rPr>
          </w:rPrChange>
        </w:rPr>
      </w:pPr>
    </w:p>
    <w:p w14:paraId="3E9808D7" w14:textId="77777777" w:rsidR="00AC14EC" w:rsidRPr="003549ED" w:rsidRDefault="00C24DBC">
      <w:pPr>
        <w:rPr>
          <w:ins w:id="4557" w:author="LG" w:date="2020-09-28T16:32:00Z"/>
          <w:b/>
          <w:bCs/>
          <w:rPrChange w:id="4558" w:author="Ericsson" w:date="2020-10-14T10:51:00Z">
            <w:rPr>
              <w:ins w:id="4559" w:author="LG" w:date="2020-09-28T16:32:00Z"/>
              <w:b/>
              <w:bCs/>
            </w:rPr>
          </w:rPrChange>
        </w:rPr>
      </w:pPr>
      <w:ins w:id="4560" w:author="LG" w:date="2020-09-28T16:32:00Z">
        <w:r w:rsidRPr="003549ED">
          <w:rPr>
            <w:b/>
            <w:bCs/>
            <w:rPrChange w:id="4561" w:author="Ericsson" w:date="2020-10-14T10:51:00Z">
              <w:rPr>
                <w:b/>
                <w:bCs/>
              </w:rPr>
            </w:rPrChange>
          </w:rPr>
          <w:t xml:space="preserve">Q16: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58F9C767" w14:textId="77777777">
        <w:trPr>
          <w:ins w:id="4562" w:author="LG" w:date="2020-09-28T16:32:00Z"/>
        </w:trPr>
        <w:tc>
          <w:tcPr>
            <w:tcW w:w="1975" w:type="dxa"/>
            <w:shd w:val="clear" w:color="auto" w:fill="auto"/>
          </w:tcPr>
          <w:p w14:paraId="6997E5B6" w14:textId="77777777" w:rsidR="00AC14EC" w:rsidRDefault="00C24DBC">
            <w:pPr>
              <w:rPr>
                <w:ins w:id="4563" w:author="LG" w:date="2020-09-28T16:32:00Z"/>
                <w:b/>
                <w:bCs/>
              </w:rPr>
            </w:pPr>
            <w:ins w:id="4564" w:author="LG" w:date="2020-09-28T16:32:00Z">
              <w:r>
                <w:rPr>
                  <w:b/>
                  <w:bCs/>
                </w:rPr>
                <w:t>Company</w:t>
              </w:r>
            </w:ins>
          </w:p>
        </w:tc>
        <w:tc>
          <w:tcPr>
            <w:tcW w:w="7654" w:type="dxa"/>
            <w:shd w:val="clear" w:color="auto" w:fill="auto"/>
          </w:tcPr>
          <w:p w14:paraId="03546D82" w14:textId="77777777" w:rsidR="00AC14EC" w:rsidRDefault="00C24DBC">
            <w:pPr>
              <w:rPr>
                <w:ins w:id="4565" w:author="LG" w:date="2020-09-28T16:32:00Z"/>
                <w:b/>
                <w:bCs/>
              </w:rPr>
            </w:pPr>
            <w:ins w:id="4566" w:author="LG" w:date="2020-09-28T16:32:00Z">
              <w:r>
                <w:rPr>
                  <w:b/>
                  <w:bCs/>
                </w:rPr>
                <w:t>Comment</w:t>
              </w:r>
            </w:ins>
          </w:p>
        </w:tc>
      </w:tr>
      <w:tr w:rsidR="00AC14EC" w:rsidRPr="003549ED" w14:paraId="703CF57B" w14:textId="77777777">
        <w:trPr>
          <w:ins w:id="4567" w:author="LG" w:date="2020-09-28T16:32:00Z"/>
        </w:trPr>
        <w:tc>
          <w:tcPr>
            <w:tcW w:w="1975" w:type="dxa"/>
            <w:shd w:val="clear" w:color="auto" w:fill="auto"/>
          </w:tcPr>
          <w:p w14:paraId="01639696" w14:textId="77777777" w:rsidR="00AC14EC" w:rsidRDefault="00C24DBC">
            <w:pPr>
              <w:rPr>
                <w:ins w:id="4568" w:author="LG" w:date="2020-09-28T16:32:00Z"/>
                <w:rFonts w:eastAsia="Malgun Gothic"/>
                <w:lang w:eastAsia="ko-KR"/>
              </w:rPr>
            </w:pPr>
            <w:ins w:id="4569" w:author="LG" w:date="2020-09-28T16:32:00Z">
              <w:r>
                <w:rPr>
                  <w:rFonts w:eastAsia="Malgun Gothic" w:hint="eastAsia"/>
                  <w:lang w:eastAsia="ko-KR"/>
                </w:rPr>
                <w:t>LG</w:t>
              </w:r>
            </w:ins>
          </w:p>
          <w:p w14:paraId="6494ACA4" w14:textId="77777777" w:rsidR="00AC14EC" w:rsidRDefault="00AC14EC">
            <w:pPr>
              <w:rPr>
                <w:ins w:id="4570" w:author="LG" w:date="2020-09-28T16:32:00Z"/>
                <w:rFonts w:eastAsia="Malgun Gothic"/>
                <w:lang w:eastAsia="ko-KR"/>
              </w:rPr>
            </w:pPr>
          </w:p>
        </w:tc>
        <w:tc>
          <w:tcPr>
            <w:tcW w:w="7654" w:type="dxa"/>
            <w:shd w:val="clear" w:color="auto" w:fill="auto"/>
          </w:tcPr>
          <w:p w14:paraId="36AFF99B" w14:textId="77777777" w:rsidR="00AC14EC" w:rsidRPr="003549ED" w:rsidRDefault="00C24DBC">
            <w:pPr>
              <w:rPr>
                <w:ins w:id="4571" w:author="LG" w:date="2020-09-28T16:32:00Z"/>
                <w:rFonts w:eastAsia="Malgun Gothic"/>
                <w:lang w:eastAsia="ko-KR"/>
                <w:rPrChange w:id="4572" w:author="Ericsson" w:date="2020-10-14T10:51:00Z">
                  <w:rPr>
                    <w:ins w:id="4573" w:author="LG" w:date="2020-09-28T16:32:00Z"/>
                    <w:rFonts w:eastAsia="Malgun Gothic"/>
                    <w:lang w:eastAsia="ko-KR"/>
                  </w:rPr>
                </w:rPrChange>
              </w:rPr>
            </w:pPr>
            <w:ins w:id="4574" w:author="LG" w:date="2020-09-28T16:32:00Z">
              <w:r w:rsidRPr="003549ED">
                <w:rPr>
                  <w:rFonts w:eastAsia="Malgun Gothic"/>
                  <w:lang w:eastAsia="ko-KR"/>
                  <w:rPrChange w:id="4575" w:author="Ericsson" w:date="2020-10-14T10:51:00Z">
                    <w:rPr>
                      <w:rFonts w:eastAsia="Malgun Gothic"/>
                      <w:lang w:eastAsia="ko-KR"/>
                    </w:rPr>
                  </w:rPrChange>
                </w:rPr>
                <w:t>We think that it is worthwhile to discuss packet duplication at BAP entity to overcome packet loss and increase reliability after BH RLF.</w:t>
              </w:r>
            </w:ins>
          </w:p>
          <w:p w14:paraId="18076F13" w14:textId="77777777" w:rsidR="00AC14EC" w:rsidRPr="003549ED" w:rsidRDefault="00C24DBC">
            <w:pPr>
              <w:rPr>
                <w:ins w:id="4576" w:author="LG" w:date="2020-09-28T16:32:00Z"/>
                <w:rFonts w:eastAsia="Malgun Gothic"/>
                <w:lang w:eastAsia="ko-KR"/>
                <w:rPrChange w:id="4577" w:author="Ericsson" w:date="2020-10-14T10:51:00Z">
                  <w:rPr>
                    <w:ins w:id="4578" w:author="LG" w:date="2020-09-28T16:32:00Z"/>
                    <w:rFonts w:eastAsia="Malgun Gothic"/>
                    <w:lang w:eastAsia="ko-KR"/>
                  </w:rPr>
                </w:rPrChange>
              </w:rPr>
            </w:pPr>
            <w:ins w:id="4579" w:author="LG" w:date="2020-09-28T16:32:00Z">
              <w:r w:rsidRPr="003549ED">
                <w:rPr>
                  <w:rFonts w:eastAsia="Malgun Gothic"/>
                  <w:lang w:eastAsia="ko-KR"/>
                  <w:rPrChange w:id="4580" w:author="Ericsson" w:date="2020-10-14T10:51:00Z">
                    <w:rPr>
                      <w:rFonts w:eastAsia="Malgun Gothic"/>
                      <w:lang w:eastAsia="ko-KR"/>
                    </w:rPr>
                  </w:rPrChange>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AC14EC" w:rsidRPr="003549ED" w14:paraId="0BC7AC43" w14:textId="77777777" w:rsidTr="00AF3F03">
        <w:trPr>
          <w:ins w:id="4581" w:author="Ericsson" w:date="2020-09-29T13:06:00Z"/>
        </w:trPr>
        <w:tc>
          <w:tcPr>
            <w:tcW w:w="1975" w:type="dxa"/>
            <w:shd w:val="clear" w:color="auto" w:fill="auto"/>
          </w:tcPr>
          <w:p w14:paraId="6DA257C2" w14:textId="77777777" w:rsidR="00AC14EC" w:rsidRDefault="00C24DBC">
            <w:pPr>
              <w:rPr>
                <w:ins w:id="4582" w:author="Ericsson" w:date="2020-09-29T13:06:00Z"/>
              </w:rPr>
            </w:pPr>
            <w:ins w:id="4583" w:author="Ericsson" w:date="2020-09-29T13:06:00Z">
              <w:r>
                <w:t>Ericsson</w:t>
              </w:r>
            </w:ins>
          </w:p>
        </w:tc>
        <w:tc>
          <w:tcPr>
            <w:tcW w:w="7654" w:type="dxa"/>
            <w:shd w:val="clear" w:color="auto" w:fill="auto"/>
          </w:tcPr>
          <w:p w14:paraId="080D92DC" w14:textId="77777777" w:rsidR="00AC14EC" w:rsidRPr="003549ED" w:rsidRDefault="00C24DBC">
            <w:pPr>
              <w:rPr>
                <w:ins w:id="4584" w:author="Ericsson" w:date="2020-09-29T13:06:00Z"/>
                <w:rPrChange w:id="4585" w:author="Ericsson" w:date="2020-10-14T10:51:00Z">
                  <w:rPr>
                    <w:ins w:id="4586" w:author="Ericsson" w:date="2020-09-29T13:06:00Z"/>
                  </w:rPr>
                </w:rPrChange>
              </w:rPr>
            </w:pPr>
            <w:ins w:id="4587" w:author="Ericsson" w:date="2020-09-29T13:06:00Z">
              <w:r w:rsidRPr="00C809DF">
                <w:rPr>
                  <w:rPrChange w:id="4588" w:author="Ericsson" w:date="2020-10-14T10:46:00Z">
                    <w:rPr/>
                  </w:rPrChange>
                </w:rPr>
                <w:t>PDCP packet duplication is already possible and, with proper route ID setting and good implementation, it could be achieved that those packets follow different path. Nevertheless, packet duplication has a high cost in terms of resource consumption. For this reason, that should not be used as general solution to increase robustness, rather as a feature that can be beneficial only for certain specific types of traffic requiring high reliability and low latency.</w:t>
              </w:r>
              <w:r w:rsidRPr="00C809DF">
                <w:rPr>
                  <w:rPrChange w:id="4589" w:author="Ericsson" w:date="2020-10-14T10:46:00Z">
                    <w:rPr/>
                  </w:rPrChange>
                </w:rPr>
                <w:br/>
              </w:r>
              <w:r w:rsidRPr="003549ED">
                <w:rPr>
                  <w:rPrChange w:id="4590" w:author="Ericsson" w:date="2020-10-14T10:51:00Z">
                    <w:rPr/>
                  </w:rPrChange>
                </w:rPr>
                <w:t xml:space="preserve">Also the standardization effort might not be trivial. That will affect the BAP, which will have to support at least functionalities for duplication execution, duplicates detection/discard. Also new BAP control </w:t>
              </w:r>
              <w:proofErr w:type="spellStart"/>
              <w:r w:rsidRPr="003549ED">
                <w:rPr>
                  <w:rPrChange w:id="4591" w:author="Ericsson" w:date="2020-10-14T10:51:00Z">
                    <w:rPr/>
                  </w:rPrChange>
                </w:rPr>
                <w:t>signalling</w:t>
              </w:r>
              <w:proofErr w:type="spellEnd"/>
              <w:r w:rsidRPr="003549ED">
                <w:rPr>
                  <w:rPrChange w:id="4592" w:author="Ericsson" w:date="2020-10-14T10:51:00Z">
                    <w:rPr/>
                  </w:rPrChange>
                </w:rPr>
                <w:t xml:space="preserve"> might be needed to indicate to child nodes that duplication is activated/deactivated. Besides, also the MAC layer will be affected since it </w:t>
              </w:r>
              <w:proofErr w:type="gramStart"/>
              <w:r w:rsidRPr="003549ED">
                <w:rPr>
                  <w:rPrChange w:id="4593" w:author="Ericsson" w:date="2020-10-14T10:51:00Z">
                    <w:rPr/>
                  </w:rPrChange>
                </w:rPr>
                <w:t>has to</w:t>
              </w:r>
              <w:proofErr w:type="gramEnd"/>
              <w:r w:rsidRPr="003549ED">
                <w:rPr>
                  <w:rPrChange w:id="4594" w:author="Ericsson" w:date="2020-10-14T10:51:00Z">
                    <w:rPr/>
                  </w:rPrChange>
                </w:rPr>
                <w:t xml:space="preserve"> ensure that the duplicates have to be mapped to separate carriers, as it happens in the legacy PDCP duplication. </w:t>
              </w:r>
              <w:r w:rsidRPr="003549ED">
                <w:rPr>
                  <w:rPrChange w:id="4595" w:author="Ericsson" w:date="2020-10-14T10:51:00Z">
                    <w:rPr/>
                  </w:rPrChange>
                </w:rPr>
                <w:br/>
                <w:t>If then the intention is to even support BAP duplicates transmissions towards different links/</w:t>
              </w:r>
              <w:proofErr w:type="spellStart"/>
              <w:r w:rsidRPr="003549ED">
                <w:rPr>
                  <w:rPrChange w:id="4596" w:author="Ericsson" w:date="2020-10-14T10:51:00Z">
                    <w:rPr/>
                  </w:rPrChange>
                </w:rPr>
                <w:t>childs</w:t>
              </w:r>
              <w:proofErr w:type="spellEnd"/>
              <w:r w:rsidRPr="003549ED">
                <w:rPr>
                  <w:rPrChange w:id="4597" w:author="Ericsson" w:date="2020-10-14T10:51:00Z">
                    <w:rPr/>
                  </w:rPrChange>
                </w:rPr>
                <w:t xml:space="preserve">, then there is the risk that a high </w:t>
              </w:r>
              <w:proofErr w:type="gramStart"/>
              <w:r w:rsidRPr="003549ED">
                <w:rPr>
                  <w:rPrChange w:id="4598" w:author="Ericsson" w:date="2020-10-14T10:51:00Z">
                    <w:rPr/>
                  </w:rPrChange>
                </w:rPr>
                <w:t>amount</w:t>
              </w:r>
              <w:proofErr w:type="gramEnd"/>
              <w:r w:rsidRPr="003549ED">
                <w:rPr>
                  <w:rPrChange w:id="4599" w:author="Ericsson" w:date="2020-10-14T10:51:00Z">
                    <w:rPr/>
                  </w:rPrChange>
                </w:rPr>
                <w:t xml:space="preserve"> of duplicates are unnecessarily traversing different “branches” of the IAB network, which is certainly not desired from performance perspective</w:t>
              </w:r>
            </w:ins>
          </w:p>
        </w:tc>
      </w:tr>
      <w:tr w:rsidR="00AC14EC" w:rsidRPr="003549ED" w14:paraId="4F7F3DDB" w14:textId="77777777">
        <w:tc>
          <w:tcPr>
            <w:tcW w:w="1975" w:type="dxa"/>
            <w:shd w:val="clear" w:color="auto" w:fill="auto"/>
          </w:tcPr>
          <w:p w14:paraId="06282B82" w14:textId="77777777" w:rsidR="00AC14EC" w:rsidRDefault="00C24DBC">
            <w:r>
              <w:rPr>
                <w:rFonts w:hint="eastAsia"/>
              </w:rPr>
              <w:t>v</w:t>
            </w:r>
            <w:r>
              <w:t>ivo</w:t>
            </w:r>
          </w:p>
        </w:tc>
        <w:tc>
          <w:tcPr>
            <w:tcW w:w="7654" w:type="dxa"/>
            <w:shd w:val="clear" w:color="auto" w:fill="auto"/>
          </w:tcPr>
          <w:p w14:paraId="4E19D14C" w14:textId="77777777" w:rsidR="00AC14EC" w:rsidRPr="003549ED" w:rsidRDefault="00C24DBC">
            <w:pPr>
              <w:rPr>
                <w:rPrChange w:id="4600" w:author="Ericsson" w:date="2020-10-14T10:51:00Z">
                  <w:rPr/>
                </w:rPrChange>
              </w:rPr>
            </w:pPr>
            <w:r w:rsidRPr="003549ED">
              <w:rPr>
                <w:rPrChange w:id="4601" w:author="Ericsson" w:date="2020-10-14T10:51:00Z">
                  <w:rPr/>
                </w:rPrChange>
              </w:rPr>
              <w:t xml:space="preserve">PDCP duplication can be used if necessary. Not sure if we have enough resource to discuss the new duplication scheme. </w:t>
            </w:r>
          </w:p>
        </w:tc>
      </w:tr>
      <w:tr w:rsidR="00AC14EC" w:rsidRPr="003549ED" w14:paraId="73D10C5C" w14:textId="77777777">
        <w:tc>
          <w:tcPr>
            <w:tcW w:w="1975" w:type="dxa"/>
            <w:shd w:val="clear" w:color="auto" w:fill="auto"/>
          </w:tcPr>
          <w:p w14:paraId="5F74CDF4" w14:textId="77777777" w:rsidR="00AC14EC" w:rsidRDefault="00C24DBC">
            <w:ins w:id="4602" w:author="ZTE" w:date="2020-09-30T17:34:00Z">
              <w:r>
                <w:rPr>
                  <w:rFonts w:hint="eastAsia"/>
                </w:rPr>
                <w:t>ZTE</w:t>
              </w:r>
            </w:ins>
          </w:p>
        </w:tc>
        <w:tc>
          <w:tcPr>
            <w:tcW w:w="7654" w:type="dxa"/>
            <w:shd w:val="clear" w:color="auto" w:fill="auto"/>
          </w:tcPr>
          <w:p w14:paraId="1F0DE9DA" w14:textId="77777777" w:rsidR="00AC14EC" w:rsidRPr="003549ED" w:rsidRDefault="00C24DBC">
            <w:pPr>
              <w:rPr>
                <w:rPrChange w:id="4603" w:author="Ericsson" w:date="2020-10-14T10:51:00Z">
                  <w:rPr/>
                </w:rPrChange>
              </w:rPr>
            </w:pPr>
            <w:ins w:id="4604" w:author="ZTE" w:date="2020-09-30T17:35:00Z">
              <w:r w:rsidRPr="003549ED">
                <w:rPr>
                  <w:rPrChange w:id="4605" w:author="Ericsson" w:date="2020-10-14T10:51:00Z">
                    <w:rPr/>
                  </w:rPrChange>
                </w:rPr>
                <w:t>It is suggested to only consider the PDCP duplication of UE</w:t>
              </w:r>
            </w:ins>
            <w:ins w:id="4606" w:author="ZTE" w:date="2020-09-30T17:36:00Z">
              <w:r w:rsidRPr="003549ED">
                <w:rPr>
                  <w:rPrChange w:id="4607" w:author="Ericsson" w:date="2020-10-14T10:51:00Z">
                    <w:rPr/>
                  </w:rPrChange>
                </w:rPr>
                <w:t xml:space="preserve"> instead of IAB node. </w:t>
              </w:r>
            </w:ins>
          </w:p>
        </w:tc>
      </w:tr>
      <w:tr w:rsidR="0043761A" w14:paraId="797EC538" w14:textId="77777777">
        <w:trPr>
          <w:ins w:id="4608" w:author="CATT" w:date="2020-09-30T23:39:00Z"/>
        </w:trPr>
        <w:tc>
          <w:tcPr>
            <w:tcW w:w="1975" w:type="dxa"/>
            <w:shd w:val="clear" w:color="auto" w:fill="auto"/>
          </w:tcPr>
          <w:p w14:paraId="35D42028" w14:textId="77777777" w:rsidR="0043761A" w:rsidRPr="0043761A" w:rsidRDefault="0043761A">
            <w:pPr>
              <w:rPr>
                <w:ins w:id="4609" w:author="CATT" w:date="2020-09-30T23:39:00Z"/>
                <w:rFonts w:eastAsia="SimSun"/>
              </w:rPr>
            </w:pPr>
            <w:ins w:id="4610" w:author="CATT" w:date="2020-09-30T23:39:00Z">
              <w:r>
                <w:rPr>
                  <w:rFonts w:eastAsia="SimSun" w:hint="eastAsia"/>
                </w:rPr>
                <w:t>CATT</w:t>
              </w:r>
            </w:ins>
          </w:p>
        </w:tc>
        <w:tc>
          <w:tcPr>
            <w:tcW w:w="7654" w:type="dxa"/>
            <w:shd w:val="clear" w:color="auto" w:fill="auto"/>
          </w:tcPr>
          <w:p w14:paraId="25E26664" w14:textId="77777777" w:rsidR="0043761A" w:rsidRPr="0043761A" w:rsidRDefault="0043761A">
            <w:pPr>
              <w:rPr>
                <w:ins w:id="4611" w:author="CATT" w:date="2020-09-30T23:39:00Z"/>
                <w:rFonts w:eastAsia="SimSun"/>
              </w:rPr>
            </w:pPr>
            <w:ins w:id="4612" w:author="CATT" w:date="2020-09-30T23:39:00Z">
              <w:r>
                <w:rPr>
                  <w:rFonts w:eastAsia="SimSun" w:hint="eastAsia"/>
                </w:rPr>
                <w:t>Same view as ZTE.</w:t>
              </w:r>
            </w:ins>
          </w:p>
        </w:tc>
      </w:tr>
      <w:tr w:rsidR="00AF3F03" w:rsidRPr="003549ED" w14:paraId="11CAF563" w14:textId="77777777" w:rsidTr="00AF3F03">
        <w:trPr>
          <w:ins w:id="4613" w:author="Mazin Al-Shalash" w:date="2020-09-30T17:23:00Z"/>
        </w:trPr>
        <w:tc>
          <w:tcPr>
            <w:tcW w:w="1975" w:type="dxa"/>
            <w:shd w:val="clear" w:color="auto" w:fill="auto"/>
          </w:tcPr>
          <w:p w14:paraId="2C3675F1" w14:textId="77777777" w:rsidR="00AF3F03" w:rsidRPr="0000439C" w:rsidRDefault="00AF3F03" w:rsidP="00AF3F03">
            <w:pPr>
              <w:rPr>
                <w:ins w:id="4614" w:author="Mazin Al-Shalash" w:date="2020-09-30T17:23:00Z"/>
              </w:rPr>
            </w:pPr>
            <w:ins w:id="4615" w:author="Mazin Al-Shalash" w:date="2020-09-30T17:23:00Z">
              <w:r>
                <w:t>Futurewei</w:t>
              </w:r>
            </w:ins>
          </w:p>
        </w:tc>
        <w:tc>
          <w:tcPr>
            <w:tcW w:w="7654" w:type="dxa"/>
            <w:shd w:val="clear" w:color="auto" w:fill="auto"/>
          </w:tcPr>
          <w:p w14:paraId="40576ECD" w14:textId="16718664" w:rsidR="00AF3F03" w:rsidRPr="003549ED" w:rsidRDefault="00AF3F03" w:rsidP="00AF3F03">
            <w:pPr>
              <w:rPr>
                <w:ins w:id="4616" w:author="Mazin Al-Shalash" w:date="2020-09-30T17:23:00Z"/>
                <w:rPrChange w:id="4617" w:author="Ericsson" w:date="2020-10-14T10:51:00Z">
                  <w:rPr>
                    <w:ins w:id="4618" w:author="Mazin Al-Shalash" w:date="2020-09-30T17:23:00Z"/>
                  </w:rPr>
                </w:rPrChange>
              </w:rPr>
            </w:pPr>
            <w:proofErr w:type="gramStart"/>
            <w:ins w:id="4619" w:author="Mazin Al-Shalash" w:date="2020-09-30T17:23:00Z">
              <w:r w:rsidRPr="003549ED">
                <w:rPr>
                  <w:rPrChange w:id="4620" w:author="Ericsson" w:date="2020-10-14T10:51:00Z">
                    <w:rPr/>
                  </w:rPrChange>
                </w:rPr>
                <w:t>Similar to</w:t>
              </w:r>
              <w:proofErr w:type="gramEnd"/>
              <w:r w:rsidRPr="003549ED">
                <w:rPr>
                  <w:rPrChange w:id="4621" w:author="Ericsson" w:date="2020-10-14T10:51:00Z">
                    <w:rPr/>
                  </w:rPrChange>
                </w:rPr>
                <w:t xml:space="preserve"> other companies we are a bit skeptical about the idea of duplicating (excuse the pun) the same/similar functionality in different protocol stack layers. We would prefer to avoid this if possible.</w:t>
              </w:r>
            </w:ins>
          </w:p>
          <w:p w14:paraId="7542768D" w14:textId="77777777" w:rsidR="00AF3F03" w:rsidRPr="003549ED" w:rsidRDefault="00AF3F03" w:rsidP="00AF3F03">
            <w:pPr>
              <w:rPr>
                <w:ins w:id="4622" w:author="Mazin Al-Shalash" w:date="2020-09-30T17:23:00Z"/>
                <w:rPrChange w:id="4623" w:author="Ericsson" w:date="2020-10-14T10:51:00Z">
                  <w:rPr>
                    <w:ins w:id="4624" w:author="Mazin Al-Shalash" w:date="2020-09-30T17:23:00Z"/>
                  </w:rPr>
                </w:rPrChange>
              </w:rPr>
            </w:pPr>
            <w:ins w:id="4625" w:author="Mazin Al-Shalash" w:date="2020-09-30T17:23:00Z">
              <w:r w:rsidRPr="003549ED">
                <w:rPr>
                  <w:rPrChange w:id="4626" w:author="Ericsson" w:date="2020-10-14T10:51:00Z">
                    <w:rPr/>
                  </w:rPrChange>
                </w:rPr>
                <w:t>Perhaps there are alternative ways to accomplish the same goal without major changes to the functionality of existing protocols.</w:t>
              </w:r>
            </w:ins>
          </w:p>
        </w:tc>
      </w:tr>
      <w:tr w:rsidR="009E2217" w:rsidRPr="003549ED" w14:paraId="46EDD20E" w14:textId="77777777" w:rsidTr="00137614">
        <w:trPr>
          <w:ins w:id="4627" w:author="Apple Inc" w:date="2020-09-30T17:49:00Z"/>
        </w:trPr>
        <w:tc>
          <w:tcPr>
            <w:tcW w:w="1975" w:type="dxa"/>
            <w:shd w:val="clear" w:color="auto" w:fill="auto"/>
          </w:tcPr>
          <w:p w14:paraId="3D2A1640" w14:textId="77777777" w:rsidR="009E2217" w:rsidRDefault="009E2217" w:rsidP="00137614">
            <w:pPr>
              <w:rPr>
                <w:ins w:id="4628" w:author="Apple Inc" w:date="2020-09-30T17:49:00Z"/>
              </w:rPr>
            </w:pPr>
            <w:ins w:id="4629" w:author="Apple Inc" w:date="2020-09-30T17:49:00Z">
              <w:r>
                <w:lastRenderedPageBreak/>
                <w:t>Apple</w:t>
              </w:r>
            </w:ins>
          </w:p>
        </w:tc>
        <w:tc>
          <w:tcPr>
            <w:tcW w:w="7654" w:type="dxa"/>
            <w:shd w:val="clear" w:color="auto" w:fill="auto"/>
          </w:tcPr>
          <w:p w14:paraId="12A45F6F" w14:textId="77777777" w:rsidR="009E2217" w:rsidRPr="003549ED" w:rsidRDefault="009E2217" w:rsidP="00137614">
            <w:pPr>
              <w:rPr>
                <w:ins w:id="4630" w:author="Apple Inc" w:date="2020-09-30T17:49:00Z"/>
                <w:rPrChange w:id="4631" w:author="Ericsson" w:date="2020-10-14T10:51:00Z">
                  <w:rPr>
                    <w:ins w:id="4632" w:author="Apple Inc" w:date="2020-09-30T17:49:00Z"/>
                  </w:rPr>
                </w:rPrChange>
              </w:rPr>
            </w:pPr>
            <w:ins w:id="4633" w:author="Apple Inc" w:date="2020-09-30T17:49:00Z">
              <w:r w:rsidRPr="00C809DF">
                <w:rPr>
                  <w:rPrChange w:id="4634" w:author="Ericsson" w:date="2020-10-14T10:46:00Z">
                    <w:rPr/>
                  </w:rPrChange>
                </w:rPr>
                <w:t xml:space="preserve">We agree with LG here and also agree that standardization might not be trivial esp. considering </w:t>
              </w:r>
              <w:proofErr w:type="gramStart"/>
              <w:r w:rsidRPr="00C809DF">
                <w:rPr>
                  <w:rPrChange w:id="4635" w:author="Ericsson" w:date="2020-10-14T10:46:00Z">
                    <w:rPr/>
                  </w:rPrChange>
                </w:rPr>
                <w:t>1:N</w:t>
              </w:r>
              <w:proofErr w:type="gramEnd"/>
              <w:r w:rsidRPr="00C809DF">
                <w:rPr>
                  <w:rPrChange w:id="4636" w:author="Ericsson" w:date="2020-10-14T10:46:00Z">
                    <w:rPr/>
                  </w:rPrChange>
                </w:rPr>
                <w:t xml:space="preserve"> mapping and that losses might happen at intermediate RLCs. </w:t>
              </w:r>
              <w:r w:rsidRPr="003549ED">
                <w:rPr>
                  <w:rPrChange w:id="4637" w:author="Ericsson" w:date="2020-10-14T10:51:00Z">
                    <w:rPr/>
                  </w:rPrChange>
                </w:rPr>
                <w:t xml:space="preserve">Irrespective of current timelines, a discussion should </w:t>
              </w:r>
              <w:proofErr w:type="spellStart"/>
              <w:r w:rsidRPr="003549ED">
                <w:rPr>
                  <w:rPrChange w:id="4638" w:author="Ericsson" w:date="2020-10-14T10:51:00Z">
                    <w:rPr/>
                  </w:rPrChange>
                </w:rPr>
                <w:t>atleast</w:t>
              </w:r>
              <w:proofErr w:type="spellEnd"/>
              <w:r w:rsidRPr="003549ED">
                <w:rPr>
                  <w:rPrChange w:id="4639" w:author="Ericsson" w:date="2020-10-14T10:51:00Z">
                    <w:rPr/>
                  </w:rPrChange>
                </w:rPr>
                <w:t xml:space="preserve"> happen on this topic.  </w:t>
              </w:r>
            </w:ins>
          </w:p>
        </w:tc>
      </w:tr>
      <w:tr w:rsidR="009E2217" w:rsidRPr="00152339" w14:paraId="4A085823" w14:textId="77777777" w:rsidTr="00AF3F03">
        <w:trPr>
          <w:ins w:id="4640" w:author="Apple Inc" w:date="2020-09-30T17:49:00Z"/>
        </w:trPr>
        <w:tc>
          <w:tcPr>
            <w:tcW w:w="1975" w:type="dxa"/>
            <w:shd w:val="clear" w:color="auto" w:fill="auto"/>
          </w:tcPr>
          <w:p w14:paraId="677F7C5B" w14:textId="6AFD0F1B" w:rsidR="009E2217" w:rsidRDefault="00381399" w:rsidP="00AF3F03">
            <w:pPr>
              <w:rPr>
                <w:ins w:id="4641" w:author="Apple Inc" w:date="2020-09-30T17:49:00Z"/>
              </w:rPr>
            </w:pPr>
            <w:ins w:id="4642" w:author="Nokia" w:date="2020-10-01T08:13:00Z">
              <w:r>
                <w:t>Nokia, Nokia Shanghai Bell</w:t>
              </w:r>
            </w:ins>
          </w:p>
        </w:tc>
        <w:tc>
          <w:tcPr>
            <w:tcW w:w="7654" w:type="dxa"/>
            <w:shd w:val="clear" w:color="auto" w:fill="auto"/>
          </w:tcPr>
          <w:p w14:paraId="74C0F27C" w14:textId="2BCF8E78" w:rsidR="00381399" w:rsidRPr="003549ED" w:rsidRDefault="00715F43" w:rsidP="00381399">
            <w:pPr>
              <w:pStyle w:val="paragraph"/>
              <w:spacing w:before="0" w:beforeAutospacing="0" w:after="0" w:afterAutospacing="0"/>
              <w:textAlignment w:val="baseline"/>
              <w:rPr>
                <w:ins w:id="4643" w:author="Nokia" w:date="2020-10-01T08:13:00Z"/>
                <w:rFonts w:asciiTheme="minorHAnsi" w:hAnsiTheme="minorHAnsi" w:cstheme="minorHAnsi"/>
                <w:sz w:val="18"/>
                <w:szCs w:val="18"/>
                <w:rPrChange w:id="4644" w:author="Ericsson" w:date="2020-10-14T10:51:00Z">
                  <w:rPr>
                    <w:ins w:id="4645" w:author="Nokia" w:date="2020-10-01T08:13:00Z"/>
                    <w:rFonts w:asciiTheme="minorHAnsi" w:hAnsiTheme="minorHAnsi" w:cstheme="minorHAnsi"/>
                    <w:sz w:val="18"/>
                    <w:szCs w:val="18"/>
                  </w:rPr>
                </w:rPrChange>
              </w:rPr>
            </w:pPr>
            <w:ins w:id="4646" w:author="Nokia" w:date="2020-10-01T08:30:00Z">
              <w:r w:rsidRPr="003549ED">
                <w:rPr>
                  <w:rStyle w:val="normaltextrun"/>
                  <w:rFonts w:asciiTheme="minorHAnsi" w:hAnsiTheme="minorHAnsi" w:cstheme="minorHAnsi"/>
                  <w:color w:val="E3008C"/>
                  <w:sz w:val="22"/>
                  <w:szCs w:val="22"/>
                  <w:u w:val="single"/>
                  <w:rPrChange w:id="4647" w:author="Ericsson" w:date="2020-10-14T10:51:00Z">
                    <w:rPr>
                      <w:rStyle w:val="normaltextrun"/>
                      <w:rFonts w:asciiTheme="minorHAnsi" w:hAnsiTheme="minorHAnsi" w:cstheme="minorHAnsi"/>
                      <w:color w:val="E3008C"/>
                      <w:sz w:val="22"/>
                      <w:szCs w:val="22"/>
                      <w:u w:val="single"/>
                    </w:rPr>
                  </w:rPrChange>
                </w:rPr>
                <w:t>Du</w:t>
              </w:r>
            </w:ins>
            <w:ins w:id="4648" w:author="Nokia" w:date="2020-10-01T08:31:00Z">
              <w:r w:rsidRPr="003549ED">
                <w:rPr>
                  <w:rStyle w:val="normaltextrun"/>
                  <w:rFonts w:asciiTheme="minorHAnsi" w:hAnsiTheme="minorHAnsi" w:cstheme="minorHAnsi"/>
                  <w:color w:val="E3008C"/>
                  <w:sz w:val="22"/>
                  <w:szCs w:val="22"/>
                  <w:u w:val="single"/>
                  <w:rPrChange w:id="4649" w:author="Ericsson" w:date="2020-10-14T10:51:00Z">
                    <w:rPr>
                      <w:rStyle w:val="normaltextrun"/>
                      <w:rFonts w:asciiTheme="minorHAnsi" w:hAnsiTheme="minorHAnsi" w:cstheme="minorHAnsi"/>
                      <w:color w:val="E3008C"/>
                      <w:sz w:val="22"/>
                      <w:szCs w:val="22"/>
                      <w:u w:val="single"/>
                    </w:rPr>
                  </w:rPrChange>
                </w:rPr>
                <w:t>p</w:t>
              </w:r>
            </w:ins>
            <w:ins w:id="4650" w:author="Nokia" w:date="2020-10-01T08:30:00Z">
              <w:r w:rsidRPr="003549ED">
                <w:rPr>
                  <w:rStyle w:val="normaltextrun"/>
                  <w:rFonts w:asciiTheme="minorHAnsi" w:hAnsiTheme="minorHAnsi" w:cstheme="minorHAnsi"/>
                  <w:color w:val="E3008C"/>
                  <w:sz w:val="22"/>
                  <w:szCs w:val="22"/>
                  <w:u w:val="single"/>
                  <w:rPrChange w:id="4651" w:author="Ericsson" w:date="2020-10-14T10:51:00Z">
                    <w:rPr>
                      <w:rStyle w:val="normaltextrun"/>
                      <w:rFonts w:asciiTheme="minorHAnsi" w:hAnsiTheme="minorHAnsi" w:cstheme="minorHAnsi"/>
                      <w:color w:val="E3008C"/>
                      <w:sz w:val="22"/>
                      <w:szCs w:val="22"/>
                      <w:u w:val="single"/>
                    </w:rPr>
                  </w:rPrChange>
                </w:rPr>
                <w:t xml:space="preserve">lication </w:t>
              </w:r>
            </w:ins>
            <w:ins w:id="4652" w:author="Nokia" w:date="2020-10-01T08:31:00Z">
              <w:r w:rsidRPr="003549ED">
                <w:rPr>
                  <w:rStyle w:val="normaltextrun"/>
                  <w:rFonts w:asciiTheme="minorHAnsi" w:hAnsiTheme="minorHAnsi" w:cstheme="minorHAnsi"/>
                  <w:color w:val="E3008C"/>
                  <w:sz w:val="22"/>
                  <w:szCs w:val="22"/>
                  <w:u w:val="single"/>
                  <w:rPrChange w:id="4653" w:author="Ericsson" w:date="2020-10-14T10:51:00Z">
                    <w:rPr>
                      <w:rStyle w:val="normaltextrun"/>
                      <w:rFonts w:asciiTheme="minorHAnsi" w:hAnsiTheme="minorHAnsi" w:cstheme="minorHAnsi"/>
                      <w:color w:val="E3008C"/>
                      <w:sz w:val="22"/>
                      <w:szCs w:val="22"/>
                      <w:u w:val="single"/>
                    </w:rPr>
                  </w:rPrChange>
                </w:rPr>
                <w:t>o</w:t>
              </w:r>
            </w:ins>
            <w:ins w:id="4654" w:author="Nokia" w:date="2020-10-01T08:30:00Z">
              <w:r w:rsidRPr="003549ED">
                <w:rPr>
                  <w:rStyle w:val="normaltextrun"/>
                  <w:rFonts w:asciiTheme="minorHAnsi" w:hAnsiTheme="minorHAnsi" w:cstheme="minorHAnsi"/>
                  <w:color w:val="E3008C"/>
                  <w:sz w:val="22"/>
                  <w:szCs w:val="22"/>
                  <w:u w:val="single"/>
                  <w:rPrChange w:id="4655" w:author="Ericsson" w:date="2020-10-14T10:51:00Z">
                    <w:rPr>
                      <w:rStyle w:val="normaltextrun"/>
                      <w:rFonts w:asciiTheme="minorHAnsi" w:hAnsiTheme="minorHAnsi" w:cstheme="minorHAnsi"/>
                      <w:color w:val="E3008C"/>
                      <w:sz w:val="22"/>
                      <w:szCs w:val="22"/>
                      <w:u w:val="single"/>
                    </w:rPr>
                  </w:rPrChange>
                </w:rPr>
                <w:t>ptions can be investigated but w</w:t>
              </w:r>
            </w:ins>
            <w:ins w:id="4656" w:author="Nokia" w:date="2020-10-01T08:13:00Z">
              <w:r w:rsidR="00381399" w:rsidRPr="003549ED">
                <w:rPr>
                  <w:rStyle w:val="normaltextrun"/>
                  <w:rFonts w:asciiTheme="minorHAnsi" w:hAnsiTheme="minorHAnsi" w:cstheme="minorHAnsi"/>
                  <w:color w:val="E3008C"/>
                  <w:sz w:val="22"/>
                  <w:szCs w:val="22"/>
                  <w:u w:val="single"/>
                  <w:rPrChange w:id="4657" w:author="Ericsson" w:date="2020-10-14T10:51:00Z">
                    <w:rPr>
                      <w:rStyle w:val="normaltextrun"/>
                      <w:rFonts w:asciiTheme="minorHAnsi" w:hAnsiTheme="minorHAnsi" w:cstheme="minorHAnsi"/>
                      <w:color w:val="E3008C"/>
                      <w:sz w:val="22"/>
                      <w:szCs w:val="22"/>
                      <w:u w:val="single"/>
                    </w:rPr>
                  </w:rPrChange>
                </w:rPr>
                <w:t>e should be careful with any “conditional” actions done at the IAB-nodes (especially any intermediate nodes, to avoid uncontrolled or undecodable packets generation). </w:t>
              </w:r>
              <w:r w:rsidR="00381399" w:rsidRPr="003549ED">
                <w:rPr>
                  <w:rStyle w:val="eop"/>
                  <w:rFonts w:asciiTheme="minorHAnsi" w:hAnsiTheme="minorHAnsi" w:cstheme="minorHAnsi"/>
                  <w:color w:val="E3008C"/>
                  <w:sz w:val="22"/>
                  <w:szCs w:val="22"/>
                  <w:rPrChange w:id="4658" w:author="Ericsson" w:date="2020-10-14T10:51:00Z">
                    <w:rPr>
                      <w:rStyle w:val="eop"/>
                      <w:rFonts w:asciiTheme="minorHAnsi" w:hAnsiTheme="minorHAnsi" w:cstheme="minorHAnsi"/>
                      <w:color w:val="E3008C"/>
                      <w:sz w:val="22"/>
                      <w:szCs w:val="22"/>
                    </w:rPr>
                  </w:rPrChange>
                </w:rPr>
                <w:t> </w:t>
              </w:r>
            </w:ins>
          </w:p>
          <w:p w14:paraId="20D29770" w14:textId="1D506AA3" w:rsidR="009E2217" w:rsidRPr="00C809DF" w:rsidRDefault="00381399" w:rsidP="00381399">
            <w:pPr>
              <w:pStyle w:val="paragraph"/>
              <w:spacing w:before="0" w:beforeAutospacing="0" w:after="0" w:afterAutospacing="0"/>
              <w:textAlignment w:val="baseline"/>
              <w:rPr>
                <w:ins w:id="4659" w:author="Apple Inc" w:date="2020-09-30T17:49:00Z"/>
                <w:rFonts w:ascii="Segoe UI" w:hAnsi="Segoe UI" w:cs="Segoe UI"/>
                <w:sz w:val="18"/>
                <w:szCs w:val="18"/>
                <w:rPrChange w:id="4660" w:author="Ericsson" w:date="2020-10-14T10:46:00Z">
                  <w:rPr>
                    <w:ins w:id="4661" w:author="Apple Inc" w:date="2020-09-30T17:49:00Z"/>
                    <w:rFonts w:ascii="Segoe UI" w:hAnsi="Segoe UI" w:cs="Segoe UI"/>
                    <w:sz w:val="18"/>
                    <w:szCs w:val="18"/>
                  </w:rPr>
                </w:rPrChange>
              </w:rPr>
            </w:pPr>
            <w:ins w:id="4662" w:author="Nokia" w:date="2020-10-01T08:13:00Z">
              <w:r w:rsidRPr="00C809DF">
                <w:rPr>
                  <w:rStyle w:val="normaltextrun"/>
                  <w:rFonts w:asciiTheme="minorHAnsi" w:hAnsiTheme="minorHAnsi" w:cstheme="minorHAnsi"/>
                  <w:color w:val="E3008C"/>
                  <w:sz w:val="22"/>
                  <w:szCs w:val="22"/>
                  <w:u w:val="single"/>
                  <w:rPrChange w:id="4663" w:author="Ericsson" w:date="2020-10-14T10:46:00Z">
                    <w:rPr>
                      <w:rStyle w:val="normaltextrun"/>
                      <w:rFonts w:asciiTheme="minorHAnsi" w:hAnsiTheme="minorHAnsi" w:cstheme="minorHAnsi"/>
                      <w:color w:val="E3008C"/>
                      <w:sz w:val="22"/>
                      <w:szCs w:val="22"/>
                      <w:u w:val="single"/>
                    </w:rPr>
                  </w:rPrChange>
                </w:rPr>
                <w:t>If any potential scenario for conditional packet duplication is justified, it should rely on CU controlled packet duplications. However, we believe, a scenario needs to be made </w:t>
              </w:r>
            </w:ins>
            <w:proofErr w:type="gramStart"/>
            <w:ins w:id="4664" w:author="Nokia" w:date="2020-10-01T08:14:00Z">
              <w:r w:rsidRPr="00C809DF">
                <w:rPr>
                  <w:rStyle w:val="normaltextrun"/>
                  <w:rFonts w:asciiTheme="minorHAnsi" w:hAnsiTheme="minorHAnsi" w:cstheme="minorHAnsi"/>
                  <w:color w:val="E3008C"/>
                  <w:sz w:val="22"/>
                  <w:szCs w:val="22"/>
                  <w:u w:val="single"/>
                  <w:rPrChange w:id="4665" w:author="Ericsson" w:date="2020-10-14T10:46:00Z">
                    <w:rPr>
                      <w:rStyle w:val="normaltextrun"/>
                      <w:rFonts w:asciiTheme="minorHAnsi" w:hAnsiTheme="minorHAnsi" w:cstheme="minorHAnsi"/>
                      <w:color w:val="E3008C"/>
                      <w:sz w:val="22"/>
                      <w:szCs w:val="22"/>
                      <w:u w:val="single"/>
                    </w:rPr>
                  </w:rPrChange>
                </w:rPr>
                <w:t>more clear</w:t>
              </w:r>
            </w:ins>
            <w:proofErr w:type="gramEnd"/>
            <w:ins w:id="4666" w:author="Nokia" w:date="2020-10-01T08:13:00Z">
              <w:r w:rsidRPr="00C809DF">
                <w:rPr>
                  <w:rStyle w:val="normaltextrun"/>
                  <w:rFonts w:asciiTheme="minorHAnsi" w:hAnsiTheme="minorHAnsi" w:cstheme="minorHAnsi"/>
                  <w:color w:val="E3008C"/>
                  <w:sz w:val="22"/>
                  <w:szCs w:val="22"/>
                  <w:u w:val="single"/>
                  <w:rPrChange w:id="4667" w:author="Ericsson" w:date="2020-10-14T10:46:00Z">
                    <w:rPr>
                      <w:rStyle w:val="normaltextrun"/>
                      <w:rFonts w:asciiTheme="minorHAnsi" w:hAnsiTheme="minorHAnsi" w:cstheme="minorHAnsi"/>
                      <w:color w:val="E3008C"/>
                      <w:sz w:val="22"/>
                      <w:szCs w:val="22"/>
                      <w:u w:val="single"/>
                    </w:rPr>
                  </w:rPrChange>
                </w:rPr>
                <w:t>, at first place.</w:t>
              </w:r>
              <w:r w:rsidRPr="00C809DF">
                <w:rPr>
                  <w:rStyle w:val="eop"/>
                  <w:rFonts w:ascii="Arial" w:hAnsi="Arial" w:cs="Arial"/>
                  <w:color w:val="E3008C"/>
                  <w:sz w:val="22"/>
                  <w:szCs w:val="22"/>
                  <w:rPrChange w:id="4668" w:author="Ericsson" w:date="2020-10-14T10:46:00Z">
                    <w:rPr>
                      <w:rStyle w:val="eop"/>
                      <w:rFonts w:ascii="Arial" w:hAnsi="Arial" w:cs="Arial"/>
                      <w:color w:val="E3008C"/>
                      <w:sz w:val="22"/>
                      <w:szCs w:val="22"/>
                    </w:rPr>
                  </w:rPrChange>
                </w:rPr>
                <w:t> </w:t>
              </w:r>
            </w:ins>
          </w:p>
        </w:tc>
      </w:tr>
    </w:tbl>
    <w:p w14:paraId="0F60ECB5" w14:textId="0C0584BD" w:rsidR="00AC14EC" w:rsidRPr="00C809DF" w:rsidRDefault="00AC14EC">
      <w:pPr>
        <w:rPr>
          <w:b/>
          <w:bCs/>
          <w:rPrChange w:id="4669" w:author="Ericsson" w:date="2020-10-14T10:46:00Z">
            <w:rPr>
              <w:b/>
              <w:bCs/>
            </w:rPr>
          </w:rPrChange>
        </w:rPr>
      </w:pPr>
    </w:p>
    <w:p w14:paraId="11E49D04" w14:textId="77777777" w:rsidR="00FA4DE6" w:rsidRPr="003549ED" w:rsidRDefault="00FA4DE6" w:rsidP="00FA4DE6">
      <w:pPr>
        <w:rPr>
          <w:b/>
          <w:bCs/>
          <w:color w:val="0070C0"/>
          <w:rPrChange w:id="4670" w:author="Ericsson" w:date="2020-10-14T10:51:00Z">
            <w:rPr>
              <w:b/>
              <w:bCs/>
              <w:color w:val="0070C0"/>
            </w:rPr>
          </w:rPrChange>
        </w:rPr>
      </w:pPr>
      <w:r w:rsidRPr="003549ED">
        <w:rPr>
          <w:b/>
          <w:bCs/>
          <w:color w:val="0070C0"/>
          <w:rPrChange w:id="4671" w:author="Ericsson" w:date="2020-10-14T10:51:00Z">
            <w:rPr>
              <w:b/>
              <w:bCs/>
              <w:color w:val="0070C0"/>
            </w:rPr>
          </w:rPrChange>
        </w:rPr>
        <w:t>Summary:</w:t>
      </w:r>
    </w:p>
    <w:p w14:paraId="0A6853C2" w14:textId="4581792A" w:rsidR="00FA4DE6" w:rsidRPr="003549ED" w:rsidRDefault="00FA4DE6" w:rsidP="00FA4DE6">
      <w:pPr>
        <w:rPr>
          <w:color w:val="0070C0"/>
          <w:rPrChange w:id="4672" w:author="Ericsson" w:date="2020-10-14T10:51:00Z">
            <w:rPr>
              <w:color w:val="0070C0"/>
            </w:rPr>
          </w:rPrChange>
        </w:rPr>
      </w:pPr>
      <w:r w:rsidRPr="003549ED">
        <w:rPr>
          <w:b/>
          <w:bCs/>
          <w:color w:val="0070C0"/>
          <w:rPrChange w:id="4673" w:author="Ericsson" w:date="2020-10-14T10:51:00Z">
            <w:rPr>
              <w:b/>
              <w:bCs/>
              <w:color w:val="0070C0"/>
            </w:rPr>
          </w:rPrChange>
        </w:rPr>
        <w:t xml:space="preserve">Support: </w:t>
      </w:r>
      <w:r w:rsidR="00814241" w:rsidRPr="003549ED">
        <w:rPr>
          <w:color w:val="0070C0"/>
          <w:rPrChange w:id="4674" w:author="Ericsson" w:date="2020-10-14T10:51:00Z">
            <w:rPr>
              <w:color w:val="0070C0"/>
            </w:rPr>
          </w:rPrChange>
        </w:rPr>
        <w:t xml:space="preserve">3 companies believe that conditions packet duplication on BAP could be considered but </w:t>
      </w:r>
      <w:proofErr w:type="gramStart"/>
      <w:r w:rsidR="00814241" w:rsidRPr="003549ED">
        <w:rPr>
          <w:color w:val="0070C0"/>
          <w:rPrChange w:id="4675" w:author="Ericsson" w:date="2020-10-14T10:51:00Z">
            <w:rPr>
              <w:color w:val="0070C0"/>
            </w:rPr>
          </w:rPrChange>
        </w:rPr>
        <w:t>all of</w:t>
      </w:r>
      <w:proofErr w:type="gramEnd"/>
      <w:r w:rsidR="00814241" w:rsidRPr="003549ED">
        <w:rPr>
          <w:color w:val="0070C0"/>
          <w:rPrChange w:id="4676" w:author="Ericsson" w:date="2020-10-14T10:51:00Z">
            <w:rPr>
              <w:color w:val="0070C0"/>
            </w:rPr>
          </w:rPrChange>
        </w:rPr>
        <w:t xml:space="preserve"> these companies want to see strict control on the conditions</w:t>
      </w:r>
      <w:r w:rsidRPr="003549ED">
        <w:rPr>
          <w:color w:val="0070C0"/>
          <w:rPrChange w:id="4677" w:author="Ericsson" w:date="2020-10-14T10:51:00Z">
            <w:rPr>
              <w:color w:val="0070C0"/>
            </w:rPr>
          </w:rPrChange>
        </w:rPr>
        <w:t>.</w:t>
      </w:r>
      <w:r w:rsidR="00814241" w:rsidRPr="003549ED">
        <w:rPr>
          <w:color w:val="0070C0"/>
          <w:rPrChange w:id="4678" w:author="Ericsson" w:date="2020-10-14T10:51:00Z">
            <w:rPr>
              <w:color w:val="0070C0"/>
            </w:rPr>
          </w:rPrChange>
        </w:rPr>
        <w:t xml:space="preserve"> 5 companies believe that PDCP-based packet duplication can be used instead.</w:t>
      </w:r>
    </w:p>
    <w:p w14:paraId="5F6200E2" w14:textId="040A70F4" w:rsidR="00FA4DE6" w:rsidRPr="003549ED" w:rsidRDefault="00FA4DE6" w:rsidP="00FA4DE6">
      <w:pPr>
        <w:rPr>
          <w:color w:val="0070C0"/>
          <w:rPrChange w:id="4679" w:author="Ericsson" w:date="2020-10-14T10:51:00Z">
            <w:rPr>
              <w:color w:val="0070C0"/>
            </w:rPr>
          </w:rPrChange>
        </w:rPr>
      </w:pPr>
      <w:r w:rsidRPr="003549ED">
        <w:rPr>
          <w:b/>
          <w:bCs/>
          <w:color w:val="0070C0"/>
          <w:rPrChange w:id="4680" w:author="Ericsson" w:date="2020-10-14T10:51:00Z">
            <w:rPr>
              <w:b/>
              <w:bCs/>
              <w:color w:val="0070C0"/>
            </w:rPr>
          </w:rPrChange>
        </w:rPr>
        <w:t>Purpose/benefit</w:t>
      </w:r>
      <w:r w:rsidRPr="003549ED">
        <w:rPr>
          <w:color w:val="0070C0"/>
          <w:rPrChange w:id="4681" w:author="Ericsson" w:date="2020-10-14T10:51:00Z">
            <w:rPr>
              <w:color w:val="0070C0"/>
            </w:rPr>
          </w:rPrChange>
        </w:rPr>
        <w:t xml:space="preserve">: </w:t>
      </w:r>
      <w:r w:rsidR="00814241" w:rsidRPr="003549ED">
        <w:rPr>
          <w:color w:val="0070C0"/>
          <w:rPrChange w:id="4682" w:author="Ericsson" w:date="2020-10-14T10:51:00Z">
            <w:rPr>
              <w:color w:val="0070C0"/>
            </w:rPr>
          </w:rPrChange>
        </w:rPr>
        <w:t>Same as for PDCP-based packet duplication</w:t>
      </w:r>
      <w:r w:rsidRPr="003549ED">
        <w:rPr>
          <w:color w:val="0070C0"/>
          <w:rPrChange w:id="4683" w:author="Ericsson" w:date="2020-10-14T10:51:00Z">
            <w:rPr>
              <w:color w:val="0070C0"/>
            </w:rPr>
          </w:rPrChange>
        </w:rPr>
        <w:t>.</w:t>
      </w:r>
    </w:p>
    <w:p w14:paraId="4DC8BBE9" w14:textId="77777777" w:rsidR="00FA4DE6" w:rsidRPr="009B08AF" w:rsidRDefault="00FA4DE6" w:rsidP="00FA4DE6">
      <w:pPr>
        <w:rPr>
          <w:color w:val="0070C0"/>
          <w:rPrChange w:id="4684" w:author="Intel - Li, Ziyi" w:date="2020-10-15T09:07:00Z">
            <w:rPr>
              <w:color w:val="0070C0"/>
              <w:lang w:val="zh-CN"/>
            </w:rPr>
          </w:rPrChange>
        </w:rPr>
      </w:pPr>
      <w:r w:rsidRPr="003549ED">
        <w:rPr>
          <w:b/>
          <w:bCs/>
          <w:color w:val="0070C0"/>
          <w:rPrChange w:id="4685" w:author="Ericsson" w:date="2020-10-14T10:51:00Z">
            <w:rPr>
              <w:b/>
              <w:bCs/>
              <w:color w:val="0070C0"/>
            </w:rPr>
          </w:rPrChange>
        </w:rPr>
        <w:t>Technical solution</w:t>
      </w:r>
      <w:r w:rsidRPr="003549ED">
        <w:rPr>
          <w:color w:val="0070C0"/>
          <w:rPrChange w:id="4686" w:author="Ericsson" w:date="2020-10-14T10:51:00Z">
            <w:rPr>
              <w:color w:val="0070C0"/>
            </w:rPr>
          </w:rPrChange>
        </w:rPr>
        <w:t>: Not provided.</w:t>
      </w:r>
    </w:p>
    <w:p w14:paraId="28DDC35F" w14:textId="77777777" w:rsidR="00FA4DE6" w:rsidRPr="009B08AF" w:rsidRDefault="00FA4DE6" w:rsidP="00FA4DE6">
      <w:pPr>
        <w:rPr>
          <w:color w:val="0070C0"/>
          <w:rPrChange w:id="4687" w:author="Intel - Li, Ziyi" w:date="2020-10-15T09:07:00Z">
            <w:rPr>
              <w:color w:val="0070C0"/>
              <w:lang w:val="zh-CN"/>
            </w:rPr>
          </w:rPrChange>
        </w:rPr>
      </w:pPr>
      <w:r w:rsidRPr="003549ED">
        <w:rPr>
          <w:b/>
          <w:bCs/>
          <w:color w:val="0070C0"/>
          <w:rPrChange w:id="4688" w:author="Ericsson" w:date="2020-10-14T10:51:00Z">
            <w:rPr>
              <w:b/>
              <w:bCs/>
              <w:color w:val="0070C0"/>
            </w:rPr>
          </w:rPrChange>
        </w:rPr>
        <w:t>Potential shortcomings</w:t>
      </w:r>
      <w:r w:rsidRPr="003549ED">
        <w:rPr>
          <w:color w:val="0070C0"/>
          <w:rPrChange w:id="4689" w:author="Ericsson" w:date="2020-10-14T10:51:00Z">
            <w:rPr>
              <w:color w:val="0070C0"/>
            </w:rPr>
          </w:rPrChange>
        </w:rPr>
        <w:t>: Not obvious.</w:t>
      </w:r>
    </w:p>
    <w:p w14:paraId="5E9CD24D" w14:textId="3C1C98F1" w:rsidR="00FA4DE6" w:rsidRPr="003549ED" w:rsidRDefault="00FA4DE6" w:rsidP="00FA4DE6">
      <w:pPr>
        <w:rPr>
          <w:color w:val="0070C0"/>
          <w:rPrChange w:id="4690" w:author="Ericsson" w:date="2020-10-14T10:51:00Z">
            <w:rPr>
              <w:color w:val="0070C0"/>
            </w:rPr>
          </w:rPrChange>
        </w:rPr>
      </w:pPr>
      <w:r w:rsidRPr="003549ED">
        <w:rPr>
          <w:b/>
          <w:bCs/>
          <w:color w:val="0070C0"/>
          <w:rPrChange w:id="4691" w:author="Ericsson" w:date="2020-10-14T10:51:00Z">
            <w:rPr>
              <w:b/>
              <w:bCs/>
              <w:color w:val="0070C0"/>
            </w:rPr>
          </w:rPrChange>
        </w:rPr>
        <w:t>Specification effort</w:t>
      </w:r>
      <w:r w:rsidRPr="003549ED">
        <w:rPr>
          <w:color w:val="0070C0"/>
          <w:rPrChange w:id="4692" w:author="Ericsson" w:date="2020-10-14T10:51:00Z">
            <w:rPr>
              <w:color w:val="0070C0"/>
            </w:rPr>
          </w:rPrChange>
        </w:rPr>
        <w:t xml:space="preserve">: </w:t>
      </w:r>
      <w:r w:rsidR="00814241" w:rsidRPr="003549ED">
        <w:rPr>
          <w:color w:val="0070C0"/>
          <w:rPrChange w:id="4693" w:author="Ericsson" w:date="2020-10-14T10:51:00Z">
            <w:rPr>
              <w:color w:val="0070C0"/>
            </w:rPr>
          </w:rPrChange>
        </w:rPr>
        <w:t>Even the three proponents consider the matter as non-trivial</w:t>
      </w:r>
      <w:r w:rsidRPr="003549ED">
        <w:rPr>
          <w:color w:val="0070C0"/>
          <w:rPrChange w:id="4694" w:author="Ericsson" w:date="2020-10-14T10:51:00Z">
            <w:rPr>
              <w:color w:val="0070C0"/>
            </w:rPr>
          </w:rPrChange>
        </w:rPr>
        <w:t xml:space="preserve">. </w:t>
      </w:r>
    </w:p>
    <w:p w14:paraId="413CB60E" w14:textId="4F65A0B0" w:rsidR="00FA4DE6" w:rsidRPr="003549ED" w:rsidRDefault="00FA4DE6" w:rsidP="00FA4DE6">
      <w:pPr>
        <w:rPr>
          <w:color w:val="0070C0"/>
          <w:rPrChange w:id="4695" w:author="Ericsson" w:date="2020-10-14T10:51:00Z">
            <w:rPr>
              <w:color w:val="0070C0"/>
            </w:rPr>
          </w:rPrChange>
        </w:rPr>
      </w:pPr>
      <w:r w:rsidRPr="003549ED">
        <w:rPr>
          <w:b/>
          <w:bCs/>
          <w:color w:val="0070C0"/>
          <w:rPrChange w:id="4696" w:author="Ericsson" w:date="2020-10-14T10:51:00Z">
            <w:rPr>
              <w:b/>
              <w:bCs/>
              <w:color w:val="0070C0"/>
            </w:rPr>
          </w:rPrChange>
        </w:rPr>
        <w:t>The rapporteur’s view</w:t>
      </w:r>
      <w:r w:rsidRPr="003549ED">
        <w:rPr>
          <w:color w:val="0070C0"/>
          <w:rPrChange w:id="4697" w:author="Ericsson" w:date="2020-10-14T10:51:00Z">
            <w:rPr>
              <w:color w:val="0070C0"/>
            </w:rPr>
          </w:rPrChange>
        </w:rPr>
        <w:t xml:space="preserve">: </w:t>
      </w:r>
      <w:r w:rsidR="00814241" w:rsidRPr="003549ED">
        <w:rPr>
          <w:color w:val="0070C0"/>
          <w:rPrChange w:id="4698" w:author="Ericsson" w:date="2020-10-14T10:51:00Z">
            <w:rPr>
              <w:color w:val="0070C0"/>
            </w:rPr>
          </w:rPrChange>
        </w:rPr>
        <w:t xml:space="preserve">While the purpose of packet duplication is well known, it is not clear what benefit BAP-layer duplication would have over PDCP-layer duplication, which already exists. </w:t>
      </w:r>
      <w:r w:rsidRPr="003549ED">
        <w:rPr>
          <w:color w:val="0070C0"/>
          <w:rPrChange w:id="4699" w:author="Ericsson" w:date="2020-10-14T10:51:00Z">
            <w:rPr>
              <w:color w:val="0070C0"/>
            </w:rPr>
          </w:rPrChange>
        </w:rPr>
        <w:t xml:space="preserve"> </w:t>
      </w:r>
    </w:p>
    <w:p w14:paraId="51210802" w14:textId="049A938E" w:rsidR="00FA4DE6" w:rsidRPr="003549ED" w:rsidRDefault="00FA4DE6" w:rsidP="00FA4DE6">
      <w:pPr>
        <w:rPr>
          <w:b/>
          <w:bCs/>
          <w:color w:val="0070C0"/>
          <w:rPrChange w:id="4700" w:author="Ericsson" w:date="2020-10-14T10:51:00Z">
            <w:rPr>
              <w:b/>
              <w:bCs/>
              <w:color w:val="0070C0"/>
            </w:rPr>
          </w:rPrChange>
        </w:rPr>
      </w:pPr>
      <w:r w:rsidRPr="003549ED">
        <w:rPr>
          <w:b/>
          <w:bCs/>
          <w:color w:val="0070C0"/>
          <w:rPrChange w:id="4701" w:author="Ericsson" w:date="2020-10-14T10:51:00Z">
            <w:rPr>
              <w:b/>
              <w:bCs/>
              <w:color w:val="0070C0"/>
            </w:rPr>
          </w:rPrChange>
        </w:rPr>
        <w:t xml:space="preserve">Proposal 15: </w:t>
      </w:r>
      <w:r w:rsidR="00814241" w:rsidRPr="003549ED">
        <w:rPr>
          <w:b/>
          <w:bCs/>
          <w:color w:val="0070C0"/>
          <w:rPrChange w:id="4702" w:author="Ericsson" w:date="2020-10-14T10:51:00Z">
            <w:rPr>
              <w:b/>
              <w:bCs/>
              <w:color w:val="0070C0"/>
            </w:rPr>
          </w:rPrChange>
        </w:rPr>
        <w:t>BAP-layer packet duplication is deprioritized.</w:t>
      </w:r>
    </w:p>
    <w:p w14:paraId="4AC20FCA" w14:textId="77777777" w:rsidR="00FA4DE6" w:rsidRPr="003549ED" w:rsidRDefault="00FA4DE6">
      <w:pPr>
        <w:rPr>
          <w:b/>
          <w:bCs/>
          <w:rPrChange w:id="4703" w:author="Ericsson" w:date="2020-10-14T10:51:00Z">
            <w:rPr>
              <w:b/>
              <w:bCs/>
            </w:rPr>
          </w:rPrChange>
        </w:rPr>
      </w:pPr>
    </w:p>
    <w:p w14:paraId="14659CDF" w14:textId="77777777" w:rsidR="00AC14EC" w:rsidRDefault="00C24DBC">
      <w:pPr>
        <w:pStyle w:val="Heading3"/>
        <w:rPr>
          <w:ins w:id="4704" w:author="Intel - Li, Ziyi" w:date="2020-09-30T08:45:00Z"/>
        </w:rPr>
      </w:pPr>
      <w:ins w:id="4705" w:author="Intel - Li, Ziyi" w:date="2020-09-30T08:45:00Z">
        <w:r>
          <w:t>2.2.17</w:t>
        </w:r>
        <w:r>
          <w:tab/>
          <w:t>Topology Establishment Enhancement</w:t>
        </w:r>
      </w:ins>
    </w:p>
    <w:p w14:paraId="193FC492" w14:textId="77777777" w:rsidR="00AC14EC" w:rsidRPr="003549ED" w:rsidRDefault="00C24DBC">
      <w:pPr>
        <w:rPr>
          <w:ins w:id="4706" w:author="Intel - Li, Ziyi" w:date="2020-09-30T08:45:00Z"/>
          <w:rPrChange w:id="4707" w:author="Ericsson" w:date="2020-10-14T10:51:00Z">
            <w:rPr>
              <w:ins w:id="4708" w:author="Intel - Li, Ziyi" w:date="2020-09-30T08:45:00Z"/>
            </w:rPr>
          </w:rPrChange>
        </w:rPr>
      </w:pPr>
      <w:ins w:id="4709" w:author="Intel - Li, Ziyi" w:date="2020-09-30T08:45:00Z">
        <w:r w:rsidRPr="003549ED">
          <w:rPr>
            <w:rPrChange w:id="4710" w:author="Ericsson" w:date="2020-10-14T10:51:00Z">
              <w:rPr/>
            </w:rPrChange>
          </w:rPr>
          <w:t xml:space="preserve">Proposed in R2-2006947, </w:t>
        </w:r>
      </w:ins>
    </w:p>
    <w:p w14:paraId="3E64D94D" w14:textId="77777777" w:rsidR="00AC14EC" w:rsidRPr="003549ED" w:rsidRDefault="00C24DBC">
      <w:pPr>
        <w:rPr>
          <w:ins w:id="4711" w:author="Intel - Li, Ziyi" w:date="2020-09-30T08:45:00Z"/>
          <w:rPrChange w:id="4712" w:author="Ericsson" w:date="2020-10-14T10:51:00Z">
            <w:rPr>
              <w:ins w:id="4713" w:author="Intel - Li, Ziyi" w:date="2020-09-30T08:45:00Z"/>
            </w:rPr>
          </w:rPrChange>
        </w:rPr>
      </w:pPr>
      <w:ins w:id="4714" w:author="Intel - Li, Ziyi" w:date="2020-09-30T08:45:00Z">
        <w:r w:rsidRPr="003549ED">
          <w:rPr>
            <w:rPrChange w:id="4715" w:author="Ericsson" w:date="2020-10-14T10:51:00Z">
              <w:rPr/>
            </w:rPrChange>
          </w:rPr>
          <w:t xml:space="preserve">Improve IAB topology establishment efficiency by considering IAB node integration sequence can help to reduce complexity of handover as well as reduce burden of topology reorganization and optimization. Hence, we propose that IAB node selects another IAB node or an IAB donor as a parent only if the RSRP of the IAB node or IAB donor exceeds a threshold (which is provided in system information). The threshold is successively decreased in steps to allow all IAB nodes to integrate into the network. Meanwhile, </w:t>
        </w:r>
      </w:ins>
      <w:ins w:id="4716" w:author="Intel - Li, Ziyi" w:date="2020-09-30T09:18:00Z">
        <w:r w:rsidRPr="003549ED">
          <w:rPr>
            <w:rPrChange w:id="4717" w:author="Ericsson" w:date="2020-10-14T10:51:00Z">
              <w:rPr/>
            </w:rPrChange>
          </w:rPr>
          <w:t>t</w:t>
        </w:r>
      </w:ins>
      <w:ins w:id="4718" w:author="Intel - Li, Ziyi" w:date="2020-09-30T08:45:00Z">
        <w:r w:rsidRPr="003549ED">
          <w:rPr>
            <w:rPrChange w:id="4719" w:author="Ericsson" w:date="2020-10-14T10:51:00Z">
              <w:rPr/>
            </w:rPrChange>
          </w:rPr>
          <w:t>echniques to ensure that the number of hops to an access IAB node is limited should be considered.</w:t>
        </w:r>
      </w:ins>
    </w:p>
    <w:p w14:paraId="3DF124A8" w14:textId="77777777" w:rsidR="00AC14EC" w:rsidRPr="003549ED" w:rsidRDefault="00C24DBC">
      <w:pPr>
        <w:rPr>
          <w:ins w:id="4720" w:author="Intel - Li, Ziyi" w:date="2020-09-30T08:45:00Z"/>
          <w:b/>
          <w:bCs/>
          <w:rPrChange w:id="4721" w:author="Ericsson" w:date="2020-10-14T10:51:00Z">
            <w:rPr>
              <w:ins w:id="4722" w:author="Intel - Li, Ziyi" w:date="2020-09-30T08:45:00Z"/>
              <w:b/>
              <w:bCs/>
            </w:rPr>
          </w:rPrChange>
        </w:rPr>
      </w:pPr>
      <w:ins w:id="4723" w:author="Intel - Li, Ziyi" w:date="2020-09-30T08:45:00Z">
        <w:r w:rsidRPr="003549ED">
          <w:rPr>
            <w:b/>
            <w:bCs/>
            <w:rPrChange w:id="4724" w:author="Ericsson" w:date="2020-10-14T10:51:00Z">
              <w:rPr>
                <w:b/>
                <w:bCs/>
              </w:rPr>
            </w:rPrChange>
          </w:rPr>
          <w:t xml:space="preserve">Q17: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1C85911F" w14:textId="77777777" w:rsidTr="009E2217">
        <w:trPr>
          <w:ins w:id="4725" w:author="Intel - Li, Ziyi" w:date="2020-09-30T08:45:00Z"/>
        </w:trPr>
        <w:tc>
          <w:tcPr>
            <w:tcW w:w="1973" w:type="dxa"/>
            <w:shd w:val="clear" w:color="auto" w:fill="auto"/>
          </w:tcPr>
          <w:p w14:paraId="67181805" w14:textId="77777777" w:rsidR="00AC14EC" w:rsidRDefault="00C24DBC">
            <w:pPr>
              <w:rPr>
                <w:ins w:id="4726" w:author="Intel - Li, Ziyi" w:date="2020-09-30T08:45:00Z"/>
                <w:b/>
                <w:bCs/>
              </w:rPr>
            </w:pPr>
            <w:ins w:id="4727" w:author="Intel - Li, Ziyi" w:date="2020-09-30T08:45:00Z">
              <w:r>
                <w:rPr>
                  <w:b/>
                  <w:bCs/>
                </w:rPr>
                <w:t>Company</w:t>
              </w:r>
            </w:ins>
          </w:p>
        </w:tc>
        <w:tc>
          <w:tcPr>
            <w:tcW w:w="7656" w:type="dxa"/>
            <w:shd w:val="clear" w:color="auto" w:fill="auto"/>
          </w:tcPr>
          <w:p w14:paraId="225E739A" w14:textId="77777777" w:rsidR="00AC14EC" w:rsidRDefault="00C24DBC">
            <w:pPr>
              <w:rPr>
                <w:ins w:id="4728" w:author="Intel - Li, Ziyi" w:date="2020-09-30T08:45:00Z"/>
                <w:b/>
                <w:bCs/>
              </w:rPr>
            </w:pPr>
            <w:ins w:id="4729" w:author="Intel - Li, Ziyi" w:date="2020-09-30T08:45:00Z">
              <w:r>
                <w:rPr>
                  <w:b/>
                  <w:bCs/>
                </w:rPr>
                <w:t>Comment</w:t>
              </w:r>
            </w:ins>
          </w:p>
        </w:tc>
      </w:tr>
      <w:tr w:rsidR="00AC14EC" w:rsidRPr="003549ED" w14:paraId="25CCAB03" w14:textId="77777777" w:rsidTr="009E2217">
        <w:trPr>
          <w:ins w:id="4730" w:author="Intel - Li, Ziyi" w:date="2020-09-30T08:45:00Z"/>
        </w:trPr>
        <w:tc>
          <w:tcPr>
            <w:tcW w:w="1973" w:type="dxa"/>
            <w:shd w:val="clear" w:color="auto" w:fill="auto"/>
          </w:tcPr>
          <w:p w14:paraId="4B1D1240" w14:textId="77777777" w:rsidR="00AC14EC" w:rsidRDefault="00C24DBC">
            <w:pPr>
              <w:rPr>
                <w:ins w:id="4731" w:author="Intel - Li, Ziyi" w:date="2020-09-30T08:45:00Z"/>
              </w:rPr>
            </w:pPr>
            <w:ins w:id="4732" w:author="Intel - Li, Ziyi" w:date="2020-09-30T08:45:00Z">
              <w:r>
                <w:t>Intel</w:t>
              </w:r>
            </w:ins>
          </w:p>
        </w:tc>
        <w:tc>
          <w:tcPr>
            <w:tcW w:w="7656" w:type="dxa"/>
            <w:shd w:val="clear" w:color="auto" w:fill="auto"/>
          </w:tcPr>
          <w:p w14:paraId="3551FFBC" w14:textId="77777777" w:rsidR="00AC14EC" w:rsidRPr="003549ED" w:rsidRDefault="00C24DBC">
            <w:pPr>
              <w:rPr>
                <w:ins w:id="4733" w:author="Intel - Li, Ziyi" w:date="2020-09-30T08:45:00Z"/>
                <w:rPrChange w:id="4734" w:author="Ericsson" w:date="2020-10-14T10:51:00Z">
                  <w:rPr>
                    <w:ins w:id="4735" w:author="Intel - Li, Ziyi" w:date="2020-09-30T08:45:00Z"/>
                  </w:rPr>
                </w:rPrChange>
              </w:rPr>
            </w:pPr>
            <w:ins w:id="4736" w:author="Intel - Li, Ziyi" w:date="2020-09-30T08:45:00Z">
              <w:r w:rsidRPr="003549ED">
                <w:rPr>
                  <w:rPrChange w:id="4737" w:author="Ericsson" w:date="2020-10-14T10:51:00Z">
                    <w:rPr/>
                  </w:rPrChange>
                </w:rPr>
                <w:t xml:space="preserve">Current topology node integration is highly dependent on the chosen sequence for activation of IAB nodes. To reorganize an inefficient topology towards a more efficient topology, the network needs to perform handovers in very specific sequences. Determining the sequences of such handovers is non-trivial and managing the complexity of such sequences of handovers can be challenging. An </w:t>
              </w:r>
              <w:r w:rsidRPr="003549ED">
                <w:rPr>
                  <w:rPrChange w:id="4738" w:author="Ericsson" w:date="2020-10-14T10:51:00Z">
                    <w:rPr/>
                  </w:rPrChange>
                </w:rPr>
                <w:lastRenderedPageBreak/>
                <w:t>initial topology that is efficient can significantly reduce the burden of topology reorganization and optimization for network operators.</w:t>
              </w:r>
            </w:ins>
          </w:p>
        </w:tc>
      </w:tr>
      <w:tr w:rsidR="00AC14EC" w14:paraId="559CB65A" w14:textId="77777777" w:rsidTr="009E2217">
        <w:trPr>
          <w:ins w:id="4739" w:author="Intel - Li, Ziyi" w:date="2020-09-30T08:45:00Z"/>
        </w:trPr>
        <w:tc>
          <w:tcPr>
            <w:tcW w:w="1973" w:type="dxa"/>
            <w:shd w:val="clear" w:color="auto" w:fill="auto"/>
          </w:tcPr>
          <w:p w14:paraId="37C95228" w14:textId="77777777" w:rsidR="00AC14EC" w:rsidRDefault="00C24DBC">
            <w:pPr>
              <w:rPr>
                <w:ins w:id="4740" w:author="Intel - Li, Ziyi" w:date="2020-09-30T08:45:00Z"/>
              </w:rPr>
            </w:pPr>
            <w:ins w:id="4741" w:author="vivo" w:date="2020-09-30T11:46:00Z">
              <w:r>
                <w:rPr>
                  <w:rFonts w:hint="eastAsia"/>
                </w:rPr>
                <w:lastRenderedPageBreak/>
                <w:t>v</w:t>
              </w:r>
              <w:r>
                <w:t>ivo</w:t>
              </w:r>
            </w:ins>
          </w:p>
        </w:tc>
        <w:tc>
          <w:tcPr>
            <w:tcW w:w="7656" w:type="dxa"/>
            <w:shd w:val="clear" w:color="auto" w:fill="auto"/>
          </w:tcPr>
          <w:p w14:paraId="4161879F" w14:textId="77777777" w:rsidR="00AC14EC" w:rsidRDefault="00C24DBC">
            <w:pPr>
              <w:rPr>
                <w:ins w:id="4742" w:author="Intel - Li, Ziyi" w:date="2020-09-30T08:45:00Z"/>
              </w:rPr>
            </w:pPr>
            <w:ins w:id="4743" w:author="vivo" w:date="2020-09-30T11:46:00Z">
              <w:r w:rsidRPr="003549ED">
                <w:rPr>
                  <w:rPrChange w:id="4744" w:author="Ericsson" w:date="2020-10-14T10:51:00Z">
                    <w:rPr/>
                  </w:rPrChange>
                </w:rPr>
                <w:t>Topology adaption from the perspective of topology optimization can be achieved via migration procedure</w:t>
              </w:r>
            </w:ins>
            <w:ins w:id="4745" w:author="vivo" w:date="2020-09-30T11:47:00Z">
              <w:r w:rsidRPr="003549ED">
                <w:rPr>
                  <w:rPrChange w:id="4746" w:author="Ericsson" w:date="2020-10-14T10:51:00Z">
                    <w:rPr/>
                  </w:rPrChange>
                </w:rPr>
                <w:t xml:space="preserve"> which is already in the WI scope</w:t>
              </w:r>
            </w:ins>
            <w:ins w:id="4747" w:author="vivo" w:date="2020-09-30T11:46:00Z">
              <w:r w:rsidRPr="003549ED">
                <w:rPr>
                  <w:rPrChange w:id="4748" w:author="Ericsson" w:date="2020-10-14T10:51:00Z">
                    <w:rPr/>
                  </w:rPrChange>
                </w:rPr>
                <w:t xml:space="preserve">. </w:t>
              </w:r>
            </w:ins>
            <w:ins w:id="4749" w:author="vivo" w:date="2020-09-30T11:47:00Z">
              <w:r>
                <w:t xml:space="preserve">Some cell search procedure </w:t>
              </w:r>
            </w:ins>
            <w:ins w:id="4750" w:author="vivo" w:date="2020-09-30T11:48:00Z">
              <w:r>
                <w:t>may cause additional standardization effort</w:t>
              </w:r>
            </w:ins>
            <w:ins w:id="4751" w:author="vivo" w:date="2020-09-30T11:47:00Z">
              <w:r>
                <w:t>.</w:t>
              </w:r>
            </w:ins>
          </w:p>
        </w:tc>
      </w:tr>
      <w:tr w:rsidR="00AC14EC" w:rsidRPr="003549ED" w14:paraId="6E71C099" w14:textId="77777777" w:rsidTr="009E2217">
        <w:trPr>
          <w:ins w:id="4752" w:author="Intel - Li, Ziyi" w:date="2020-09-30T08:45:00Z"/>
        </w:trPr>
        <w:tc>
          <w:tcPr>
            <w:tcW w:w="1973" w:type="dxa"/>
            <w:shd w:val="clear" w:color="auto" w:fill="auto"/>
          </w:tcPr>
          <w:p w14:paraId="780C817E" w14:textId="77777777" w:rsidR="00AC14EC" w:rsidRPr="00AE4F45" w:rsidRDefault="00AE4F45">
            <w:pPr>
              <w:rPr>
                <w:ins w:id="4753" w:author="Intel - Li, Ziyi" w:date="2020-09-30T08:45:00Z"/>
                <w:rFonts w:eastAsia="SimSun"/>
              </w:rPr>
            </w:pPr>
            <w:ins w:id="4754" w:author="CATT" w:date="2020-09-30T23:43:00Z">
              <w:r>
                <w:rPr>
                  <w:rFonts w:eastAsia="SimSun" w:hint="eastAsia"/>
                </w:rPr>
                <w:t>CATT</w:t>
              </w:r>
            </w:ins>
          </w:p>
        </w:tc>
        <w:tc>
          <w:tcPr>
            <w:tcW w:w="7656" w:type="dxa"/>
            <w:shd w:val="clear" w:color="auto" w:fill="auto"/>
          </w:tcPr>
          <w:p w14:paraId="12D0C712" w14:textId="77777777" w:rsidR="00AC14EC" w:rsidRPr="003549ED" w:rsidRDefault="00AE4F45" w:rsidP="00AE4F45">
            <w:pPr>
              <w:rPr>
                <w:ins w:id="4755" w:author="Intel - Li, Ziyi" w:date="2020-09-30T08:45:00Z"/>
                <w:rFonts w:eastAsia="SimSun"/>
                <w:rPrChange w:id="4756" w:author="Ericsson" w:date="2020-10-14T10:51:00Z">
                  <w:rPr>
                    <w:ins w:id="4757" w:author="Intel - Li, Ziyi" w:date="2020-09-30T08:45:00Z"/>
                    <w:rFonts w:eastAsia="SimSun"/>
                  </w:rPr>
                </w:rPrChange>
              </w:rPr>
            </w:pPr>
            <w:ins w:id="4758" w:author="CATT" w:date="2020-09-30T23:43:00Z">
              <w:r w:rsidRPr="003549ED">
                <w:rPr>
                  <w:rFonts w:eastAsia="SimSun"/>
                  <w:rPrChange w:id="4759" w:author="Ericsson" w:date="2020-10-14T10:51:00Z">
                    <w:rPr>
                      <w:rFonts w:eastAsia="SimSun"/>
                    </w:rPr>
                  </w:rPrChange>
                </w:rPr>
                <w:t xml:space="preserve">We understand the benefit </w:t>
              </w:r>
            </w:ins>
            <w:ins w:id="4760" w:author="CATT" w:date="2020-09-30T23:44:00Z">
              <w:r w:rsidRPr="003549ED">
                <w:rPr>
                  <w:rFonts w:eastAsia="SimSun"/>
                  <w:rPrChange w:id="4761" w:author="Ericsson" w:date="2020-10-14T10:51:00Z">
                    <w:rPr>
                      <w:rFonts w:eastAsia="SimSun"/>
                    </w:rPr>
                  </w:rPrChange>
                </w:rPr>
                <w:t>as described by Intel. But we wonder whether it can be left to implementation of IAB network establishment.</w:t>
              </w:r>
            </w:ins>
          </w:p>
        </w:tc>
      </w:tr>
      <w:tr w:rsidR="00AF3F03" w:rsidRPr="003549ED" w14:paraId="14DBD3DA" w14:textId="77777777" w:rsidTr="009E2217">
        <w:trPr>
          <w:ins w:id="4762" w:author="Mazin Al-Shalash" w:date="2020-09-30T17:26:00Z"/>
        </w:trPr>
        <w:tc>
          <w:tcPr>
            <w:tcW w:w="1973" w:type="dxa"/>
            <w:shd w:val="clear" w:color="auto" w:fill="auto"/>
          </w:tcPr>
          <w:p w14:paraId="096E5E7A" w14:textId="1530B9B6" w:rsidR="00AF3F03" w:rsidRDefault="00AF3F03">
            <w:pPr>
              <w:rPr>
                <w:ins w:id="4763" w:author="Mazin Al-Shalash" w:date="2020-09-30T17:26:00Z"/>
                <w:rFonts w:eastAsia="SimSun"/>
              </w:rPr>
            </w:pPr>
            <w:ins w:id="4764" w:author="Mazin Al-Shalash" w:date="2020-09-30T17:26:00Z">
              <w:r>
                <w:rPr>
                  <w:rFonts w:eastAsia="SimSun"/>
                </w:rPr>
                <w:t>Futurewei</w:t>
              </w:r>
            </w:ins>
          </w:p>
        </w:tc>
        <w:tc>
          <w:tcPr>
            <w:tcW w:w="7656" w:type="dxa"/>
            <w:shd w:val="clear" w:color="auto" w:fill="auto"/>
          </w:tcPr>
          <w:p w14:paraId="6A2B2949" w14:textId="5C6A2B11" w:rsidR="00AF3F03" w:rsidRPr="003549ED" w:rsidRDefault="00D0372B" w:rsidP="00AE4F45">
            <w:pPr>
              <w:rPr>
                <w:ins w:id="4765" w:author="Mazin Al-Shalash" w:date="2020-09-30T17:26:00Z"/>
                <w:rFonts w:eastAsia="SimSun"/>
                <w:rPrChange w:id="4766" w:author="Ericsson" w:date="2020-10-14T10:51:00Z">
                  <w:rPr>
                    <w:ins w:id="4767" w:author="Mazin Al-Shalash" w:date="2020-09-30T17:26:00Z"/>
                    <w:rFonts w:eastAsia="SimSun"/>
                  </w:rPr>
                </w:rPrChange>
              </w:rPr>
            </w:pPr>
            <w:ins w:id="4768" w:author="Mazin Al-Shalash" w:date="2020-09-30T17:27:00Z">
              <w:r w:rsidRPr="003549ED">
                <w:rPr>
                  <w:rFonts w:eastAsia="SimSun"/>
                  <w:rPrChange w:id="4769" w:author="Ericsson" w:date="2020-10-14T10:51:00Z">
                    <w:rPr>
                      <w:rFonts w:eastAsia="SimSun"/>
                    </w:rPr>
                  </w:rPrChange>
                </w:rPr>
                <w:t xml:space="preserve">Intel’s assumption seems to be that all IAB nodes served by a </w:t>
              </w:r>
              <w:proofErr w:type="gramStart"/>
              <w:r w:rsidRPr="003549ED">
                <w:rPr>
                  <w:rFonts w:eastAsia="SimSun"/>
                  <w:rPrChange w:id="4770" w:author="Ericsson" w:date="2020-10-14T10:51:00Z">
                    <w:rPr>
                      <w:rFonts w:eastAsia="SimSun"/>
                    </w:rPr>
                  </w:rPrChange>
                </w:rPr>
                <w:t>particular donor</w:t>
              </w:r>
              <w:proofErr w:type="gramEnd"/>
              <w:r w:rsidRPr="003549ED">
                <w:rPr>
                  <w:rFonts w:eastAsia="SimSun"/>
                  <w:rPrChange w:id="4771" w:author="Ericsson" w:date="2020-10-14T10:51:00Z">
                    <w:rPr>
                      <w:rFonts w:eastAsia="SimSun"/>
                    </w:rPr>
                  </w:rPrChange>
                </w:rPr>
                <w:t xml:space="preserve"> cell will be integrated into the network at the same time. </w:t>
              </w:r>
            </w:ins>
            <w:ins w:id="4772" w:author="Mazin Al-Shalash" w:date="2020-09-30T17:28:00Z">
              <w:r w:rsidRPr="003549ED">
                <w:rPr>
                  <w:rFonts w:eastAsia="SimSun"/>
                  <w:rPrChange w:id="4773" w:author="Ericsson" w:date="2020-10-14T10:51:00Z">
                    <w:rPr>
                      <w:rFonts w:eastAsia="SimSun"/>
                    </w:rPr>
                  </w:rPrChange>
                </w:rPr>
                <w:t>The most likely deployment scenario is that IAB nodes will be added to the network gradually, as needed to enhance network coverage and/or capacity. Once the</w:t>
              </w:r>
            </w:ins>
            <w:ins w:id="4774" w:author="Mazin Al-Shalash" w:date="2020-09-30T17:29:00Z">
              <w:r w:rsidRPr="003549ED">
                <w:rPr>
                  <w:rFonts w:eastAsia="SimSun"/>
                  <w:rPrChange w:id="4775" w:author="Ericsson" w:date="2020-10-14T10:51:00Z">
                    <w:rPr>
                      <w:rFonts w:eastAsia="SimSun"/>
                    </w:rPr>
                  </w:rPrChange>
                </w:rPr>
                <w:t xml:space="preserve"> IAB MT establishes connectivity with the network, it is straight forward for the network to migrate this node to another cell, if desired. Alternatively, t</w:t>
              </w:r>
            </w:ins>
            <w:ins w:id="4776" w:author="Mazin Al-Shalash" w:date="2020-09-30T17:30:00Z">
              <w:r w:rsidRPr="003549ED">
                <w:rPr>
                  <w:rFonts w:eastAsia="SimSun"/>
                  <w:rPrChange w:id="4777" w:author="Ericsson" w:date="2020-10-14T10:51:00Z">
                    <w:rPr>
                      <w:rFonts w:eastAsia="SimSun"/>
                    </w:rPr>
                  </w:rPrChange>
                </w:rPr>
                <w:t xml:space="preserve">he operator may simply configure the IAB </w:t>
              </w:r>
            </w:ins>
            <w:ins w:id="4778" w:author="Mazin Al-Shalash" w:date="2020-09-30T17:32:00Z">
              <w:r w:rsidR="00711E10" w:rsidRPr="003549ED">
                <w:rPr>
                  <w:rFonts w:eastAsia="SimSun"/>
                  <w:rPrChange w:id="4779" w:author="Ericsson" w:date="2020-10-14T10:51:00Z">
                    <w:rPr>
                      <w:rFonts w:eastAsia="SimSun"/>
                    </w:rPr>
                  </w:rPrChange>
                </w:rPr>
                <w:t xml:space="preserve">MT </w:t>
              </w:r>
            </w:ins>
            <w:ins w:id="4780" w:author="Mazin Al-Shalash" w:date="2020-09-30T17:30:00Z">
              <w:r w:rsidRPr="003549ED">
                <w:rPr>
                  <w:rFonts w:eastAsia="SimSun"/>
                  <w:rPrChange w:id="4781" w:author="Ericsson" w:date="2020-10-14T10:51:00Z">
                    <w:rPr>
                      <w:rFonts w:eastAsia="SimSun"/>
                    </w:rPr>
                  </w:rPrChange>
                </w:rPr>
                <w:t xml:space="preserve">(via </w:t>
              </w:r>
            </w:ins>
            <w:ins w:id="4782" w:author="Mazin Al-Shalash" w:date="2020-09-30T17:32:00Z">
              <w:r w:rsidR="00711E10" w:rsidRPr="003549ED">
                <w:rPr>
                  <w:rFonts w:eastAsia="SimSun"/>
                  <w:rPrChange w:id="4783" w:author="Ericsson" w:date="2020-10-14T10:51:00Z">
                    <w:rPr>
                      <w:rFonts w:eastAsia="SimSun"/>
                    </w:rPr>
                  </w:rPrChange>
                </w:rPr>
                <w:t>a</w:t>
              </w:r>
            </w:ins>
            <w:ins w:id="4784" w:author="Mazin Al-Shalash" w:date="2020-09-30T17:30:00Z">
              <w:r w:rsidRPr="003549ED">
                <w:rPr>
                  <w:rFonts w:eastAsia="SimSun"/>
                  <w:rPrChange w:id="4785" w:author="Ericsson" w:date="2020-10-14T10:51:00Z">
                    <w:rPr>
                      <w:rFonts w:eastAsia="SimSun"/>
                    </w:rPr>
                  </w:rPrChange>
                </w:rPr>
                <w:t xml:space="preserve"> local control/configuration interface) to connect via the desired parent node at inte</w:t>
              </w:r>
            </w:ins>
            <w:ins w:id="4786" w:author="Mazin Al-Shalash" w:date="2020-09-30T17:31:00Z">
              <w:r w:rsidRPr="003549ED">
                <w:rPr>
                  <w:rFonts w:eastAsia="SimSun"/>
                  <w:rPrChange w:id="4787" w:author="Ericsson" w:date="2020-10-14T10:51:00Z">
                    <w:rPr>
                      <w:rFonts w:eastAsia="SimSun"/>
                    </w:rPr>
                  </w:rPrChange>
                </w:rPr>
                <w:t xml:space="preserve">gration time. Therefore, we don’t see any value </w:t>
              </w:r>
            </w:ins>
            <w:ins w:id="4788" w:author="Mazin Al-Shalash" w:date="2020-09-30T17:32:00Z">
              <w:r w:rsidR="00711E10" w:rsidRPr="003549ED">
                <w:rPr>
                  <w:rFonts w:eastAsia="SimSun"/>
                  <w:rPrChange w:id="4789" w:author="Ericsson" w:date="2020-10-14T10:51:00Z">
                    <w:rPr>
                      <w:rFonts w:eastAsia="SimSun"/>
                    </w:rPr>
                  </w:rPrChange>
                </w:rPr>
                <w:t>to</w:t>
              </w:r>
            </w:ins>
            <w:ins w:id="4790" w:author="Mazin Al-Shalash" w:date="2020-09-30T17:31:00Z">
              <w:r w:rsidRPr="003549ED">
                <w:rPr>
                  <w:rFonts w:eastAsia="SimSun"/>
                  <w:rPrChange w:id="4791" w:author="Ericsson" w:date="2020-10-14T10:51:00Z">
                    <w:rPr>
                      <w:rFonts w:eastAsia="SimSun"/>
                    </w:rPr>
                  </w:rPrChange>
                </w:rPr>
                <w:t xml:space="preserve"> standardi</w:t>
              </w:r>
            </w:ins>
            <w:ins w:id="4792" w:author="Mazin Al-Shalash" w:date="2020-09-30T17:32:00Z">
              <w:r w:rsidR="00711E10" w:rsidRPr="003549ED">
                <w:rPr>
                  <w:rFonts w:eastAsia="SimSun"/>
                  <w:rPrChange w:id="4793" w:author="Ericsson" w:date="2020-10-14T10:51:00Z">
                    <w:rPr>
                      <w:rFonts w:eastAsia="SimSun"/>
                    </w:rPr>
                  </w:rPrChange>
                </w:rPr>
                <w:t>ze</w:t>
              </w:r>
            </w:ins>
            <w:ins w:id="4794" w:author="Mazin Al-Shalash" w:date="2020-09-30T17:31:00Z">
              <w:r w:rsidRPr="003549ED">
                <w:rPr>
                  <w:rFonts w:eastAsia="SimSun"/>
                  <w:rPrChange w:id="4795" w:author="Ericsson" w:date="2020-10-14T10:51:00Z">
                    <w:rPr>
                      <w:rFonts w:eastAsia="SimSun"/>
                    </w:rPr>
                  </w:rPrChange>
                </w:rPr>
                <w:t xml:space="preserve"> anything </w:t>
              </w:r>
            </w:ins>
            <w:ins w:id="4796" w:author="Mazin Al-Shalash" w:date="2020-09-30T17:32:00Z">
              <w:r w:rsidR="00711E10" w:rsidRPr="003549ED">
                <w:rPr>
                  <w:rFonts w:eastAsia="SimSun"/>
                  <w:rPrChange w:id="4797" w:author="Ericsson" w:date="2020-10-14T10:51:00Z">
                    <w:rPr>
                      <w:rFonts w:eastAsia="SimSun"/>
                    </w:rPr>
                  </w:rPrChange>
                </w:rPr>
                <w:t>related to this topic</w:t>
              </w:r>
            </w:ins>
            <w:ins w:id="4798" w:author="Mazin Al-Shalash" w:date="2020-09-30T17:31:00Z">
              <w:r w:rsidRPr="003549ED">
                <w:rPr>
                  <w:rFonts w:eastAsia="SimSun"/>
                  <w:rPrChange w:id="4799" w:author="Ericsson" w:date="2020-10-14T10:51:00Z">
                    <w:rPr>
                      <w:rFonts w:eastAsia="SimSun"/>
                    </w:rPr>
                  </w:rPrChange>
                </w:rPr>
                <w:t>.</w:t>
              </w:r>
            </w:ins>
          </w:p>
        </w:tc>
      </w:tr>
      <w:tr w:rsidR="009E2217" w:rsidRPr="003549ED" w14:paraId="2244DFD5" w14:textId="77777777" w:rsidTr="009E2217">
        <w:trPr>
          <w:ins w:id="4800" w:author="Apple Inc" w:date="2020-09-30T17:50:00Z"/>
        </w:trPr>
        <w:tc>
          <w:tcPr>
            <w:tcW w:w="1973" w:type="dxa"/>
            <w:shd w:val="clear" w:color="auto" w:fill="auto"/>
          </w:tcPr>
          <w:p w14:paraId="1201DE34" w14:textId="77777777" w:rsidR="009E2217" w:rsidRDefault="009E2217" w:rsidP="00137614">
            <w:pPr>
              <w:rPr>
                <w:ins w:id="4801" w:author="Apple Inc" w:date="2020-09-30T17:50:00Z"/>
              </w:rPr>
            </w:pPr>
            <w:ins w:id="4802" w:author="Apple Inc" w:date="2020-09-30T17:50:00Z">
              <w:r>
                <w:t>Apple</w:t>
              </w:r>
            </w:ins>
          </w:p>
        </w:tc>
        <w:tc>
          <w:tcPr>
            <w:tcW w:w="7656" w:type="dxa"/>
            <w:shd w:val="clear" w:color="auto" w:fill="auto"/>
          </w:tcPr>
          <w:p w14:paraId="6CB6220B" w14:textId="77777777" w:rsidR="009E2217" w:rsidRPr="003549ED" w:rsidRDefault="009E2217" w:rsidP="00137614">
            <w:pPr>
              <w:rPr>
                <w:ins w:id="4803" w:author="Apple Inc" w:date="2020-09-30T17:50:00Z"/>
                <w:rPrChange w:id="4804" w:author="Ericsson" w:date="2020-10-14T10:51:00Z">
                  <w:rPr>
                    <w:ins w:id="4805" w:author="Apple Inc" w:date="2020-09-30T17:50:00Z"/>
                  </w:rPr>
                </w:rPrChange>
              </w:rPr>
            </w:pPr>
            <w:ins w:id="4806" w:author="Apple Inc" w:date="2020-09-30T17:50:00Z">
              <w:r w:rsidRPr="003549ED">
                <w:rPr>
                  <w:rPrChange w:id="4807" w:author="Ericsson" w:date="2020-10-14T10:51:00Z">
                    <w:rPr/>
                  </w:rPrChange>
                </w:rPr>
                <w:t xml:space="preserve">We believe this topology adaptation inherently has some advantages but doesn’t solve all of issues mentioned by Intel. We proposed a similar but enhanced procedure in R2-2002814 (RAN2#109bis-e) which will be resubmitted. </w:t>
              </w:r>
            </w:ins>
          </w:p>
        </w:tc>
      </w:tr>
      <w:tr w:rsidR="009E2217" w:rsidRPr="003549ED" w14:paraId="3CE400DC" w14:textId="77777777" w:rsidTr="009E2217">
        <w:trPr>
          <w:ins w:id="4808" w:author="Apple Inc" w:date="2020-09-30T17:50:00Z"/>
        </w:trPr>
        <w:tc>
          <w:tcPr>
            <w:tcW w:w="1973" w:type="dxa"/>
            <w:shd w:val="clear" w:color="auto" w:fill="auto"/>
          </w:tcPr>
          <w:p w14:paraId="35A6835E" w14:textId="6A605553" w:rsidR="009E2217" w:rsidRDefault="00381399">
            <w:pPr>
              <w:rPr>
                <w:ins w:id="4809" w:author="Apple Inc" w:date="2020-09-30T17:50:00Z"/>
                <w:rFonts w:eastAsia="SimSun"/>
              </w:rPr>
            </w:pPr>
            <w:ins w:id="4810" w:author="Nokia" w:date="2020-10-01T08:14:00Z">
              <w:r>
                <w:rPr>
                  <w:rFonts w:eastAsia="SimSun"/>
                </w:rPr>
                <w:t xml:space="preserve">Nokia, </w:t>
              </w:r>
            </w:ins>
            <w:ins w:id="4811" w:author="Nokia" w:date="2020-10-01T08:15:00Z">
              <w:r>
                <w:rPr>
                  <w:rFonts w:eastAsia="SimSun"/>
                </w:rPr>
                <w:t>Nokia Shanghai Bell</w:t>
              </w:r>
            </w:ins>
          </w:p>
        </w:tc>
        <w:tc>
          <w:tcPr>
            <w:tcW w:w="7656" w:type="dxa"/>
            <w:shd w:val="clear" w:color="auto" w:fill="auto"/>
          </w:tcPr>
          <w:p w14:paraId="500A7980" w14:textId="2E30AA29" w:rsidR="009E2217" w:rsidRPr="003549ED" w:rsidRDefault="00381399" w:rsidP="00AE4F45">
            <w:pPr>
              <w:rPr>
                <w:ins w:id="4812" w:author="Apple Inc" w:date="2020-09-30T17:50:00Z"/>
                <w:rFonts w:eastAsia="SimSun" w:cstheme="minorHAnsi"/>
                <w:rPrChange w:id="4813" w:author="Ericsson" w:date="2020-10-14T10:51:00Z">
                  <w:rPr>
                    <w:ins w:id="4814" w:author="Apple Inc" w:date="2020-09-30T17:50:00Z"/>
                    <w:rFonts w:eastAsia="SimSun" w:cstheme="minorHAnsi"/>
                  </w:rPr>
                </w:rPrChange>
              </w:rPr>
            </w:pPr>
            <w:ins w:id="4815" w:author="Nokia" w:date="2020-10-01T08:15:00Z">
              <w:r w:rsidRPr="003549ED">
                <w:rPr>
                  <w:rStyle w:val="normaltextrun"/>
                  <w:rFonts w:cstheme="minorHAnsi"/>
                  <w:color w:val="E3008C"/>
                  <w:u w:val="single"/>
                  <w:shd w:val="clear" w:color="auto" w:fill="E1F2FA"/>
                  <w:rPrChange w:id="4816" w:author="Ericsson" w:date="2020-10-14T10:51:00Z">
                    <w:rPr>
                      <w:rStyle w:val="normaltextrun"/>
                      <w:rFonts w:cstheme="minorHAnsi"/>
                      <w:color w:val="E3008C"/>
                      <w:u w:val="single"/>
                      <w:shd w:val="clear" w:color="auto" w:fill="E1F2FA"/>
                    </w:rPr>
                  </w:rPrChange>
                </w:rPr>
                <w:t>The solution for selection among IAB nodes can be left to implementation choice. </w:t>
              </w:r>
              <w:r w:rsidRPr="003549ED">
                <w:rPr>
                  <w:rStyle w:val="eop"/>
                  <w:rFonts w:cstheme="minorHAnsi"/>
                  <w:color w:val="E3008C"/>
                  <w:shd w:val="clear" w:color="auto" w:fill="E1F2FA"/>
                  <w:rPrChange w:id="4817" w:author="Ericsson" w:date="2020-10-14T10:51:00Z">
                    <w:rPr>
                      <w:rStyle w:val="eop"/>
                      <w:rFonts w:cstheme="minorHAnsi"/>
                      <w:color w:val="E3008C"/>
                      <w:shd w:val="clear" w:color="auto" w:fill="E1F2FA"/>
                    </w:rPr>
                  </w:rPrChange>
                </w:rPr>
                <w:t> </w:t>
              </w:r>
            </w:ins>
          </w:p>
        </w:tc>
      </w:tr>
    </w:tbl>
    <w:p w14:paraId="1CF69D3A" w14:textId="64614C2F" w:rsidR="00AC14EC" w:rsidRPr="003549ED" w:rsidRDefault="00AC14EC">
      <w:pPr>
        <w:rPr>
          <w:b/>
          <w:bCs/>
          <w:rPrChange w:id="4818" w:author="Ericsson" w:date="2020-10-14T10:51:00Z">
            <w:rPr>
              <w:b/>
              <w:bCs/>
            </w:rPr>
          </w:rPrChange>
        </w:rPr>
      </w:pPr>
    </w:p>
    <w:p w14:paraId="40B96C0C" w14:textId="6529B0F4" w:rsidR="00FB2801" w:rsidRPr="003549ED" w:rsidRDefault="00FB2801" w:rsidP="00FB2801">
      <w:pPr>
        <w:rPr>
          <w:b/>
          <w:bCs/>
          <w:color w:val="0070C0"/>
          <w:rPrChange w:id="4819" w:author="Ericsson" w:date="2020-10-14T10:51:00Z">
            <w:rPr>
              <w:b/>
              <w:bCs/>
              <w:color w:val="0070C0"/>
            </w:rPr>
          </w:rPrChange>
        </w:rPr>
      </w:pPr>
      <w:r w:rsidRPr="003549ED">
        <w:rPr>
          <w:b/>
          <w:bCs/>
          <w:color w:val="0070C0"/>
          <w:rPrChange w:id="4820" w:author="Ericsson" w:date="2020-10-14T10:51:00Z">
            <w:rPr>
              <w:b/>
              <w:bCs/>
              <w:color w:val="0070C0"/>
            </w:rPr>
          </w:rPrChange>
        </w:rPr>
        <w:t>Summary</w:t>
      </w:r>
    </w:p>
    <w:p w14:paraId="2472E978" w14:textId="0E24A59F" w:rsidR="00FB2801" w:rsidRPr="003549ED" w:rsidRDefault="00FB2801" w:rsidP="00FB2801">
      <w:pPr>
        <w:rPr>
          <w:color w:val="0070C0"/>
          <w:rPrChange w:id="4821" w:author="Ericsson" w:date="2020-10-14T10:51:00Z">
            <w:rPr>
              <w:color w:val="0070C0"/>
            </w:rPr>
          </w:rPrChange>
        </w:rPr>
      </w:pPr>
      <w:r w:rsidRPr="003549ED">
        <w:rPr>
          <w:b/>
          <w:bCs/>
          <w:color w:val="0070C0"/>
          <w:rPrChange w:id="4822" w:author="Ericsson" w:date="2020-10-14T10:51:00Z">
            <w:rPr>
              <w:b/>
              <w:bCs/>
              <w:color w:val="0070C0"/>
            </w:rPr>
          </w:rPrChange>
        </w:rPr>
        <w:t xml:space="preserve">Support: </w:t>
      </w:r>
      <w:r w:rsidR="00247C97" w:rsidRPr="003549ED">
        <w:rPr>
          <w:color w:val="0070C0"/>
          <w:rPrChange w:id="4823" w:author="Ericsson" w:date="2020-10-14T10:51:00Z">
            <w:rPr>
              <w:color w:val="0070C0"/>
            </w:rPr>
          </w:rPrChange>
        </w:rPr>
        <w:t>2</w:t>
      </w:r>
      <w:r w:rsidRPr="003549ED">
        <w:rPr>
          <w:color w:val="0070C0"/>
          <w:rPrChange w:id="4824" w:author="Ericsson" w:date="2020-10-14T10:51:00Z">
            <w:rPr>
              <w:color w:val="0070C0"/>
            </w:rPr>
          </w:rPrChange>
        </w:rPr>
        <w:t xml:space="preserve"> companies believe that </w:t>
      </w:r>
      <w:r w:rsidR="00247C97" w:rsidRPr="003549ED">
        <w:rPr>
          <w:color w:val="0070C0"/>
          <w:rPrChange w:id="4825" w:author="Ericsson" w:date="2020-10-14T10:51:00Z">
            <w:rPr>
              <w:color w:val="0070C0"/>
            </w:rPr>
          </w:rPrChange>
        </w:rPr>
        <w:t xml:space="preserve">the topology establishment enhancements described by R2-2006947 or R2-2002814 can have benefits. 4 companies believe that the topology establishment enhancements can be achieved via implementation. </w:t>
      </w:r>
    </w:p>
    <w:p w14:paraId="677363A7" w14:textId="3BC85CF8" w:rsidR="00FB2801" w:rsidRPr="003549ED" w:rsidRDefault="00FB2801" w:rsidP="00FB2801">
      <w:pPr>
        <w:rPr>
          <w:color w:val="0070C0"/>
          <w:rPrChange w:id="4826" w:author="Ericsson" w:date="2020-10-14T10:51:00Z">
            <w:rPr>
              <w:color w:val="0070C0"/>
            </w:rPr>
          </w:rPrChange>
        </w:rPr>
      </w:pPr>
      <w:r w:rsidRPr="003549ED">
        <w:rPr>
          <w:b/>
          <w:bCs/>
          <w:color w:val="0070C0"/>
          <w:rPrChange w:id="4827" w:author="Ericsson" w:date="2020-10-14T10:51:00Z">
            <w:rPr>
              <w:b/>
              <w:bCs/>
              <w:color w:val="0070C0"/>
            </w:rPr>
          </w:rPrChange>
        </w:rPr>
        <w:t>Purpose/benefit</w:t>
      </w:r>
      <w:r w:rsidRPr="003549ED">
        <w:rPr>
          <w:color w:val="0070C0"/>
          <w:rPrChange w:id="4828" w:author="Ericsson" w:date="2020-10-14T10:51:00Z">
            <w:rPr>
              <w:color w:val="0070C0"/>
            </w:rPr>
          </w:rPrChange>
        </w:rPr>
        <w:t xml:space="preserve">: </w:t>
      </w:r>
      <w:r w:rsidR="00F427B2" w:rsidRPr="003549ED">
        <w:rPr>
          <w:color w:val="0070C0"/>
          <w:rPrChange w:id="4829" w:author="Ericsson" w:date="2020-10-14T10:51:00Z">
            <w:rPr>
              <w:color w:val="0070C0"/>
            </w:rPr>
          </w:rPrChange>
        </w:rPr>
        <w:t>Faster achievement of final topology</w:t>
      </w:r>
      <w:r w:rsidRPr="003549ED">
        <w:rPr>
          <w:color w:val="0070C0"/>
          <w:rPrChange w:id="4830" w:author="Ericsson" w:date="2020-10-14T10:51:00Z">
            <w:rPr>
              <w:color w:val="0070C0"/>
            </w:rPr>
          </w:rPrChange>
        </w:rPr>
        <w:t>.</w:t>
      </w:r>
    </w:p>
    <w:p w14:paraId="50C2ED4F" w14:textId="3D237522" w:rsidR="00FB2801" w:rsidRPr="009B08AF" w:rsidRDefault="00FB2801" w:rsidP="00FB2801">
      <w:pPr>
        <w:rPr>
          <w:color w:val="0070C0"/>
          <w:rPrChange w:id="4831" w:author="Intel - Li, Ziyi" w:date="2020-10-15T09:07:00Z">
            <w:rPr>
              <w:color w:val="0070C0"/>
              <w:lang w:val="zh-CN"/>
            </w:rPr>
          </w:rPrChange>
        </w:rPr>
      </w:pPr>
      <w:r w:rsidRPr="003549ED">
        <w:rPr>
          <w:b/>
          <w:bCs/>
          <w:color w:val="0070C0"/>
          <w:rPrChange w:id="4832" w:author="Ericsson" w:date="2020-10-14T10:51:00Z">
            <w:rPr>
              <w:b/>
              <w:bCs/>
              <w:color w:val="0070C0"/>
            </w:rPr>
          </w:rPrChange>
        </w:rPr>
        <w:t>Technical solution</w:t>
      </w:r>
      <w:r w:rsidRPr="003549ED">
        <w:rPr>
          <w:color w:val="0070C0"/>
          <w:rPrChange w:id="4833" w:author="Ericsson" w:date="2020-10-14T10:51:00Z">
            <w:rPr>
              <w:color w:val="0070C0"/>
            </w:rPr>
          </w:rPrChange>
        </w:rPr>
        <w:t xml:space="preserve">: </w:t>
      </w:r>
      <w:r w:rsidR="00F427B2" w:rsidRPr="003549ED">
        <w:rPr>
          <w:color w:val="0070C0"/>
          <w:rPrChange w:id="4834" w:author="Ericsson" w:date="2020-10-14T10:51:00Z">
            <w:rPr>
              <w:color w:val="0070C0"/>
            </w:rPr>
          </w:rPrChange>
        </w:rPr>
        <w:t>Procedure not described</w:t>
      </w:r>
      <w:r w:rsidRPr="003549ED">
        <w:rPr>
          <w:color w:val="0070C0"/>
          <w:rPrChange w:id="4835" w:author="Ericsson" w:date="2020-10-14T10:51:00Z">
            <w:rPr>
              <w:color w:val="0070C0"/>
            </w:rPr>
          </w:rPrChange>
        </w:rPr>
        <w:t>.</w:t>
      </w:r>
    </w:p>
    <w:p w14:paraId="6116E243" w14:textId="77777777" w:rsidR="00FB2801" w:rsidRPr="009B08AF" w:rsidRDefault="00FB2801" w:rsidP="00FB2801">
      <w:pPr>
        <w:rPr>
          <w:color w:val="0070C0"/>
          <w:rPrChange w:id="4836" w:author="Intel - Li, Ziyi" w:date="2020-10-15T09:07:00Z">
            <w:rPr>
              <w:color w:val="0070C0"/>
              <w:lang w:val="zh-CN"/>
            </w:rPr>
          </w:rPrChange>
        </w:rPr>
      </w:pPr>
      <w:r w:rsidRPr="003549ED">
        <w:rPr>
          <w:b/>
          <w:bCs/>
          <w:color w:val="0070C0"/>
          <w:rPrChange w:id="4837" w:author="Ericsson" w:date="2020-10-14T10:51:00Z">
            <w:rPr>
              <w:b/>
              <w:bCs/>
              <w:color w:val="0070C0"/>
            </w:rPr>
          </w:rPrChange>
        </w:rPr>
        <w:t>Potential shortcomings</w:t>
      </w:r>
      <w:r w:rsidRPr="003549ED">
        <w:rPr>
          <w:color w:val="0070C0"/>
          <w:rPrChange w:id="4838" w:author="Ericsson" w:date="2020-10-14T10:51:00Z">
            <w:rPr>
              <w:color w:val="0070C0"/>
            </w:rPr>
          </w:rPrChange>
        </w:rPr>
        <w:t>: Not obvious.</w:t>
      </w:r>
    </w:p>
    <w:p w14:paraId="45F31A21" w14:textId="75DFB263" w:rsidR="00FB2801" w:rsidRPr="003549ED" w:rsidRDefault="00FB2801" w:rsidP="00FB2801">
      <w:pPr>
        <w:rPr>
          <w:color w:val="0070C0"/>
          <w:rPrChange w:id="4839" w:author="Ericsson" w:date="2020-10-14T10:51:00Z">
            <w:rPr>
              <w:color w:val="0070C0"/>
            </w:rPr>
          </w:rPrChange>
        </w:rPr>
      </w:pPr>
      <w:r w:rsidRPr="003549ED">
        <w:rPr>
          <w:b/>
          <w:bCs/>
          <w:color w:val="0070C0"/>
          <w:rPrChange w:id="4840" w:author="Ericsson" w:date="2020-10-14T10:51:00Z">
            <w:rPr>
              <w:b/>
              <w:bCs/>
              <w:color w:val="0070C0"/>
            </w:rPr>
          </w:rPrChange>
        </w:rPr>
        <w:t>Specification effort</w:t>
      </w:r>
      <w:r w:rsidRPr="003549ED">
        <w:rPr>
          <w:color w:val="0070C0"/>
          <w:rPrChange w:id="4841" w:author="Ericsson" w:date="2020-10-14T10:51:00Z">
            <w:rPr>
              <w:color w:val="0070C0"/>
            </w:rPr>
          </w:rPrChange>
        </w:rPr>
        <w:t xml:space="preserve">: </w:t>
      </w:r>
      <w:r w:rsidR="00F427B2" w:rsidRPr="003549ED">
        <w:rPr>
          <w:color w:val="0070C0"/>
          <w:rPrChange w:id="4842" w:author="Ericsson" w:date="2020-10-14T10:51:00Z">
            <w:rPr>
              <w:color w:val="0070C0"/>
            </w:rPr>
          </w:rPrChange>
        </w:rPr>
        <w:t>Not clear in absence of technical solution.</w:t>
      </w:r>
      <w:r w:rsidRPr="003549ED">
        <w:rPr>
          <w:color w:val="0070C0"/>
          <w:rPrChange w:id="4843" w:author="Ericsson" w:date="2020-10-14T10:51:00Z">
            <w:rPr>
              <w:color w:val="0070C0"/>
            </w:rPr>
          </w:rPrChange>
        </w:rPr>
        <w:t xml:space="preserve"> </w:t>
      </w:r>
    </w:p>
    <w:p w14:paraId="50707D2D" w14:textId="6EF4DDD7" w:rsidR="00142970" w:rsidRPr="003549ED" w:rsidRDefault="00FB2801" w:rsidP="00FB2801">
      <w:pPr>
        <w:rPr>
          <w:color w:val="0070C0"/>
          <w:rPrChange w:id="4844" w:author="Ericsson" w:date="2020-10-14T10:51:00Z">
            <w:rPr>
              <w:color w:val="0070C0"/>
            </w:rPr>
          </w:rPrChange>
        </w:rPr>
      </w:pPr>
      <w:r w:rsidRPr="003549ED">
        <w:rPr>
          <w:b/>
          <w:bCs/>
          <w:color w:val="0070C0"/>
          <w:rPrChange w:id="4845" w:author="Ericsson" w:date="2020-10-14T10:51:00Z">
            <w:rPr>
              <w:b/>
              <w:bCs/>
              <w:color w:val="0070C0"/>
            </w:rPr>
          </w:rPrChange>
        </w:rPr>
        <w:t>The rapporteur’s view</w:t>
      </w:r>
      <w:r w:rsidRPr="003549ED">
        <w:rPr>
          <w:color w:val="0070C0"/>
          <w:rPrChange w:id="4846" w:author="Ericsson" w:date="2020-10-14T10:51:00Z">
            <w:rPr>
              <w:color w:val="0070C0"/>
            </w:rPr>
          </w:rPrChange>
        </w:rPr>
        <w:t xml:space="preserve">: </w:t>
      </w:r>
      <w:r w:rsidR="00142970" w:rsidRPr="003549ED">
        <w:rPr>
          <w:color w:val="0070C0"/>
          <w:rPrChange w:id="4847" w:author="Ericsson" w:date="2020-10-14T10:51:00Z">
            <w:rPr>
              <w:color w:val="0070C0"/>
            </w:rPr>
          </w:rPrChange>
        </w:rPr>
        <w:t xml:space="preserve">Assuming a procedure could be devised that leads to faster network integration of many nodes. Let’s further assume that such a procedure would need some specification (opposed to solely implementation). As </w:t>
      </w:r>
      <w:proofErr w:type="spellStart"/>
      <w:r w:rsidR="00142970" w:rsidRPr="003549ED">
        <w:rPr>
          <w:color w:val="0070C0"/>
          <w:rPrChange w:id="4848" w:author="Ericsson" w:date="2020-10-14T10:51:00Z">
            <w:rPr>
              <w:color w:val="0070C0"/>
            </w:rPr>
          </w:rPrChange>
        </w:rPr>
        <w:t>Futurewei</w:t>
      </w:r>
      <w:proofErr w:type="spellEnd"/>
      <w:r w:rsidR="00142970" w:rsidRPr="003549ED">
        <w:rPr>
          <w:color w:val="0070C0"/>
          <w:rPrChange w:id="4849" w:author="Ericsson" w:date="2020-10-14T10:51:00Z">
            <w:rPr>
              <w:color w:val="0070C0"/>
            </w:rPr>
          </w:rPrChange>
        </w:rPr>
        <w:t xml:space="preserve"> pointed out, it is not obvious that </w:t>
      </w:r>
      <w:r w:rsidR="00842273" w:rsidRPr="003549ED">
        <w:rPr>
          <w:color w:val="0070C0"/>
          <w:rPrChange w:id="4850" w:author="Ericsson" w:date="2020-10-14T10:51:00Z">
            <w:rPr>
              <w:color w:val="0070C0"/>
            </w:rPr>
          </w:rPrChange>
        </w:rPr>
        <w:t>simultaneous integration of</w:t>
      </w:r>
      <w:r w:rsidR="00142970" w:rsidRPr="003549ED">
        <w:rPr>
          <w:color w:val="0070C0"/>
          <w:rPrChange w:id="4851" w:author="Ericsson" w:date="2020-10-14T10:51:00Z">
            <w:rPr>
              <w:color w:val="0070C0"/>
            </w:rPr>
          </w:rPrChange>
        </w:rPr>
        <w:t xml:space="preserve"> multiple </w:t>
      </w:r>
      <w:r w:rsidR="00842273" w:rsidRPr="003549ED">
        <w:rPr>
          <w:color w:val="0070C0"/>
          <w:rPrChange w:id="4852" w:author="Ericsson" w:date="2020-10-14T10:51:00Z">
            <w:rPr>
              <w:color w:val="0070C0"/>
            </w:rPr>
          </w:rPrChange>
        </w:rPr>
        <w:t>IAB-</w:t>
      </w:r>
      <w:r w:rsidR="00142970" w:rsidRPr="003549ED">
        <w:rPr>
          <w:color w:val="0070C0"/>
          <w:rPrChange w:id="4853" w:author="Ericsson" w:date="2020-10-14T10:51:00Z">
            <w:rPr>
              <w:color w:val="0070C0"/>
            </w:rPr>
          </w:rPrChange>
        </w:rPr>
        <w:t xml:space="preserve">nodes is realistic since nodes can be expected to come up incrementally with potentially large time intervals. Further, even if the scenario </w:t>
      </w:r>
      <w:r w:rsidR="00842273" w:rsidRPr="003549ED">
        <w:rPr>
          <w:color w:val="0070C0"/>
          <w:rPrChange w:id="4854" w:author="Ericsson" w:date="2020-10-14T10:51:00Z">
            <w:rPr>
              <w:color w:val="0070C0"/>
            </w:rPr>
          </w:rPrChange>
        </w:rPr>
        <w:t>were</w:t>
      </w:r>
      <w:r w:rsidR="00142970" w:rsidRPr="003549ED">
        <w:rPr>
          <w:color w:val="0070C0"/>
          <w:rPrChange w:id="4855" w:author="Ericsson" w:date="2020-10-14T10:51:00Z">
            <w:rPr>
              <w:color w:val="0070C0"/>
            </w:rPr>
          </w:rPrChange>
        </w:rPr>
        <w:t xml:space="preserve"> realistic it is still not obvious if faster network integration is a relevant objective. Even if the centralized procedure would take multiple topology adaptation steps, it may </w:t>
      </w:r>
      <w:r w:rsidR="00842273" w:rsidRPr="003549ED">
        <w:rPr>
          <w:color w:val="0070C0"/>
          <w:rPrChange w:id="4856" w:author="Ericsson" w:date="2020-10-14T10:51:00Z">
            <w:rPr>
              <w:color w:val="0070C0"/>
            </w:rPr>
          </w:rPrChange>
        </w:rPr>
        <w:t>require only</w:t>
      </w:r>
      <w:r w:rsidR="00142970" w:rsidRPr="003549ED">
        <w:rPr>
          <w:color w:val="0070C0"/>
          <w:rPrChange w:id="4857" w:author="Ericsson" w:date="2020-10-14T10:51:00Z">
            <w:rPr>
              <w:color w:val="0070C0"/>
            </w:rPr>
          </w:rPrChange>
        </w:rPr>
        <w:t xml:space="preserve"> a few minutes until the IAB-nodes become available</w:t>
      </w:r>
      <w:r w:rsidR="00842273" w:rsidRPr="003549ED">
        <w:rPr>
          <w:color w:val="0070C0"/>
          <w:rPrChange w:id="4858" w:author="Ericsson" w:date="2020-10-14T10:51:00Z">
            <w:rPr>
              <w:color w:val="0070C0"/>
            </w:rPr>
          </w:rPrChange>
        </w:rPr>
        <w:t xml:space="preserve"> for service</w:t>
      </w:r>
      <w:r w:rsidR="00142970" w:rsidRPr="003549ED">
        <w:rPr>
          <w:color w:val="0070C0"/>
          <w:rPrChange w:id="4859" w:author="Ericsson" w:date="2020-10-14T10:51:00Z">
            <w:rPr>
              <w:color w:val="0070C0"/>
            </w:rPr>
          </w:rPrChange>
        </w:rPr>
        <w:t xml:space="preserve">, which might be </w:t>
      </w:r>
      <w:r w:rsidR="00842273" w:rsidRPr="003549ED">
        <w:rPr>
          <w:color w:val="0070C0"/>
          <w:rPrChange w:id="4860" w:author="Ericsson" w:date="2020-10-14T10:51:00Z">
            <w:rPr>
              <w:color w:val="0070C0"/>
            </w:rPr>
          </w:rPrChange>
        </w:rPr>
        <w:t xml:space="preserve">considered </w:t>
      </w:r>
      <w:r w:rsidR="00142970" w:rsidRPr="003549ED">
        <w:rPr>
          <w:color w:val="0070C0"/>
          <w:rPrChange w:id="4861" w:author="Ericsson" w:date="2020-10-14T10:51:00Z">
            <w:rPr>
              <w:color w:val="0070C0"/>
            </w:rPr>
          </w:rPrChange>
        </w:rPr>
        <w:t xml:space="preserve">acceptable. Finally, the objective of fast network integration was </w:t>
      </w:r>
      <w:r w:rsidR="009D2BC9" w:rsidRPr="003549ED">
        <w:rPr>
          <w:color w:val="0070C0"/>
          <w:rPrChange w:id="4862" w:author="Ericsson" w:date="2020-10-14T10:51:00Z">
            <w:rPr>
              <w:color w:val="0070C0"/>
            </w:rPr>
          </w:rPrChange>
        </w:rPr>
        <w:t>never</w:t>
      </w:r>
      <w:r w:rsidR="00142970" w:rsidRPr="003549ED">
        <w:rPr>
          <w:color w:val="0070C0"/>
          <w:rPrChange w:id="4863" w:author="Ericsson" w:date="2020-10-14T10:51:00Z">
            <w:rPr>
              <w:color w:val="0070C0"/>
            </w:rPr>
          </w:rPrChange>
        </w:rPr>
        <w:t xml:space="preserve"> considered under purposes/benefits in section 2.</w:t>
      </w:r>
      <w:r w:rsidR="00DE44C0" w:rsidRPr="003549ED">
        <w:rPr>
          <w:color w:val="0070C0"/>
          <w:rPrChange w:id="4864" w:author="Ericsson" w:date="2020-10-14T10:51:00Z">
            <w:rPr>
              <w:color w:val="0070C0"/>
            </w:rPr>
          </w:rPrChange>
        </w:rPr>
        <w:t>1</w:t>
      </w:r>
      <w:r w:rsidR="00142970" w:rsidRPr="003549ED">
        <w:rPr>
          <w:color w:val="0070C0"/>
          <w:rPrChange w:id="4865" w:author="Ericsson" w:date="2020-10-14T10:51:00Z">
            <w:rPr>
              <w:color w:val="0070C0"/>
            </w:rPr>
          </w:rPrChange>
        </w:rPr>
        <w:t>.</w:t>
      </w:r>
    </w:p>
    <w:p w14:paraId="5E305E35" w14:textId="7FE0A585" w:rsidR="00FB2801" w:rsidRPr="003549ED" w:rsidRDefault="00FB2801" w:rsidP="00FB2801">
      <w:pPr>
        <w:rPr>
          <w:b/>
          <w:bCs/>
          <w:color w:val="0070C0"/>
          <w:rPrChange w:id="4866" w:author="Ericsson" w:date="2020-10-14T10:51:00Z">
            <w:rPr>
              <w:b/>
              <w:bCs/>
              <w:color w:val="0070C0"/>
            </w:rPr>
          </w:rPrChange>
        </w:rPr>
      </w:pPr>
      <w:r w:rsidRPr="003549ED">
        <w:rPr>
          <w:b/>
          <w:bCs/>
          <w:color w:val="0070C0"/>
          <w:rPrChange w:id="4867" w:author="Ericsson" w:date="2020-10-14T10:51:00Z">
            <w:rPr>
              <w:b/>
              <w:bCs/>
              <w:color w:val="0070C0"/>
            </w:rPr>
          </w:rPrChange>
        </w:rPr>
        <w:t>Proposal 1</w:t>
      </w:r>
      <w:r w:rsidR="00142970" w:rsidRPr="003549ED">
        <w:rPr>
          <w:b/>
          <w:bCs/>
          <w:color w:val="0070C0"/>
          <w:rPrChange w:id="4868" w:author="Ericsson" w:date="2020-10-14T10:51:00Z">
            <w:rPr>
              <w:b/>
              <w:bCs/>
              <w:color w:val="0070C0"/>
            </w:rPr>
          </w:rPrChange>
        </w:rPr>
        <w:t>7</w:t>
      </w:r>
      <w:r w:rsidRPr="003549ED">
        <w:rPr>
          <w:b/>
          <w:bCs/>
          <w:color w:val="0070C0"/>
          <w:rPrChange w:id="4869" w:author="Ericsson" w:date="2020-10-14T10:51:00Z">
            <w:rPr>
              <w:b/>
              <w:bCs/>
              <w:color w:val="0070C0"/>
            </w:rPr>
          </w:rPrChange>
        </w:rPr>
        <w:t xml:space="preserve">: </w:t>
      </w:r>
      <w:r w:rsidR="00142970" w:rsidRPr="003549ED">
        <w:rPr>
          <w:b/>
          <w:bCs/>
          <w:color w:val="0070C0"/>
          <w:rPrChange w:id="4870" w:author="Ericsson" w:date="2020-10-14T10:51:00Z">
            <w:rPr>
              <w:b/>
              <w:bCs/>
              <w:color w:val="0070C0"/>
            </w:rPr>
          </w:rPrChange>
        </w:rPr>
        <w:t>Procedures for faster topology integration are</w:t>
      </w:r>
      <w:r w:rsidRPr="003549ED">
        <w:rPr>
          <w:b/>
          <w:bCs/>
          <w:color w:val="0070C0"/>
          <w:rPrChange w:id="4871" w:author="Ericsson" w:date="2020-10-14T10:51:00Z">
            <w:rPr>
              <w:b/>
              <w:bCs/>
              <w:color w:val="0070C0"/>
            </w:rPr>
          </w:rPrChange>
        </w:rPr>
        <w:t xml:space="preserve"> deprioritized.</w:t>
      </w:r>
    </w:p>
    <w:p w14:paraId="03B48E08" w14:textId="77777777" w:rsidR="00FB2801" w:rsidRDefault="00FB2801">
      <w:pPr>
        <w:rPr>
          <w:del w:id="4872" w:author="LG" w:date="2020-09-28T16:32:00Z"/>
          <w:b/>
          <w:bCs/>
        </w:rPr>
      </w:pPr>
    </w:p>
    <w:p w14:paraId="3BFA866C" w14:textId="77777777" w:rsidR="00AC14EC" w:rsidRDefault="00C24DBC">
      <w:pPr>
        <w:pStyle w:val="Heading3"/>
      </w:pPr>
      <w:r>
        <w:t>2.2.</w:t>
      </w:r>
      <w:del w:id="4873" w:author="LG" w:date="2020-09-28T16:32:00Z">
        <w:r>
          <w:delText>16</w:delText>
        </w:r>
      </w:del>
      <w:ins w:id="4874" w:author="LG" w:date="2020-09-28T16:32:00Z">
        <w:r>
          <w:t>1</w:t>
        </w:r>
      </w:ins>
      <w:ins w:id="4875" w:author="Intel - Li, Ziyi" w:date="2020-09-30T08:45:00Z">
        <w:r>
          <w:t>8</w:t>
        </w:r>
      </w:ins>
      <w:ins w:id="4876" w:author="LG" w:date="2020-09-28T16:32:00Z">
        <w:del w:id="4877" w:author="Intel - Li, Ziyi" w:date="2020-09-30T08:45:00Z">
          <w:r>
            <w:delText>7</w:delText>
          </w:r>
        </w:del>
      </w:ins>
      <w:r>
        <w:tab/>
        <w:t>Other enhancements</w:t>
      </w:r>
    </w:p>
    <w:p w14:paraId="1503BA99" w14:textId="77777777" w:rsidR="00AC14EC" w:rsidRPr="003549ED" w:rsidRDefault="00C24DBC">
      <w:pPr>
        <w:rPr>
          <w:b/>
          <w:bCs/>
          <w:rPrChange w:id="4878" w:author="Ericsson" w:date="2020-10-14T10:51:00Z">
            <w:rPr>
              <w:b/>
              <w:bCs/>
            </w:rPr>
          </w:rPrChange>
        </w:rPr>
      </w:pPr>
      <w:del w:id="4879" w:author="LG" w:date="2020-09-28T16:32:00Z">
        <w:r w:rsidRPr="003549ED">
          <w:rPr>
            <w:b/>
            <w:bCs/>
            <w:rPrChange w:id="4880" w:author="Ericsson" w:date="2020-10-14T10:51:00Z">
              <w:rPr>
                <w:b/>
                <w:bCs/>
              </w:rPr>
            </w:rPrChange>
          </w:rPr>
          <w:delText>Q16</w:delText>
        </w:r>
      </w:del>
      <w:ins w:id="4881" w:author="LG" w:date="2020-09-28T16:32:00Z">
        <w:r w:rsidRPr="003549ED">
          <w:rPr>
            <w:b/>
            <w:bCs/>
            <w:rPrChange w:id="4882" w:author="Ericsson" w:date="2020-10-14T10:51:00Z">
              <w:rPr>
                <w:b/>
                <w:bCs/>
              </w:rPr>
            </w:rPrChange>
          </w:rPr>
          <w:t>Q1</w:t>
        </w:r>
      </w:ins>
      <w:ins w:id="4883" w:author="Intel - Li, Ziyi" w:date="2020-09-30T08:45:00Z">
        <w:r w:rsidRPr="003549ED">
          <w:rPr>
            <w:b/>
            <w:bCs/>
            <w:rPrChange w:id="4884" w:author="Ericsson" w:date="2020-10-14T10:51:00Z">
              <w:rPr>
                <w:b/>
                <w:bCs/>
              </w:rPr>
            </w:rPrChange>
          </w:rPr>
          <w:t>8</w:t>
        </w:r>
      </w:ins>
      <w:ins w:id="4885" w:author="LG" w:date="2020-09-28T16:32:00Z">
        <w:del w:id="4886" w:author="Intel - Li, Ziyi" w:date="2020-09-30T08:45:00Z">
          <w:r w:rsidRPr="003549ED">
            <w:rPr>
              <w:b/>
              <w:bCs/>
              <w:rPrChange w:id="4887" w:author="Ericsson" w:date="2020-10-14T10:51:00Z">
                <w:rPr>
                  <w:b/>
                  <w:bCs/>
                </w:rPr>
              </w:rPrChange>
            </w:rPr>
            <w:delText>7</w:delText>
          </w:r>
        </w:del>
      </w:ins>
      <w:r w:rsidRPr="003549ED">
        <w:rPr>
          <w:b/>
          <w:bCs/>
          <w:rPrChange w:id="4888" w:author="Ericsson" w:date="2020-10-14T10:51:00Z">
            <w:rPr>
              <w:b/>
              <w:bCs/>
            </w:rPr>
          </w:rPrChange>
        </w:rPr>
        <w:t xml:space="preserve">: Please propose other enhancements. Please inclu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09F26081" w14:textId="77777777">
        <w:tc>
          <w:tcPr>
            <w:tcW w:w="1974" w:type="dxa"/>
            <w:shd w:val="clear" w:color="auto" w:fill="auto"/>
          </w:tcPr>
          <w:p w14:paraId="4B1A3F7F" w14:textId="77777777" w:rsidR="00AC14EC" w:rsidRDefault="00C24DBC">
            <w:pPr>
              <w:rPr>
                <w:b/>
                <w:bCs/>
              </w:rPr>
            </w:pPr>
            <w:r>
              <w:rPr>
                <w:b/>
                <w:bCs/>
              </w:rPr>
              <w:t>Company</w:t>
            </w:r>
          </w:p>
        </w:tc>
        <w:tc>
          <w:tcPr>
            <w:tcW w:w="7655" w:type="dxa"/>
            <w:shd w:val="clear" w:color="auto" w:fill="auto"/>
          </w:tcPr>
          <w:p w14:paraId="4902C2A7" w14:textId="77777777" w:rsidR="00AC14EC" w:rsidRDefault="00C24DBC">
            <w:pPr>
              <w:rPr>
                <w:b/>
                <w:bCs/>
              </w:rPr>
            </w:pPr>
            <w:r>
              <w:rPr>
                <w:b/>
                <w:bCs/>
              </w:rPr>
              <w:t>Enhancement proposed</w:t>
            </w:r>
          </w:p>
        </w:tc>
      </w:tr>
      <w:tr w:rsidR="00AC14EC" w:rsidRPr="003549ED" w14:paraId="179DA05D" w14:textId="77777777">
        <w:tc>
          <w:tcPr>
            <w:tcW w:w="1974" w:type="dxa"/>
            <w:shd w:val="clear" w:color="auto" w:fill="auto"/>
          </w:tcPr>
          <w:p w14:paraId="326CF48E" w14:textId="77777777" w:rsidR="00AC14EC" w:rsidRDefault="00C24DBC">
            <w:ins w:id="4889" w:author="Kyocera - Masato Fujishiro" w:date="2020-09-28T15:33:00Z">
              <w:r>
                <w:rPr>
                  <w:rFonts w:eastAsia="Yu Mincho" w:hint="eastAsia"/>
                </w:rPr>
                <w:t>K</w:t>
              </w:r>
              <w:r>
                <w:rPr>
                  <w:rFonts w:eastAsia="Yu Mincho"/>
                </w:rPr>
                <w:t>yocera</w:t>
              </w:r>
            </w:ins>
          </w:p>
        </w:tc>
        <w:tc>
          <w:tcPr>
            <w:tcW w:w="7655" w:type="dxa"/>
            <w:shd w:val="clear" w:color="auto" w:fill="auto"/>
          </w:tcPr>
          <w:p w14:paraId="18EEAE33" w14:textId="77777777" w:rsidR="00AC14EC" w:rsidRPr="003549ED" w:rsidRDefault="00C24DBC">
            <w:pPr>
              <w:rPr>
                <w:rPrChange w:id="4890" w:author="Ericsson" w:date="2020-10-14T10:51:00Z">
                  <w:rPr/>
                </w:rPrChange>
              </w:rPr>
            </w:pPr>
            <w:ins w:id="4891" w:author="Kyocera - Masato Fujishiro" w:date="2020-09-28T15:33:00Z">
              <w:r w:rsidRPr="003549ED">
                <w:rPr>
                  <w:rFonts w:eastAsia="Yu Mincho"/>
                  <w:rPrChange w:id="4892" w:author="Ericsson" w:date="2020-10-14T10:51:00Z">
                    <w:rPr>
                      <w:rFonts w:eastAsia="Yu Mincho"/>
                    </w:rPr>
                  </w:rPrChange>
                </w:rPr>
                <w:t xml:space="preserve">We think the lossless delivery over hop-by-hop RLC ARQ becomes more important in Rel-17, which was studied as in section 8.2.3 of TR 38.874. We assume the IAB-DU may delay RLC ACK to its child nodes by </w:t>
              </w:r>
              <w:proofErr w:type="gramStart"/>
              <w:r w:rsidRPr="003549ED">
                <w:rPr>
                  <w:rFonts w:eastAsia="Yu Mincho"/>
                  <w:rPrChange w:id="4893" w:author="Ericsson" w:date="2020-10-14T10:51:00Z">
                    <w:rPr>
                      <w:rFonts w:eastAsia="Yu Mincho"/>
                    </w:rPr>
                  </w:rPrChange>
                </w:rPr>
                <w:t>implementation, but</w:t>
              </w:r>
              <w:proofErr w:type="gramEnd"/>
              <w:r w:rsidRPr="003549ED">
                <w:rPr>
                  <w:rFonts w:eastAsia="Yu Mincho"/>
                  <w:rPrChange w:id="4894" w:author="Ericsson" w:date="2020-10-14T10:51:00Z">
                    <w:rPr>
                      <w:rFonts w:eastAsia="Yu Mincho"/>
                    </w:rPr>
                  </w:rPrChange>
                </w:rPr>
                <w:t xml:space="preserve"> think Stage-2 should capture the outline of how to achieve the end-to-end reliability over multi-hop network. </w:t>
              </w:r>
            </w:ins>
          </w:p>
        </w:tc>
      </w:tr>
      <w:tr w:rsidR="00AC14EC" w:rsidRPr="003549ED" w14:paraId="7CA5C1EA" w14:textId="77777777">
        <w:tc>
          <w:tcPr>
            <w:tcW w:w="1974" w:type="dxa"/>
            <w:shd w:val="clear" w:color="auto" w:fill="auto"/>
          </w:tcPr>
          <w:p w14:paraId="151DCE5A" w14:textId="77777777" w:rsidR="00AC14EC" w:rsidRDefault="00C24DBC">
            <w:ins w:id="4895" w:author="Huawei" w:date="2020-09-28T17:56:00Z">
              <w:r>
                <w:rPr>
                  <w:rFonts w:hint="eastAsia"/>
                </w:rPr>
                <w:t>H</w:t>
              </w:r>
              <w:r>
                <w:t>uawei</w:t>
              </w:r>
            </w:ins>
          </w:p>
        </w:tc>
        <w:tc>
          <w:tcPr>
            <w:tcW w:w="7655" w:type="dxa"/>
            <w:shd w:val="clear" w:color="auto" w:fill="auto"/>
          </w:tcPr>
          <w:p w14:paraId="33821FDF" w14:textId="77777777" w:rsidR="00AC14EC" w:rsidRPr="003549ED" w:rsidRDefault="00C24DBC">
            <w:pPr>
              <w:rPr>
                <w:ins w:id="4896" w:author="Huawei" w:date="2020-09-28T17:56:00Z"/>
                <w:rPrChange w:id="4897" w:author="Ericsson" w:date="2020-10-14T10:51:00Z">
                  <w:rPr>
                    <w:ins w:id="4898" w:author="Huawei" w:date="2020-09-28T17:56:00Z"/>
                  </w:rPr>
                </w:rPrChange>
              </w:rPr>
            </w:pPr>
            <w:ins w:id="4899" w:author="Huawei" w:date="2020-09-28T17:56:00Z">
              <w:r w:rsidRPr="003549ED">
                <w:rPr>
                  <w:rPrChange w:id="4900" w:author="Ericsson" w:date="2020-10-14T10:51:00Z">
                    <w:rPr/>
                  </w:rPrChange>
                </w:rPr>
                <w:t xml:space="preserve">R2 impact for </w:t>
              </w:r>
              <w:r w:rsidRPr="003549ED">
                <w:rPr>
                  <w:b/>
                  <w:rPrChange w:id="4901" w:author="Ericsson" w:date="2020-10-14T10:51:00Z">
                    <w:rPr>
                      <w:b/>
                    </w:rPr>
                  </w:rPrChange>
                </w:rPr>
                <w:t>inter-CU RLF recovery</w:t>
              </w:r>
              <w:r w:rsidRPr="003549ED">
                <w:rPr>
                  <w:rPrChange w:id="4902" w:author="Ericsson" w:date="2020-10-14T10:51:00Z">
                    <w:rPr/>
                  </w:rPrChange>
                </w:rPr>
                <w:t xml:space="preserve"> (not enhancement but the basic procedure)</w:t>
              </w:r>
            </w:ins>
          </w:p>
          <w:p w14:paraId="220D8B4D" w14:textId="77777777" w:rsidR="00AC14EC" w:rsidRPr="003549ED" w:rsidRDefault="00C24DBC">
            <w:pPr>
              <w:rPr>
                <w:rPrChange w:id="4903" w:author="Ericsson" w:date="2020-10-14T10:51:00Z">
                  <w:rPr/>
                </w:rPrChange>
              </w:rPr>
            </w:pPr>
            <w:ins w:id="4904" w:author="Huawei" w:date="2020-09-28T17:56:00Z">
              <w:r w:rsidRPr="003549ED">
                <w:rPr>
                  <w:rPrChange w:id="4905" w:author="Ericsson" w:date="2020-10-14T10:51:00Z">
                    <w:rPr/>
                  </w:rPrChange>
                </w:rPr>
                <w:t xml:space="preserve">RAN2 needs to discuss </w:t>
              </w:r>
            </w:ins>
            <w:ins w:id="4906" w:author="Huawei" w:date="2020-09-29T17:30:00Z">
              <w:r w:rsidRPr="003549ED">
                <w:rPr>
                  <w:rPrChange w:id="4907" w:author="Ericsson" w:date="2020-10-14T10:51:00Z">
                    <w:rPr/>
                  </w:rPrChange>
                </w:rPr>
                <w:t xml:space="preserve">the </w:t>
              </w:r>
              <w:proofErr w:type="spellStart"/>
              <w:r w:rsidRPr="003549ED">
                <w:rPr>
                  <w:rPrChange w:id="4908" w:author="Ericsson" w:date="2020-10-14T10:51:00Z">
                    <w:rPr/>
                  </w:rPrChange>
                </w:rPr>
                <w:t>behaviours</w:t>
              </w:r>
            </w:ins>
            <w:proofErr w:type="spellEnd"/>
            <w:ins w:id="4909" w:author="Huawei" w:date="2020-09-28T17:56:00Z">
              <w:r w:rsidRPr="003549ED">
                <w:rPr>
                  <w:rPrChange w:id="4910" w:author="Ericsson" w:date="2020-10-14T10:51:00Z">
                    <w:rPr/>
                  </w:rPrChange>
                </w:rPr>
                <w:t xml:space="preserve"> of the descendent IAB-nodes/UEs of the IAB-node recovering to a new IAB-donor-CU, in the following two aspects: 1) How can descendent IAB-nodes and UEs be aware of the CU change? </w:t>
              </w:r>
            </w:ins>
            <w:ins w:id="4911" w:author="Huawei" w:date="2020-09-29T17:30:00Z">
              <w:r w:rsidRPr="003549ED">
                <w:rPr>
                  <w:rPrChange w:id="4912" w:author="Ericsson" w:date="2020-10-14T10:51:00Z">
                    <w:rPr/>
                  </w:rPrChange>
                </w:rPr>
                <w:t xml:space="preserve"> </w:t>
              </w:r>
            </w:ins>
            <w:ins w:id="4913" w:author="Huawei" w:date="2020-09-28T17:56:00Z">
              <w:r w:rsidRPr="003549ED">
                <w:rPr>
                  <w:rPrChange w:id="4914" w:author="Ericsson" w:date="2020-10-14T10:51:00Z">
                    <w:rPr/>
                  </w:rPrChange>
                </w:rPr>
                <w:t>2)</w:t>
              </w:r>
              <w:r w:rsidRPr="003549ED">
                <w:rPr>
                  <w:rPrChange w:id="4915" w:author="Ericsson" w:date="2020-10-14T10:51:00Z">
                    <w:rPr/>
                  </w:rPrChange>
                </w:rPr>
                <w:tab/>
                <w:t xml:space="preserve">Whether descendent IAB-nodes and UEs should </w:t>
              </w:r>
            </w:ins>
            <w:ins w:id="4916" w:author="Huawei" w:date="2020-09-29T16:40:00Z">
              <w:r w:rsidRPr="003549ED">
                <w:rPr>
                  <w:rPrChange w:id="4917" w:author="Ericsson" w:date="2020-10-14T10:51:00Z">
                    <w:rPr/>
                  </w:rPrChange>
                </w:rPr>
                <w:t>migrate/re-establish</w:t>
              </w:r>
            </w:ins>
            <w:ins w:id="4918" w:author="Huawei" w:date="2020-09-28T17:56:00Z">
              <w:r w:rsidRPr="003549ED">
                <w:rPr>
                  <w:rPrChange w:id="4919" w:author="Ericsson" w:date="2020-10-14T10:51:00Z">
                    <w:rPr/>
                  </w:rPrChange>
                </w:rPr>
                <w:t xml:space="preserve"> to</w:t>
              </w:r>
            </w:ins>
            <w:ins w:id="4920" w:author="Huawei" w:date="2020-09-29T16:40:00Z">
              <w:r w:rsidRPr="003549ED">
                <w:rPr>
                  <w:rPrChange w:id="4921" w:author="Ericsson" w:date="2020-10-14T10:51:00Z">
                    <w:rPr/>
                  </w:rPrChange>
                </w:rPr>
                <w:t xml:space="preserve"> the</w:t>
              </w:r>
            </w:ins>
            <w:ins w:id="4922" w:author="Huawei" w:date="2020-09-28T17:56:00Z">
              <w:r w:rsidRPr="003549ED">
                <w:rPr>
                  <w:rPrChange w:id="4923" w:author="Ericsson" w:date="2020-10-14T10:51:00Z">
                    <w:rPr/>
                  </w:rPrChange>
                </w:rPr>
                <w:t xml:space="preserve"> new IAB-donor-CU together with the recovering IAB-node?</w:t>
              </w:r>
            </w:ins>
          </w:p>
        </w:tc>
      </w:tr>
      <w:tr w:rsidR="00AC14EC" w:rsidRPr="003549ED" w14:paraId="68328097" w14:textId="77777777">
        <w:tc>
          <w:tcPr>
            <w:tcW w:w="1974" w:type="dxa"/>
            <w:shd w:val="clear" w:color="auto" w:fill="auto"/>
          </w:tcPr>
          <w:p w14:paraId="7E0D3001" w14:textId="77777777" w:rsidR="00AC14EC" w:rsidRDefault="00C24DBC">
            <w:ins w:id="4924" w:author="vivo" w:date="2020-09-30T11:45:00Z">
              <w:r>
                <w:rPr>
                  <w:rFonts w:hint="eastAsia"/>
                </w:rPr>
                <w:t>v</w:t>
              </w:r>
              <w:r>
                <w:t>ivo</w:t>
              </w:r>
            </w:ins>
          </w:p>
        </w:tc>
        <w:tc>
          <w:tcPr>
            <w:tcW w:w="7655" w:type="dxa"/>
            <w:shd w:val="clear" w:color="auto" w:fill="auto"/>
          </w:tcPr>
          <w:p w14:paraId="5AF79C42" w14:textId="77777777" w:rsidR="00AC14EC" w:rsidRPr="003549ED" w:rsidRDefault="00C24DBC">
            <w:pPr>
              <w:rPr>
                <w:rPrChange w:id="4925" w:author="Ericsson" w:date="2020-10-14T10:51:00Z">
                  <w:rPr/>
                </w:rPrChange>
              </w:rPr>
            </w:pPr>
            <w:r w:rsidRPr="003549ED">
              <w:rPr>
                <w:rPrChange w:id="4926" w:author="Ericsson" w:date="2020-10-14T10:51:00Z">
                  <w:rPr/>
                </w:rPrChange>
              </w:rPr>
              <w:t xml:space="preserve">Intra-frequency DC needs to be discussed from the perspective of inter-CU migration. It seems feasible to introduce intra-frequency DC to create redundant route for migration in Rel-17. For intra-carrier DC, the major standardization work is in RAN1 for radio aspects. The RAN2/RAN3 protocols for inter-carrier DC can be just reused. It is FFS which aspects shall be enhanced from RAN2/3 </w:t>
            </w:r>
            <w:proofErr w:type="gramStart"/>
            <w:r w:rsidRPr="003549ED">
              <w:rPr>
                <w:rPrChange w:id="4927" w:author="Ericsson" w:date="2020-10-14T10:51:00Z">
                  <w:rPr/>
                </w:rPrChange>
              </w:rPr>
              <w:t>later on</w:t>
            </w:r>
            <w:proofErr w:type="gramEnd"/>
            <w:r w:rsidRPr="003549ED">
              <w:rPr>
                <w:rPrChange w:id="4928" w:author="Ericsson" w:date="2020-10-14T10:51:00Z">
                  <w:rPr/>
                </w:rPrChange>
              </w:rPr>
              <w:t>.</w:t>
            </w:r>
          </w:p>
        </w:tc>
      </w:tr>
      <w:tr w:rsidR="00304E0A" w:rsidRPr="003549ED" w14:paraId="2FB6D266" w14:textId="77777777">
        <w:trPr>
          <w:ins w:id="4929" w:author="CATT" w:date="2020-09-30T23:50:00Z"/>
        </w:trPr>
        <w:tc>
          <w:tcPr>
            <w:tcW w:w="1974" w:type="dxa"/>
            <w:shd w:val="clear" w:color="auto" w:fill="auto"/>
          </w:tcPr>
          <w:p w14:paraId="747C2148" w14:textId="77777777" w:rsidR="00304E0A" w:rsidRPr="00304E0A" w:rsidRDefault="00304E0A">
            <w:pPr>
              <w:rPr>
                <w:ins w:id="4930" w:author="CATT" w:date="2020-09-30T23:50:00Z"/>
                <w:rFonts w:eastAsia="SimSun"/>
              </w:rPr>
            </w:pPr>
            <w:ins w:id="4931" w:author="CATT" w:date="2020-09-30T23:50:00Z">
              <w:r>
                <w:rPr>
                  <w:rFonts w:eastAsia="SimSun" w:hint="eastAsia"/>
                </w:rPr>
                <w:t>CATT</w:t>
              </w:r>
            </w:ins>
          </w:p>
        </w:tc>
        <w:tc>
          <w:tcPr>
            <w:tcW w:w="7655" w:type="dxa"/>
            <w:shd w:val="clear" w:color="auto" w:fill="auto"/>
          </w:tcPr>
          <w:p w14:paraId="5915ADBB" w14:textId="77777777" w:rsidR="00304E0A" w:rsidRPr="003549ED" w:rsidRDefault="00304E0A" w:rsidP="00A32E69">
            <w:pPr>
              <w:rPr>
                <w:ins w:id="4932" w:author="CATT" w:date="2020-09-30T23:50:00Z"/>
                <w:rFonts w:eastAsia="SimSun"/>
                <w:rPrChange w:id="4933" w:author="Ericsson" w:date="2020-10-14T10:51:00Z">
                  <w:rPr>
                    <w:ins w:id="4934" w:author="CATT" w:date="2020-09-30T23:50:00Z"/>
                    <w:rFonts w:eastAsia="SimSun"/>
                  </w:rPr>
                </w:rPrChange>
              </w:rPr>
            </w:pPr>
            <w:ins w:id="4935" w:author="CATT" w:date="2020-09-30T23:51:00Z">
              <w:r w:rsidRPr="003549ED">
                <w:rPr>
                  <w:rFonts w:eastAsia="SimSun"/>
                  <w:rPrChange w:id="4936" w:author="Ericsson" w:date="2020-10-14T10:51:00Z">
                    <w:rPr>
                      <w:rFonts w:eastAsia="SimSun"/>
                    </w:rPr>
                  </w:rPrChange>
                </w:rPr>
                <w:t xml:space="preserve">We think the </w:t>
              </w:r>
            </w:ins>
            <w:ins w:id="4937" w:author="CATT" w:date="2020-09-30T23:53:00Z">
              <w:r w:rsidRPr="003549ED">
                <w:rPr>
                  <w:rFonts w:eastAsia="SimSun"/>
                  <w:rPrChange w:id="4938" w:author="Ericsson" w:date="2020-10-14T10:51:00Z">
                    <w:rPr>
                      <w:rFonts w:eastAsia="SimSun"/>
                    </w:rPr>
                  </w:rPrChange>
                </w:rPr>
                <w:t>loss-less packet delivery during IAB-node migration is needed‎</w:t>
              </w:r>
            </w:ins>
            <w:ins w:id="4939" w:author="CATT" w:date="2020-09-30T23:55:00Z">
              <w:r w:rsidRPr="003549ED">
                <w:rPr>
                  <w:rFonts w:eastAsia="SimSun"/>
                  <w:rPrChange w:id="4940" w:author="Ericsson" w:date="2020-10-14T10:51:00Z">
                    <w:rPr>
                      <w:rFonts w:eastAsia="SimSun"/>
                    </w:rPr>
                  </w:rPrChange>
                </w:rPr>
                <w:t xml:space="preserve">. The </w:t>
              </w:r>
            </w:ins>
            <w:ins w:id="4941" w:author="CATT" w:date="2020-09-30T23:56:00Z">
              <w:r w:rsidRPr="003549ED">
                <w:rPr>
                  <w:rFonts w:eastAsia="SimSun"/>
                  <w:rPrChange w:id="4942" w:author="Ericsson" w:date="2020-10-14T10:51:00Z">
                    <w:rPr>
                      <w:rFonts w:eastAsia="SimSun"/>
                    </w:rPr>
                  </w:rPrChange>
                </w:rPr>
                <w:t xml:space="preserve">benefit is to reduce the </w:t>
              </w:r>
            </w:ins>
            <w:ins w:id="4943" w:author="CATT" w:date="2020-09-30T23:57:00Z">
              <w:r w:rsidRPr="003549ED">
                <w:rPr>
                  <w:rFonts w:eastAsia="SimSun"/>
                  <w:rPrChange w:id="4944" w:author="Ericsson" w:date="2020-10-14T10:51:00Z">
                    <w:rPr>
                      <w:rFonts w:eastAsia="SimSun"/>
                    </w:rPr>
                  </w:rPrChange>
                </w:rPr>
                <w:t xml:space="preserve">packet loss and potential re-transmission </w:t>
              </w:r>
            </w:ins>
            <w:ins w:id="4945" w:author="CATT" w:date="2020-09-30T23:59:00Z">
              <w:r w:rsidRPr="003549ED">
                <w:rPr>
                  <w:rFonts w:eastAsia="SimSun"/>
                  <w:rPrChange w:id="4946" w:author="Ericsson" w:date="2020-10-14T10:51:00Z">
                    <w:rPr>
                      <w:rFonts w:eastAsia="SimSun"/>
                    </w:rPr>
                  </w:rPrChange>
                </w:rPr>
                <w:t>which</w:t>
              </w:r>
            </w:ins>
            <w:ins w:id="4947" w:author="CATT" w:date="2020-09-30T23:57:00Z">
              <w:r w:rsidRPr="003549ED">
                <w:rPr>
                  <w:rFonts w:eastAsia="SimSun"/>
                  <w:rPrChange w:id="4948" w:author="Ericsson" w:date="2020-10-14T10:51:00Z">
                    <w:rPr>
                      <w:rFonts w:eastAsia="SimSun"/>
                    </w:rPr>
                  </w:rPrChange>
                </w:rPr>
                <w:t xml:space="preserve"> can also reduce the latency. </w:t>
              </w:r>
            </w:ins>
            <w:ins w:id="4949" w:author="CATT" w:date="2020-09-30T23:59:00Z">
              <w:r w:rsidR="00A32E69" w:rsidRPr="003549ED">
                <w:rPr>
                  <w:rFonts w:eastAsia="SimSun"/>
                  <w:rPrChange w:id="4950" w:author="Ericsson" w:date="2020-10-14T10:51:00Z">
                    <w:rPr>
                      <w:rFonts w:eastAsia="SimSun"/>
                    </w:rPr>
                  </w:rPrChange>
                </w:rPr>
                <w:t>The loss-less packet delivery</w:t>
              </w:r>
            </w:ins>
            <w:ins w:id="4951" w:author="CATT" w:date="2020-09-30T23:58:00Z">
              <w:r w:rsidRPr="003549ED">
                <w:rPr>
                  <w:rFonts w:eastAsia="SimSun"/>
                  <w:rPrChange w:id="4952" w:author="Ericsson" w:date="2020-10-14T10:51:00Z">
                    <w:rPr>
                      <w:rFonts w:eastAsia="SimSun"/>
                    </w:rPr>
                  </w:rPrChange>
                </w:rPr>
                <w:t xml:space="preserve"> may impact RAN2 and RAN3 specs.</w:t>
              </w:r>
            </w:ins>
          </w:p>
        </w:tc>
      </w:tr>
      <w:tr w:rsidR="009E2217" w:rsidRPr="00152339" w14:paraId="592CDF4A" w14:textId="77777777" w:rsidTr="00137614">
        <w:trPr>
          <w:ins w:id="4953" w:author="Apple Inc" w:date="2020-09-30T17:50:00Z"/>
        </w:trPr>
        <w:tc>
          <w:tcPr>
            <w:tcW w:w="1974" w:type="dxa"/>
            <w:shd w:val="clear" w:color="auto" w:fill="auto"/>
          </w:tcPr>
          <w:p w14:paraId="59A6A28F" w14:textId="77777777" w:rsidR="009E2217" w:rsidRDefault="009E2217" w:rsidP="00137614">
            <w:pPr>
              <w:rPr>
                <w:ins w:id="4954" w:author="Apple Inc" w:date="2020-09-30T17:50:00Z"/>
              </w:rPr>
            </w:pPr>
            <w:ins w:id="4955" w:author="Apple Inc" w:date="2020-09-30T17:50:00Z">
              <w:r>
                <w:t>Apple</w:t>
              </w:r>
            </w:ins>
          </w:p>
        </w:tc>
        <w:tc>
          <w:tcPr>
            <w:tcW w:w="7655" w:type="dxa"/>
            <w:shd w:val="clear" w:color="auto" w:fill="auto"/>
          </w:tcPr>
          <w:p w14:paraId="68B7405B" w14:textId="77777777" w:rsidR="009E2217" w:rsidRPr="00C809DF" w:rsidRDefault="009E2217" w:rsidP="00137614">
            <w:pPr>
              <w:rPr>
                <w:ins w:id="4956" w:author="Apple Inc" w:date="2020-09-30T17:50:00Z"/>
                <w:rPrChange w:id="4957" w:author="Ericsson" w:date="2020-10-14T10:46:00Z">
                  <w:rPr>
                    <w:ins w:id="4958" w:author="Apple Inc" w:date="2020-09-30T17:50:00Z"/>
                  </w:rPr>
                </w:rPrChange>
              </w:rPr>
            </w:pPr>
            <w:ins w:id="4959" w:author="Apple Inc" w:date="2020-09-30T17:50:00Z">
              <w:r w:rsidRPr="00C809DF">
                <w:rPr>
                  <w:rPrChange w:id="4960" w:author="Ericsson" w:date="2020-10-14T10:46:00Z">
                    <w:rPr/>
                  </w:rPrChange>
                </w:rPr>
                <w:t xml:space="preserve">We believe that additional enhancements are needed for RLC </w:t>
              </w:r>
              <w:proofErr w:type="spellStart"/>
              <w:r w:rsidRPr="00C809DF">
                <w:rPr>
                  <w:rPrChange w:id="4961" w:author="Ericsson" w:date="2020-10-14T10:46:00Z">
                    <w:rPr/>
                  </w:rPrChange>
                </w:rPr>
                <w:t>atleast</w:t>
              </w:r>
              <w:proofErr w:type="spellEnd"/>
              <w:r w:rsidRPr="00C809DF">
                <w:rPr>
                  <w:rPrChange w:id="4962" w:author="Ericsson" w:date="2020-10-14T10:46:00Z">
                    <w:rPr/>
                  </w:rPrChange>
                </w:rPr>
                <w:t xml:space="preserve"> for </w:t>
              </w:r>
              <w:proofErr w:type="gramStart"/>
              <w:r w:rsidRPr="00C809DF">
                <w:rPr>
                  <w:rPrChange w:id="4963" w:author="Ericsson" w:date="2020-10-14T10:46:00Z">
                    <w:rPr/>
                  </w:rPrChange>
                </w:rPr>
                <w:t>1:N</w:t>
              </w:r>
              <w:proofErr w:type="gramEnd"/>
              <w:r w:rsidRPr="00C809DF">
                <w:rPr>
                  <w:rPrChange w:id="4964" w:author="Ericsson" w:date="2020-10-14T10:46:00Z">
                    <w:rPr/>
                  </w:rPrChange>
                </w:rPr>
                <w:t xml:space="preserve"> mapped scenarios to ensure lower latency.</w:t>
              </w:r>
            </w:ins>
          </w:p>
        </w:tc>
      </w:tr>
      <w:tr w:rsidR="009E2217" w:rsidRPr="00152339" w14:paraId="7A8BA0D9" w14:textId="77777777">
        <w:trPr>
          <w:ins w:id="4965" w:author="Apple Inc" w:date="2020-09-30T17:50:00Z"/>
        </w:trPr>
        <w:tc>
          <w:tcPr>
            <w:tcW w:w="1974" w:type="dxa"/>
            <w:shd w:val="clear" w:color="auto" w:fill="auto"/>
          </w:tcPr>
          <w:p w14:paraId="7A9E6293" w14:textId="77777777" w:rsidR="009E2217" w:rsidRPr="00C809DF" w:rsidRDefault="009E2217">
            <w:pPr>
              <w:rPr>
                <w:ins w:id="4966" w:author="Apple Inc" w:date="2020-09-30T17:50:00Z"/>
                <w:rFonts w:eastAsia="SimSun"/>
                <w:rPrChange w:id="4967" w:author="Ericsson" w:date="2020-10-14T10:46:00Z">
                  <w:rPr>
                    <w:ins w:id="4968" w:author="Apple Inc" w:date="2020-09-30T17:50:00Z"/>
                    <w:rFonts w:eastAsia="SimSun"/>
                  </w:rPr>
                </w:rPrChange>
              </w:rPr>
            </w:pPr>
          </w:p>
        </w:tc>
        <w:tc>
          <w:tcPr>
            <w:tcW w:w="7655" w:type="dxa"/>
            <w:shd w:val="clear" w:color="auto" w:fill="auto"/>
          </w:tcPr>
          <w:p w14:paraId="293893D2" w14:textId="77777777" w:rsidR="009E2217" w:rsidRPr="00C809DF" w:rsidRDefault="009E2217" w:rsidP="00A32E69">
            <w:pPr>
              <w:rPr>
                <w:ins w:id="4969" w:author="Apple Inc" w:date="2020-09-30T17:50:00Z"/>
                <w:rFonts w:eastAsia="SimSun"/>
                <w:rPrChange w:id="4970" w:author="Ericsson" w:date="2020-10-14T10:46:00Z">
                  <w:rPr>
                    <w:ins w:id="4971" w:author="Apple Inc" w:date="2020-09-30T17:50:00Z"/>
                    <w:rFonts w:eastAsia="SimSun"/>
                  </w:rPr>
                </w:rPrChange>
              </w:rPr>
            </w:pPr>
          </w:p>
        </w:tc>
      </w:tr>
    </w:tbl>
    <w:p w14:paraId="13B26960" w14:textId="15407217" w:rsidR="00AC14EC" w:rsidRPr="00C809DF" w:rsidRDefault="00AC14EC">
      <w:pPr>
        <w:rPr>
          <w:rPrChange w:id="4972" w:author="Ericsson" w:date="2020-10-14T10:46:00Z">
            <w:rPr/>
          </w:rPrChange>
        </w:rPr>
      </w:pPr>
    </w:p>
    <w:p w14:paraId="646587AA" w14:textId="1C7CE082" w:rsidR="00813A2D" w:rsidRPr="003549ED" w:rsidRDefault="00A44672">
      <w:pPr>
        <w:rPr>
          <w:b/>
          <w:bCs/>
          <w:color w:val="0070C0"/>
          <w:rPrChange w:id="4973" w:author="Ericsson" w:date="2020-10-14T10:51:00Z">
            <w:rPr>
              <w:b/>
              <w:bCs/>
              <w:color w:val="0070C0"/>
            </w:rPr>
          </w:rPrChange>
        </w:rPr>
      </w:pPr>
      <w:r w:rsidRPr="003549ED">
        <w:rPr>
          <w:b/>
          <w:bCs/>
          <w:color w:val="0070C0"/>
          <w:rPrChange w:id="4974" w:author="Ericsson" w:date="2020-10-14T10:51:00Z">
            <w:rPr>
              <w:b/>
              <w:bCs/>
              <w:color w:val="0070C0"/>
            </w:rPr>
          </w:rPrChange>
        </w:rPr>
        <w:t xml:space="preserve">Summary: </w:t>
      </w:r>
      <w:r w:rsidR="00813A2D" w:rsidRPr="003549ED">
        <w:rPr>
          <w:b/>
          <w:bCs/>
          <w:color w:val="0070C0"/>
          <w:rPrChange w:id="4975" w:author="Ericsson" w:date="2020-10-14T10:51:00Z">
            <w:rPr>
              <w:b/>
              <w:bCs/>
              <w:color w:val="0070C0"/>
            </w:rPr>
          </w:rPrChange>
        </w:rPr>
        <w:t>The rapporteur’s view</w:t>
      </w:r>
    </w:p>
    <w:p w14:paraId="7515C527" w14:textId="77777777" w:rsidR="0080721B" w:rsidRPr="003549ED" w:rsidRDefault="00813A2D">
      <w:pPr>
        <w:rPr>
          <w:color w:val="0070C0"/>
          <w:rPrChange w:id="4976" w:author="Ericsson" w:date="2020-10-14T10:51:00Z">
            <w:rPr>
              <w:color w:val="0070C0"/>
            </w:rPr>
          </w:rPrChange>
        </w:rPr>
      </w:pPr>
      <w:r w:rsidRPr="003549ED">
        <w:rPr>
          <w:b/>
          <w:bCs/>
          <w:color w:val="0070C0"/>
          <w:rPrChange w:id="4977" w:author="Ericsson" w:date="2020-10-14T10:51:00Z">
            <w:rPr>
              <w:b/>
              <w:bCs/>
              <w:color w:val="0070C0"/>
            </w:rPr>
          </w:rPrChange>
        </w:rPr>
        <w:t>Lossless delivery over hop-by-hop RLC ARQ</w:t>
      </w:r>
      <w:r w:rsidRPr="003549ED">
        <w:rPr>
          <w:color w:val="0070C0"/>
          <w:rPrChange w:id="4978" w:author="Ericsson" w:date="2020-10-14T10:51:00Z">
            <w:rPr>
              <w:color w:val="0070C0"/>
            </w:rPr>
          </w:rPrChange>
        </w:rPr>
        <w:t xml:space="preserve">: </w:t>
      </w:r>
    </w:p>
    <w:p w14:paraId="6F51473B" w14:textId="6BA35C38" w:rsidR="00813A2D" w:rsidRPr="003549ED" w:rsidRDefault="0080721B">
      <w:pPr>
        <w:rPr>
          <w:color w:val="0070C0"/>
          <w:rPrChange w:id="4979" w:author="Ericsson" w:date="2020-10-14T10:51:00Z">
            <w:rPr>
              <w:color w:val="0070C0"/>
            </w:rPr>
          </w:rPrChange>
        </w:rPr>
      </w:pPr>
      <w:r w:rsidRPr="003549ED">
        <w:rPr>
          <w:color w:val="0070C0"/>
          <w:rPrChange w:id="4980" w:author="Ericsson" w:date="2020-10-14T10:51:00Z">
            <w:rPr>
              <w:color w:val="0070C0"/>
            </w:rPr>
          </w:rPrChange>
        </w:rPr>
        <w:t>Packet loss avoidance and recovery during topology adaptation have been captured in RAN3 agreement:</w:t>
      </w:r>
    </w:p>
    <w:p w14:paraId="6D27F85B" w14:textId="30A2EEA9" w:rsidR="0080721B" w:rsidRPr="003549ED" w:rsidRDefault="0080721B" w:rsidP="0080721B">
      <w:pPr>
        <w:ind w:left="288"/>
        <w:rPr>
          <w:rFonts w:ascii="Calibri" w:hAnsi="Calibri" w:cs="Calibri"/>
          <w:b/>
          <w:bCs/>
          <w:color w:val="00B050"/>
          <w:sz w:val="18"/>
          <w:szCs w:val="24"/>
          <w:rPrChange w:id="4981" w:author="Ericsson" w:date="2020-10-14T10:51:00Z">
            <w:rPr>
              <w:rFonts w:ascii="Calibri" w:hAnsi="Calibri" w:cs="Calibri"/>
              <w:b/>
              <w:bCs/>
              <w:color w:val="00B050"/>
              <w:sz w:val="18"/>
              <w:szCs w:val="24"/>
            </w:rPr>
          </w:rPrChange>
        </w:rPr>
      </w:pPr>
      <w:r w:rsidRPr="003549ED">
        <w:rPr>
          <w:rFonts w:ascii="Calibri" w:hAnsi="Calibri" w:cs="Calibri"/>
          <w:b/>
          <w:bCs/>
          <w:color w:val="00B050"/>
          <w:sz w:val="18"/>
          <w:szCs w:val="24"/>
          <w:rPrChange w:id="4982" w:author="Ericsson" w:date="2020-10-14T10:51:00Z">
            <w:rPr>
              <w:rFonts w:ascii="Calibri" w:hAnsi="Calibri" w:cs="Calibri"/>
              <w:b/>
              <w:bCs/>
              <w:color w:val="00B050"/>
              <w:sz w:val="18"/>
              <w:szCs w:val="24"/>
            </w:rPr>
          </w:rPrChange>
        </w:rPr>
        <w:t>Discuss mitigation of packet loss and reduction of unnecessary transmissions during IAB-node migration.</w:t>
      </w:r>
    </w:p>
    <w:p w14:paraId="75AA8C27" w14:textId="60DA6CF6" w:rsidR="0080721B" w:rsidRPr="003549ED" w:rsidRDefault="0080721B" w:rsidP="0080721B">
      <w:pPr>
        <w:ind w:left="288"/>
        <w:rPr>
          <w:rFonts w:ascii="Calibri" w:hAnsi="Calibri" w:cs="Calibri"/>
          <w:b/>
          <w:bCs/>
          <w:color w:val="00B050"/>
          <w:sz w:val="18"/>
          <w:szCs w:val="24"/>
          <w:rPrChange w:id="4983" w:author="Ericsson" w:date="2020-10-14T10:51:00Z">
            <w:rPr>
              <w:rFonts w:ascii="Calibri" w:hAnsi="Calibri" w:cs="Calibri"/>
              <w:b/>
              <w:bCs/>
              <w:color w:val="00B050"/>
              <w:sz w:val="18"/>
              <w:szCs w:val="24"/>
            </w:rPr>
          </w:rPrChange>
        </w:rPr>
      </w:pPr>
    </w:p>
    <w:p w14:paraId="41210C0D" w14:textId="04AFE9A7" w:rsidR="0080721B" w:rsidRPr="003549ED" w:rsidRDefault="0080721B" w:rsidP="0080721B">
      <w:pPr>
        <w:rPr>
          <w:color w:val="0070C0"/>
          <w:rPrChange w:id="4984" w:author="Ericsson" w:date="2020-10-14T10:51:00Z">
            <w:rPr>
              <w:color w:val="0070C0"/>
            </w:rPr>
          </w:rPrChange>
        </w:rPr>
      </w:pPr>
      <w:r w:rsidRPr="003549ED">
        <w:rPr>
          <w:color w:val="0070C0"/>
          <w:rPrChange w:id="4985" w:author="Ericsson" w:date="2020-10-14T10:51:00Z">
            <w:rPr>
              <w:color w:val="0070C0"/>
            </w:rPr>
          </w:rPrChange>
        </w:rPr>
        <w:t>This will be part of RAN3’s discussion on enhancements to topology adaptation procedures.</w:t>
      </w:r>
    </w:p>
    <w:p w14:paraId="142631FB" w14:textId="77777777" w:rsidR="00D007C2" w:rsidRPr="003549ED" w:rsidRDefault="00D007C2" w:rsidP="0080721B">
      <w:pPr>
        <w:rPr>
          <w:b/>
          <w:bCs/>
          <w:color w:val="0070C0"/>
          <w:rPrChange w:id="4986" w:author="Ericsson" w:date="2020-10-14T10:51:00Z">
            <w:rPr>
              <w:b/>
              <w:bCs/>
              <w:color w:val="0070C0"/>
            </w:rPr>
          </w:rPrChange>
        </w:rPr>
      </w:pPr>
    </w:p>
    <w:p w14:paraId="2A72537C" w14:textId="5C286136" w:rsidR="0080721B" w:rsidRPr="003549ED" w:rsidRDefault="0080721B" w:rsidP="0080721B">
      <w:pPr>
        <w:rPr>
          <w:b/>
          <w:bCs/>
          <w:color w:val="0070C0"/>
          <w:rPrChange w:id="4987" w:author="Ericsson" w:date="2020-10-14T10:51:00Z">
            <w:rPr>
              <w:b/>
              <w:bCs/>
              <w:color w:val="0070C0"/>
            </w:rPr>
          </w:rPrChange>
        </w:rPr>
      </w:pPr>
      <w:r w:rsidRPr="003549ED">
        <w:rPr>
          <w:b/>
          <w:bCs/>
          <w:color w:val="0070C0"/>
          <w:rPrChange w:id="4988" w:author="Ericsson" w:date="2020-10-14T10:51:00Z">
            <w:rPr>
              <w:b/>
              <w:bCs/>
              <w:color w:val="0070C0"/>
            </w:rPr>
          </w:rPrChange>
        </w:rPr>
        <w:t>Inter-CU RLF recovery for descendant nodes/UEs:</w:t>
      </w:r>
    </w:p>
    <w:p w14:paraId="6446E36F" w14:textId="56114C0B" w:rsidR="0080721B" w:rsidRPr="003549ED" w:rsidRDefault="0080721B" w:rsidP="0080721B">
      <w:pPr>
        <w:rPr>
          <w:color w:val="0070C0"/>
          <w:rPrChange w:id="4989" w:author="Ericsson" w:date="2020-10-14T10:51:00Z">
            <w:rPr>
              <w:color w:val="0070C0"/>
            </w:rPr>
          </w:rPrChange>
        </w:rPr>
      </w:pPr>
      <w:r w:rsidRPr="003549ED">
        <w:rPr>
          <w:color w:val="0070C0"/>
          <w:rPrChange w:id="4990" w:author="Ericsson" w:date="2020-10-14T10:51:00Z">
            <w:rPr>
              <w:color w:val="0070C0"/>
            </w:rPr>
          </w:rPrChange>
        </w:rPr>
        <w:t xml:space="preserve">RAN3 certainly needs to first identify a baseline procedure for inter-CU RLF recovery. </w:t>
      </w:r>
      <w:r w:rsidR="00BF7CD5" w:rsidRPr="003549ED">
        <w:rPr>
          <w:color w:val="0070C0"/>
          <w:rPrChange w:id="4991" w:author="Ericsson" w:date="2020-10-14T10:51:00Z">
            <w:rPr>
              <w:color w:val="0070C0"/>
            </w:rPr>
          </w:rPrChange>
        </w:rPr>
        <w:t>This procedure is necessary to understand the shortcomings from collective migration of the entire subtree. Apart from that</w:t>
      </w:r>
      <w:r w:rsidRPr="003549ED">
        <w:rPr>
          <w:color w:val="0070C0"/>
          <w:rPrChange w:id="4992" w:author="Ericsson" w:date="2020-10-14T10:51:00Z">
            <w:rPr>
              <w:color w:val="0070C0"/>
            </w:rPr>
          </w:rPrChange>
        </w:rPr>
        <w:t xml:space="preserve">, </w:t>
      </w:r>
      <w:r w:rsidRPr="003549ED">
        <w:rPr>
          <w:color w:val="0070C0"/>
          <w:rPrChange w:id="4993" w:author="Ericsson" w:date="2020-10-14T10:51:00Z">
            <w:rPr>
              <w:color w:val="0070C0"/>
            </w:rPr>
          </w:rPrChange>
        </w:rPr>
        <w:lastRenderedPageBreak/>
        <w:t>all descendant nodes (and their UEs), which have a redundant CP path</w:t>
      </w:r>
      <w:r w:rsidR="00BF7CD5" w:rsidRPr="003549ED">
        <w:rPr>
          <w:color w:val="0070C0"/>
          <w:rPrChange w:id="4994" w:author="Ericsson" w:date="2020-10-14T10:51:00Z">
            <w:rPr>
              <w:color w:val="0070C0"/>
            </w:rPr>
          </w:rPrChange>
        </w:rPr>
        <w:t>,</w:t>
      </w:r>
      <w:r w:rsidRPr="003549ED">
        <w:rPr>
          <w:color w:val="0070C0"/>
          <w:rPrChange w:id="4995" w:author="Ericsson" w:date="2020-10-14T10:51:00Z">
            <w:rPr>
              <w:color w:val="0070C0"/>
            </w:rPr>
          </w:rPrChange>
        </w:rPr>
        <w:t xml:space="preserve"> can </w:t>
      </w:r>
      <w:r w:rsidR="00BF7CD5" w:rsidRPr="003549ED">
        <w:rPr>
          <w:color w:val="0070C0"/>
          <w:rPrChange w:id="4996" w:author="Ericsson" w:date="2020-10-14T10:51:00Z">
            <w:rPr>
              <w:color w:val="0070C0"/>
            </w:rPr>
          </w:rPrChange>
        </w:rPr>
        <w:t xml:space="preserve">always </w:t>
      </w:r>
      <w:r w:rsidRPr="003549ED">
        <w:rPr>
          <w:color w:val="0070C0"/>
          <w:rPrChange w:id="4997" w:author="Ericsson" w:date="2020-10-14T10:51:00Z">
            <w:rPr>
              <w:color w:val="0070C0"/>
            </w:rPr>
          </w:rPrChange>
        </w:rPr>
        <w:t xml:space="preserve">be migrated independently, disregarding of the inter-DU RLF recovery procedure.  </w:t>
      </w:r>
    </w:p>
    <w:p w14:paraId="3E8144F1" w14:textId="1C7F8641" w:rsidR="00AC14EC" w:rsidRPr="003549ED" w:rsidRDefault="00AC14EC">
      <w:pPr>
        <w:rPr>
          <w:color w:val="0070C0"/>
          <w:rPrChange w:id="4998" w:author="Ericsson" w:date="2020-10-14T10:51:00Z">
            <w:rPr>
              <w:color w:val="0070C0"/>
            </w:rPr>
          </w:rPrChange>
        </w:rPr>
      </w:pPr>
    </w:p>
    <w:p w14:paraId="3589FE78" w14:textId="77777777" w:rsidR="00BA4A78" w:rsidRPr="000622F3" w:rsidRDefault="00BA4A78">
      <w:pPr>
        <w:rPr>
          <w:color w:val="0070C0"/>
        </w:rPr>
      </w:pPr>
      <w:r w:rsidRPr="003549ED">
        <w:rPr>
          <w:b/>
          <w:bCs/>
          <w:color w:val="0070C0"/>
          <w:rPrChange w:id="4999" w:author="Ericsson" w:date="2020-10-14T10:51:00Z">
            <w:rPr>
              <w:b/>
              <w:bCs/>
              <w:color w:val="0070C0"/>
            </w:rPr>
          </w:rPrChange>
        </w:rPr>
        <w:t>Intra-frequency DC:</w:t>
      </w:r>
      <w:r w:rsidRPr="003549ED">
        <w:rPr>
          <w:color w:val="0070C0"/>
          <w:rPrChange w:id="5000" w:author="Ericsson" w:date="2020-10-14T10:51:00Z">
            <w:rPr>
              <w:color w:val="0070C0"/>
            </w:rPr>
          </w:rPrChange>
        </w:rPr>
        <w:t xml:space="preserve"> This has just been discussed in RAN Plenary #89 for Rel-17 IAB without agreement. </w:t>
      </w:r>
      <w:r w:rsidRPr="000622F3">
        <w:rPr>
          <w:color w:val="0070C0"/>
        </w:rPr>
        <w:t>This is further primarily in RAN1 scope.</w:t>
      </w:r>
    </w:p>
    <w:p w14:paraId="71608A70" w14:textId="77777777" w:rsidR="00BA4A78" w:rsidRPr="000622F3" w:rsidRDefault="00BA4A78">
      <w:pPr>
        <w:rPr>
          <w:color w:val="0070C0"/>
        </w:rPr>
      </w:pPr>
    </w:p>
    <w:p w14:paraId="634E25D5" w14:textId="4843628C" w:rsidR="00BA4A78" w:rsidRPr="00C809DF" w:rsidRDefault="00D007C2">
      <w:pPr>
        <w:rPr>
          <w:color w:val="0070C0"/>
          <w:rPrChange w:id="5001" w:author="Ericsson" w:date="2020-10-14T10:46:00Z">
            <w:rPr>
              <w:color w:val="0070C0"/>
            </w:rPr>
          </w:rPrChange>
        </w:rPr>
      </w:pPr>
      <w:r w:rsidRPr="00C809DF">
        <w:rPr>
          <w:b/>
          <w:bCs/>
          <w:color w:val="0070C0"/>
          <w:rPrChange w:id="5002" w:author="Ericsson" w:date="2020-10-14T10:46:00Z">
            <w:rPr>
              <w:b/>
              <w:bCs/>
              <w:color w:val="0070C0"/>
            </w:rPr>
          </w:rPrChange>
        </w:rPr>
        <w:t xml:space="preserve">Enhancements to RLC for N:1 mapped </w:t>
      </w:r>
      <w:proofErr w:type="gramStart"/>
      <w:r w:rsidRPr="00C809DF">
        <w:rPr>
          <w:b/>
          <w:bCs/>
          <w:color w:val="0070C0"/>
          <w:rPrChange w:id="5003" w:author="Ericsson" w:date="2020-10-14T10:46:00Z">
            <w:rPr>
              <w:b/>
              <w:bCs/>
              <w:color w:val="0070C0"/>
            </w:rPr>
          </w:rPrChange>
        </w:rPr>
        <w:t>bearers</w:t>
      </w:r>
      <w:proofErr w:type="gramEnd"/>
      <w:r w:rsidRPr="00C809DF">
        <w:rPr>
          <w:b/>
          <w:bCs/>
          <w:color w:val="0070C0"/>
          <w:rPrChange w:id="5004" w:author="Ericsson" w:date="2020-10-14T10:46:00Z">
            <w:rPr>
              <w:b/>
              <w:bCs/>
              <w:color w:val="0070C0"/>
            </w:rPr>
          </w:rPrChange>
        </w:rPr>
        <w:t>:</w:t>
      </w:r>
      <w:r w:rsidRPr="00C809DF">
        <w:rPr>
          <w:color w:val="0070C0"/>
          <w:rPrChange w:id="5005" w:author="Ericsson" w:date="2020-10-14T10:46:00Z">
            <w:rPr>
              <w:color w:val="0070C0"/>
            </w:rPr>
          </w:rPrChange>
        </w:rPr>
        <w:t xml:space="preserve"> It is not clear what enhancements would need to be considered.</w:t>
      </w:r>
      <w:r w:rsidR="00BA4A78" w:rsidRPr="00C809DF">
        <w:rPr>
          <w:color w:val="0070C0"/>
          <w:rPrChange w:id="5006" w:author="Ericsson" w:date="2020-10-14T10:46:00Z">
            <w:rPr>
              <w:color w:val="0070C0"/>
            </w:rPr>
          </w:rPrChange>
        </w:rPr>
        <w:t xml:space="preserve"> </w:t>
      </w:r>
    </w:p>
    <w:p w14:paraId="003EACD1" w14:textId="2CA72A89" w:rsidR="00AC14EC" w:rsidRDefault="00C24DBC">
      <w:pPr>
        <w:pStyle w:val="Heading1"/>
        <w:rPr>
          <w:rFonts w:eastAsia="SimSun"/>
        </w:rPr>
      </w:pPr>
      <w:r>
        <w:rPr>
          <w:rFonts w:eastAsia="SimSun"/>
        </w:rPr>
        <w:t>Phase 2</w:t>
      </w:r>
      <w:r w:rsidR="003A4263">
        <w:rPr>
          <w:rFonts w:eastAsia="SimSun"/>
        </w:rPr>
        <w:t xml:space="preserve">: </w:t>
      </w:r>
      <w:r w:rsidR="00BE7BF1">
        <w:rPr>
          <w:rFonts w:cs="Arial"/>
        </w:rPr>
        <w:t>Clarification, consolidation, down-scoping of candidate features</w:t>
      </w:r>
    </w:p>
    <w:p w14:paraId="5E385887" w14:textId="5EEDE57F" w:rsidR="00B9789E" w:rsidRDefault="001651AF" w:rsidP="001651AF">
      <w:pPr>
        <w:pStyle w:val="Heading3"/>
      </w:pPr>
      <w:r>
        <w:t>2.1</w:t>
      </w:r>
      <w:r>
        <w:tab/>
      </w:r>
      <w:r>
        <w:tab/>
      </w:r>
      <w:r w:rsidR="00B9789E">
        <w:t>Purpose/benefit of enhancement</w:t>
      </w:r>
    </w:p>
    <w:p w14:paraId="24484E27" w14:textId="77777777" w:rsidR="00B9789E" w:rsidRPr="00152339" w:rsidRDefault="00B9789E" w:rsidP="00B9789E">
      <w:pPr>
        <w:rPr>
          <w:b/>
          <w:bCs/>
          <w:rPrChange w:id="5007" w:author="Ericsson" w:date="2020-10-14T10:48:00Z">
            <w:rPr>
              <w:b/>
              <w:bCs/>
            </w:rPr>
          </w:rPrChange>
        </w:rPr>
      </w:pPr>
      <w:r w:rsidRPr="00152339">
        <w:rPr>
          <w:b/>
          <w:bCs/>
          <w:rPrChange w:id="5008" w:author="Ericsson" w:date="2020-10-14T10:48:00Z">
            <w:rPr>
              <w:b/>
              <w:bCs/>
            </w:rPr>
          </w:rPrChange>
        </w:rPr>
        <w:t>Summary:</w:t>
      </w:r>
    </w:p>
    <w:p w14:paraId="04EAFF78" w14:textId="1BD7C1CE" w:rsidR="00B9789E" w:rsidRPr="00152339" w:rsidRDefault="00B9789E" w:rsidP="00B9789E">
      <w:pPr>
        <w:rPr>
          <w:rPrChange w:id="5009" w:author="Ericsson" w:date="2020-10-14T10:48:00Z">
            <w:rPr/>
          </w:rPrChange>
        </w:rPr>
      </w:pPr>
      <w:r w:rsidRPr="00152339">
        <w:rPr>
          <w:rPrChange w:id="5010" w:author="Ericsson" w:date="2020-10-14T10:48:00Z">
            <w:rPr/>
          </w:rPrChange>
        </w:rPr>
        <w:t xml:space="preserve">This discussion </w:t>
      </w:r>
      <w:r w:rsidR="00DD6AD8" w:rsidRPr="00152339">
        <w:rPr>
          <w:rPrChange w:id="5011" w:author="Ericsson" w:date="2020-10-14T10:48:00Z">
            <w:rPr/>
          </w:rPrChange>
        </w:rPr>
        <w:t>was</w:t>
      </w:r>
      <w:r w:rsidRPr="00152339">
        <w:rPr>
          <w:rPrChange w:id="5012" w:author="Ericsson" w:date="2020-10-14T10:48:00Z">
            <w:rPr/>
          </w:rPrChange>
        </w:rPr>
        <w:t xml:space="preserve"> only on the purposes/benefits related to topology adaptation enhancements. Some proposals included technical solutions (e.g. “…using XYZ technique”), which are not considered here.</w:t>
      </w:r>
    </w:p>
    <w:p w14:paraId="46575524" w14:textId="77777777" w:rsidR="00B9789E" w:rsidRPr="00152339" w:rsidRDefault="00B9789E" w:rsidP="00B9789E">
      <w:pPr>
        <w:rPr>
          <w:rPrChange w:id="5013" w:author="Ericsson" w:date="2020-10-14T10:48:00Z">
            <w:rPr/>
          </w:rPrChange>
        </w:rPr>
      </w:pPr>
      <w:r w:rsidRPr="00152339">
        <w:rPr>
          <w:rPrChange w:id="5014" w:author="Ericsson" w:date="2020-10-14T10:48:00Z">
            <w:rPr/>
          </w:rPrChange>
        </w:rPr>
        <w:t>The following purpose/benefits were identified:</w:t>
      </w:r>
    </w:p>
    <w:p w14:paraId="1F6A28E9" w14:textId="77777777" w:rsidR="00B9789E" w:rsidRPr="00B9789E" w:rsidRDefault="00B9789E" w:rsidP="00B9789E">
      <w:r w:rsidRPr="00B9789E">
        <w:t xml:space="preserve">Robustness </w:t>
      </w:r>
    </w:p>
    <w:p w14:paraId="46B03C86" w14:textId="77777777" w:rsidR="00B9789E" w:rsidRPr="009B08AF" w:rsidRDefault="00B9789E" w:rsidP="00B9789E">
      <w:pPr>
        <w:pStyle w:val="ListParagraph"/>
        <w:numPr>
          <w:ilvl w:val="0"/>
          <w:numId w:val="27"/>
        </w:numPr>
        <w:rPr>
          <w:lang w:val="en-US"/>
          <w:rPrChange w:id="5015" w:author="Intel - Li, Ziyi" w:date="2020-10-15T09:05:00Z">
            <w:rPr/>
          </w:rPrChange>
        </w:rPr>
      </w:pPr>
      <w:r w:rsidRPr="00B9789E">
        <w:rPr>
          <w:lang w:val="en-US"/>
        </w:rPr>
        <w:t xml:space="preserve">This includes robustness against RLF, e.g., as caused by rapid shadowing </w:t>
      </w:r>
    </w:p>
    <w:p w14:paraId="720EBE43" w14:textId="77777777" w:rsidR="00B9789E" w:rsidRPr="009B08AF" w:rsidRDefault="00B9789E" w:rsidP="00B9789E">
      <w:pPr>
        <w:pStyle w:val="ListParagraph"/>
        <w:numPr>
          <w:ilvl w:val="0"/>
          <w:numId w:val="27"/>
        </w:numPr>
        <w:rPr>
          <w:lang w:val="en-US"/>
          <w:rPrChange w:id="5016" w:author="Intel - Li, Ziyi" w:date="2020-10-15T09:05:00Z">
            <w:rPr/>
          </w:rPrChange>
        </w:rPr>
      </w:pPr>
      <w:r w:rsidRPr="00B9789E">
        <w:rPr>
          <w:lang w:val="en-US"/>
        </w:rPr>
        <w:t>It includes aspects related to physical</w:t>
      </w:r>
      <w:r w:rsidRPr="009B08AF">
        <w:rPr>
          <w:lang w:val="en-US"/>
          <w:rPrChange w:id="5017" w:author="Intel - Li, Ziyi" w:date="2020-10-15T09:05:00Z">
            <w:rPr/>
          </w:rPrChange>
        </w:rPr>
        <w:t xml:space="preserve"> IAB-node mobility</w:t>
      </w:r>
      <w:r w:rsidRPr="00B9789E">
        <w:rPr>
          <w:lang w:val="en-US"/>
        </w:rPr>
        <w:t xml:space="preserve"> that cause backhaul link changes in analogue manner as rapid shadowing. Since the support for IAB-node mobility is not explicitly captured as a separate objective in the WID, we cannot define features that solely serve to support IAB-node mobility.</w:t>
      </w:r>
    </w:p>
    <w:p w14:paraId="3AA60B86" w14:textId="77777777" w:rsidR="00B9789E" w:rsidRPr="00B9789E" w:rsidRDefault="00B9789E" w:rsidP="00B9789E">
      <w:r w:rsidRPr="00B9789E">
        <w:t>Reduced service interruption</w:t>
      </w:r>
    </w:p>
    <w:p w14:paraId="0F14DED6" w14:textId="77777777" w:rsidR="00B9789E" w:rsidRPr="009B08AF" w:rsidRDefault="00B9789E" w:rsidP="00B9789E">
      <w:pPr>
        <w:pStyle w:val="ListParagraph"/>
        <w:numPr>
          <w:ilvl w:val="0"/>
          <w:numId w:val="27"/>
        </w:numPr>
        <w:rPr>
          <w:lang w:val="en-US"/>
          <w:rPrChange w:id="5018" w:author="Intel - Li, Ziyi" w:date="2020-10-15T09:05:00Z">
            <w:rPr/>
          </w:rPrChange>
        </w:rPr>
      </w:pPr>
      <w:r w:rsidRPr="00B9789E">
        <w:rPr>
          <w:lang w:val="en-US"/>
        </w:rPr>
        <w:t>This includes r</w:t>
      </w:r>
      <w:r w:rsidRPr="009B08AF">
        <w:rPr>
          <w:lang w:val="en-US"/>
          <w:rPrChange w:id="5019" w:author="Intel - Li, Ziyi" w:date="2020-10-15T09:05:00Z">
            <w:rPr/>
          </w:rPrChange>
        </w:rPr>
        <w:t xml:space="preserve">eduction in </w:t>
      </w:r>
      <w:r w:rsidRPr="00B9789E">
        <w:rPr>
          <w:lang w:val="en-US"/>
        </w:rPr>
        <w:t xml:space="preserve">RLF </w:t>
      </w:r>
      <w:r w:rsidRPr="009B08AF">
        <w:rPr>
          <w:lang w:val="en-US"/>
          <w:rPrChange w:id="5020" w:author="Intel - Li, Ziyi" w:date="2020-10-15T09:05:00Z">
            <w:rPr/>
          </w:rPrChange>
        </w:rPr>
        <w:t>recovery time</w:t>
      </w:r>
      <w:r w:rsidRPr="00B9789E">
        <w:rPr>
          <w:lang w:val="en-US"/>
        </w:rPr>
        <w:t xml:space="preserve"> and </w:t>
      </w:r>
      <w:r w:rsidRPr="009B08AF">
        <w:rPr>
          <w:lang w:val="en-US"/>
          <w:rPrChange w:id="5021" w:author="Intel - Li, Ziyi" w:date="2020-10-15T09:05:00Z">
            <w:rPr/>
          </w:rPrChange>
        </w:rPr>
        <w:t xml:space="preserve">service interruption due to </w:t>
      </w:r>
      <w:r w:rsidRPr="00B9789E">
        <w:rPr>
          <w:lang w:val="en-US"/>
        </w:rPr>
        <w:t xml:space="preserve">other </w:t>
      </w:r>
      <w:r w:rsidRPr="009B08AF">
        <w:rPr>
          <w:lang w:val="en-US"/>
          <w:rPrChange w:id="5022" w:author="Intel - Li, Ziyi" w:date="2020-10-15T09:05:00Z">
            <w:rPr/>
          </w:rPrChange>
        </w:rPr>
        <w:t>topology adaptation</w:t>
      </w:r>
      <w:r w:rsidRPr="00B9789E">
        <w:rPr>
          <w:lang w:val="en-US"/>
        </w:rPr>
        <w:t xml:space="preserve"> procedures.</w:t>
      </w:r>
    </w:p>
    <w:p w14:paraId="2EB57256" w14:textId="77777777" w:rsidR="00B9789E" w:rsidRPr="009B08AF" w:rsidRDefault="00B9789E" w:rsidP="00B9789E">
      <w:pPr>
        <w:pStyle w:val="ListParagraph"/>
        <w:numPr>
          <w:ilvl w:val="0"/>
          <w:numId w:val="27"/>
        </w:numPr>
        <w:rPr>
          <w:lang w:val="en-US"/>
          <w:rPrChange w:id="5023" w:author="Intel - Li, Ziyi" w:date="2020-10-15T09:05:00Z">
            <w:rPr/>
          </w:rPrChange>
        </w:rPr>
      </w:pPr>
      <w:r w:rsidRPr="00B9789E">
        <w:rPr>
          <w:lang w:val="en-US"/>
        </w:rPr>
        <w:t>It further includes reduction in</w:t>
      </w:r>
      <w:r w:rsidRPr="009B08AF">
        <w:rPr>
          <w:lang w:val="en-US"/>
          <w:rPrChange w:id="5024" w:author="Intel - Li, Ziyi" w:date="2020-10-15T09:05:00Z">
            <w:rPr/>
          </w:rPrChange>
        </w:rPr>
        <w:t xml:space="preserve"> packet loss</w:t>
      </w:r>
      <w:r w:rsidRPr="00B9789E">
        <w:rPr>
          <w:lang w:val="en-US"/>
        </w:rPr>
        <w:t xml:space="preserve"> and</w:t>
      </w:r>
      <w:r w:rsidRPr="009B08AF">
        <w:rPr>
          <w:lang w:val="en-US"/>
          <w:rPrChange w:id="5025" w:author="Intel - Li, Ziyi" w:date="2020-10-15T09:05:00Z">
            <w:rPr/>
          </w:rPrChange>
        </w:rPr>
        <w:t xml:space="preserve"> latency </w:t>
      </w:r>
      <w:r w:rsidRPr="00B9789E">
        <w:rPr>
          <w:lang w:val="en-US"/>
        </w:rPr>
        <w:t>due to</w:t>
      </w:r>
      <w:r w:rsidRPr="009B08AF">
        <w:rPr>
          <w:lang w:val="en-US"/>
          <w:rPrChange w:id="5026" w:author="Intel - Li, Ziyi" w:date="2020-10-15T09:05:00Z">
            <w:rPr/>
          </w:rPrChange>
        </w:rPr>
        <w:t xml:space="preserve"> topology adaptation</w:t>
      </w:r>
      <w:r w:rsidRPr="00B9789E">
        <w:rPr>
          <w:lang w:val="en-US"/>
        </w:rPr>
        <w:t xml:space="preserve"> procedures and </w:t>
      </w:r>
      <w:r w:rsidRPr="0097034A">
        <w:rPr>
          <w:lang w:val="en-US"/>
        </w:rPr>
        <w:t>RLF recovery.</w:t>
      </w:r>
    </w:p>
    <w:p w14:paraId="01F028BC" w14:textId="77777777" w:rsidR="00B9789E" w:rsidRPr="0097034A" w:rsidRDefault="00B9789E" w:rsidP="00B9789E">
      <w:pPr>
        <w:rPr>
          <w:lang w:val="en-GB" w:eastAsia="ko-KR"/>
        </w:rPr>
      </w:pPr>
      <w:r w:rsidRPr="0097034A">
        <w:rPr>
          <w:lang w:val="en-GB" w:eastAsia="ko-KR"/>
        </w:rPr>
        <w:t xml:space="preserve">Load balancing </w:t>
      </w:r>
    </w:p>
    <w:p w14:paraId="75575F74" w14:textId="77777777" w:rsidR="00B9789E" w:rsidRPr="0097034A" w:rsidRDefault="00B9789E" w:rsidP="00B9789E">
      <w:pPr>
        <w:pStyle w:val="ListParagraph"/>
        <w:numPr>
          <w:ilvl w:val="0"/>
          <w:numId w:val="27"/>
        </w:numPr>
        <w:rPr>
          <w:lang w:val="en-GB" w:eastAsia="ko-KR"/>
        </w:rPr>
      </w:pPr>
      <w:r w:rsidRPr="0097034A">
        <w:rPr>
          <w:rFonts w:eastAsia="DengXian"/>
          <w:lang w:val="en-GB"/>
        </w:rPr>
        <w:t>This includes load balancing among different IAB-nodes, IAB-donor-DUs and IAB-donor-CUs.</w:t>
      </w:r>
    </w:p>
    <w:p w14:paraId="33F5D6F6" w14:textId="77777777" w:rsidR="00B9789E" w:rsidRPr="0097034A" w:rsidRDefault="00B9789E" w:rsidP="00B9789E">
      <w:pPr>
        <w:pStyle w:val="ListParagraph"/>
        <w:ind w:left="0"/>
        <w:rPr>
          <w:rFonts w:eastAsia="DengXian"/>
          <w:lang w:val="en-US"/>
        </w:rPr>
      </w:pPr>
      <w:r w:rsidRPr="0097034A">
        <w:rPr>
          <w:rFonts w:eastAsia="DengXian"/>
          <w:lang w:val="en-US"/>
        </w:rPr>
        <w:t>Reduction of signaling load</w:t>
      </w:r>
    </w:p>
    <w:p w14:paraId="79446279" w14:textId="77777777" w:rsidR="00B9789E" w:rsidRPr="009B08AF" w:rsidRDefault="00B9789E" w:rsidP="00B9789E">
      <w:pPr>
        <w:pStyle w:val="ListParagraph"/>
        <w:numPr>
          <w:ilvl w:val="0"/>
          <w:numId w:val="27"/>
        </w:numPr>
        <w:rPr>
          <w:lang w:val="en-US"/>
          <w:rPrChange w:id="5027" w:author="Intel - Li, Ziyi" w:date="2020-10-15T09:05:00Z">
            <w:rPr/>
          </w:rPrChange>
        </w:rPr>
      </w:pPr>
      <w:r w:rsidRPr="0097034A">
        <w:rPr>
          <w:lang w:val="en-US"/>
        </w:rPr>
        <w:t>This refers to s</w:t>
      </w:r>
      <w:r w:rsidRPr="009B08AF">
        <w:rPr>
          <w:lang w:val="en-US"/>
          <w:rPrChange w:id="5028" w:author="Intel - Li, Ziyi" w:date="2020-10-15T09:05:00Z">
            <w:rPr/>
          </w:rPrChange>
        </w:rPr>
        <w:t xml:space="preserve">ignaling </w:t>
      </w:r>
      <w:r w:rsidRPr="0097034A">
        <w:rPr>
          <w:lang w:val="en-US"/>
        </w:rPr>
        <w:t>load related to</w:t>
      </w:r>
      <w:r w:rsidRPr="009B08AF">
        <w:rPr>
          <w:lang w:val="en-US"/>
          <w:rPrChange w:id="5029" w:author="Intel - Li, Ziyi" w:date="2020-10-15T09:05:00Z">
            <w:rPr/>
          </w:rPrChange>
        </w:rPr>
        <w:t xml:space="preserve"> </w:t>
      </w:r>
      <w:r w:rsidRPr="0097034A">
        <w:rPr>
          <w:lang w:val="en-US"/>
        </w:rPr>
        <w:t xml:space="preserve">topology adaptation </w:t>
      </w:r>
    </w:p>
    <w:p w14:paraId="4F82A442" w14:textId="77777777" w:rsidR="00B9789E" w:rsidRPr="00152339" w:rsidRDefault="00B9789E" w:rsidP="00B9789E">
      <w:pPr>
        <w:rPr>
          <w:b/>
          <w:bCs/>
          <w:rPrChange w:id="5030" w:author="Ericsson" w:date="2020-10-14T10:48:00Z">
            <w:rPr>
              <w:b/>
              <w:bCs/>
            </w:rPr>
          </w:rPrChange>
        </w:rPr>
      </w:pPr>
    </w:p>
    <w:p w14:paraId="61E44BD2" w14:textId="77777777" w:rsidR="00B9789E" w:rsidRPr="00152339" w:rsidRDefault="00B9789E" w:rsidP="00B9789E">
      <w:pPr>
        <w:rPr>
          <w:rPrChange w:id="5031" w:author="Ericsson" w:date="2020-10-14T10:48:00Z">
            <w:rPr/>
          </w:rPrChange>
        </w:rPr>
      </w:pPr>
      <w:r w:rsidRPr="00152339">
        <w:rPr>
          <w:b/>
          <w:bCs/>
          <w:rPrChange w:id="5032" w:author="Ericsson" w:date="2020-10-14T10:48:00Z">
            <w:rPr>
              <w:b/>
              <w:bCs/>
            </w:rPr>
          </w:rPrChange>
        </w:rPr>
        <w:t>The rapporteur’s view:</w:t>
      </w:r>
      <w:r w:rsidRPr="00152339">
        <w:rPr>
          <w:rPrChange w:id="5033" w:author="Ericsson" w:date="2020-10-14T10:48:00Z">
            <w:rPr/>
          </w:rPrChange>
        </w:rPr>
        <w:t xml:space="preserve"> We will consider </w:t>
      </w:r>
      <w:proofErr w:type="gramStart"/>
      <w:r w:rsidRPr="00152339">
        <w:rPr>
          <w:rPrChange w:id="5034" w:author="Ericsson" w:date="2020-10-14T10:48:00Z">
            <w:rPr/>
          </w:rPrChange>
        </w:rPr>
        <w:t>all of</w:t>
      </w:r>
      <w:proofErr w:type="gramEnd"/>
      <w:r w:rsidRPr="00152339">
        <w:rPr>
          <w:rPrChange w:id="5035" w:author="Ericsson" w:date="2020-10-14T10:48:00Z">
            <w:rPr/>
          </w:rPrChange>
        </w:rPr>
        <w:t xml:space="preserve"> these purposes/benefits for the following discussion on enhancements.</w:t>
      </w:r>
    </w:p>
    <w:p w14:paraId="0E3D9AF2" w14:textId="77777777" w:rsidR="00B9789E" w:rsidRPr="00152339" w:rsidRDefault="00B9789E" w:rsidP="00B9789E">
      <w:pPr>
        <w:rPr>
          <w:b/>
          <w:bCs/>
          <w:sz w:val="24"/>
          <w:szCs w:val="24"/>
          <w:u w:val="single"/>
          <w:rPrChange w:id="5036" w:author="Ericsson" w:date="2020-10-14T10:48:00Z">
            <w:rPr>
              <w:b/>
              <w:bCs/>
              <w:sz w:val="24"/>
              <w:szCs w:val="24"/>
              <w:u w:val="single"/>
            </w:rPr>
          </w:rPrChange>
        </w:rPr>
      </w:pPr>
      <w:r w:rsidRPr="00152339">
        <w:rPr>
          <w:b/>
          <w:bCs/>
          <w:sz w:val="24"/>
          <w:szCs w:val="24"/>
          <w:u w:val="single"/>
          <w:rPrChange w:id="5037" w:author="Ericsson" w:date="2020-10-14T10:48:00Z">
            <w:rPr>
              <w:b/>
              <w:bCs/>
              <w:sz w:val="24"/>
              <w:szCs w:val="24"/>
              <w:u w:val="single"/>
            </w:rPr>
          </w:rPrChange>
        </w:rPr>
        <w:lastRenderedPageBreak/>
        <w:t xml:space="preserve">Proposal 0: Consider enhancements to topology adaptation that improve: </w:t>
      </w:r>
    </w:p>
    <w:p w14:paraId="6C6DFFB7" w14:textId="77777777" w:rsidR="00B9789E" w:rsidRPr="009B08AF" w:rsidRDefault="00B9789E" w:rsidP="00B9789E">
      <w:pPr>
        <w:pStyle w:val="ListParagraph"/>
        <w:numPr>
          <w:ilvl w:val="0"/>
          <w:numId w:val="17"/>
        </w:numPr>
        <w:rPr>
          <w:b/>
          <w:bCs/>
          <w:sz w:val="24"/>
          <w:szCs w:val="24"/>
          <w:u w:val="single"/>
          <w:lang w:val="en-US"/>
          <w:rPrChange w:id="5038" w:author="Intel - Li, Ziyi" w:date="2020-10-15T09:07:00Z">
            <w:rPr>
              <w:b/>
              <w:bCs/>
              <w:sz w:val="24"/>
              <w:szCs w:val="24"/>
              <w:u w:val="single"/>
            </w:rPr>
          </w:rPrChange>
        </w:rPr>
      </w:pPr>
      <w:r w:rsidRPr="009B08AF">
        <w:rPr>
          <w:b/>
          <w:bCs/>
          <w:sz w:val="24"/>
          <w:szCs w:val="24"/>
          <w:u w:val="single"/>
          <w:lang w:val="en-US"/>
          <w:rPrChange w:id="5039" w:author="Intel - Li, Ziyi" w:date="2020-10-15T09:07:00Z">
            <w:rPr>
              <w:b/>
              <w:bCs/>
              <w:sz w:val="24"/>
              <w:szCs w:val="24"/>
              <w:u w:val="single"/>
            </w:rPr>
          </w:rPrChange>
        </w:rPr>
        <w:t>Robustness</w:t>
      </w:r>
      <w:r w:rsidRPr="00B64B97">
        <w:rPr>
          <w:b/>
          <w:bCs/>
          <w:sz w:val="24"/>
          <w:szCs w:val="24"/>
          <w:u w:val="single"/>
          <w:lang w:val="en-US"/>
        </w:rPr>
        <w:t>, e.g., to rapid shadowing</w:t>
      </w:r>
      <w:r w:rsidRPr="009B08AF">
        <w:rPr>
          <w:b/>
          <w:bCs/>
          <w:sz w:val="24"/>
          <w:szCs w:val="24"/>
          <w:u w:val="single"/>
          <w:lang w:val="en-US"/>
          <w:rPrChange w:id="5040" w:author="Intel - Li, Ziyi" w:date="2020-10-15T09:07:00Z">
            <w:rPr>
              <w:b/>
              <w:bCs/>
              <w:sz w:val="24"/>
              <w:szCs w:val="24"/>
              <w:u w:val="single"/>
            </w:rPr>
          </w:rPrChange>
        </w:rPr>
        <w:t xml:space="preserve">, </w:t>
      </w:r>
    </w:p>
    <w:p w14:paraId="52F80C76" w14:textId="77777777" w:rsidR="00B9789E" w:rsidRPr="00B64B97" w:rsidRDefault="00B9789E" w:rsidP="00B9789E">
      <w:pPr>
        <w:pStyle w:val="ListParagraph"/>
        <w:numPr>
          <w:ilvl w:val="0"/>
          <w:numId w:val="17"/>
        </w:numPr>
        <w:rPr>
          <w:b/>
          <w:bCs/>
          <w:sz w:val="24"/>
          <w:szCs w:val="24"/>
          <w:u w:val="single"/>
        </w:rPr>
      </w:pPr>
      <w:r w:rsidRPr="00B64B97">
        <w:rPr>
          <w:b/>
          <w:bCs/>
          <w:sz w:val="24"/>
          <w:szCs w:val="24"/>
          <w:u w:val="single"/>
        </w:rPr>
        <w:t>service-interruption</w:t>
      </w:r>
      <w:r w:rsidRPr="00B64B97">
        <w:rPr>
          <w:b/>
          <w:bCs/>
          <w:sz w:val="24"/>
          <w:szCs w:val="24"/>
          <w:u w:val="single"/>
          <w:lang w:val="en-US"/>
        </w:rPr>
        <w:t xml:space="preserve">, </w:t>
      </w:r>
    </w:p>
    <w:p w14:paraId="1102E3CF" w14:textId="77777777" w:rsidR="00B9789E" w:rsidRPr="009B08AF" w:rsidRDefault="00B9789E" w:rsidP="00B9789E">
      <w:pPr>
        <w:pStyle w:val="ListParagraph"/>
        <w:numPr>
          <w:ilvl w:val="0"/>
          <w:numId w:val="17"/>
        </w:numPr>
        <w:rPr>
          <w:b/>
          <w:bCs/>
          <w:sz w:val="24"/>
          <w:szCs w:val="24"/>
          <w:u w:val="single"/>
          <w:lang w:val="en-US"/>
          <w:rPrChange w:id="5041" w:author="Intel - Li, Ziyi" w:date="2020-10-15T09:07:00Z">
            <w:rPr>
              <w:b/>
              <w:bCs/>
              <w:sz w:val="24"/>
              <w:szCs w:val="24"/>
              <w:u w:val="single"/>
            </w:rPr>
          </w:rPrChange>
        </w:rPr>
      </w:pPr>
      <w:r w:rsidRPr="009B08AF">
        <w:rPr>
          <w:b/>
          <w:bCs/>
          <w:sz w:val="24"/>
          <w:szCs w:val="24"/>
          <w:u w:val="single"/>
          <w:lang w:val="en-US"/>
          <w:rPrChange w:id="5042" w:author="Intel - Li, Ziyi" w:date="2020-10-15T09:07:00Z">
            <w:rPr>
              <w:b/>
              <w:bCs/>
              <w:sz w:val="24"/>
              <w:szCs w:val="24"/>
              <w:u w:val="single"/>
            </w:rPr>
          </w:rPrChange>
        </w:rPr>
        <w:t>load balancing among different IAB-nodes IAB-donor-DUs and IAB-donor-CUs</w:t>
      </w:r>
      <w:r w:rsidRPr="00B64B97">
        <w:rPr>
          <w:b/>
          <w:bCs/>
          <w:sz w:val="24"/>
          <w:szCs w:val="24"/>
          <w:u w:val="single"/>
          <w:lang w:val="en-US"/>
        </w:rPr>
        <w:t>,</w:t>
      </w:r>
      <w:r w:rsidRPr="009B08AF">
        <w:rPr>
          <w:b/>
          <w:bCs/>
          <w:sz w:val="24"/>
          <w:szCs w:val="24"/>
          <w:u w:val="single"/>
          <w:lang w:val="en-US"/>
          <w:rPrChange w:id="5043" w:author="Intel - Li, Ziyi" w:date="2020-10-15T09:07:00Z">
            <w:rPr>
              <w:b/>
              <w:bCs/>
              <w:sz w:val="24"/>
              <w:szCs w:val="24"/>
              <w:u w:val="single"/>
            </w:rPr>
          </w:rPrChange>
        </w:rPr>
        <w:t xml:space="preserve"> and </w:t>
      </w:r>
    </w:p>
    <w:p w14:paraId="36EA46FB" w14:textId="3940AB22" w:rsidR="00B9789E" w:rsidRPr="00B64B97" w:rsidRDefault="00B9789E" w:rsidP="00B9789E">
      <w:pPr>
        <w:pStyle w:val="ListParagraph"/>
        <w:numPr>
          <w:ilvl w:val="0"/>
          <w:numId w:val="17"/>
        </w:numPr>
        <w:rPr>
          <w:b/>
          <w:bCs/>
          <w:sz w:val="24"/>
          <w:szCs w:val="24"/>
          <w:u w:val="single"/>
        </w:rPr>
      </w:pPr>
      <w:r w:rsidRPr="00B64B97">
        <w:rPr>
          <w:b/>
          <w:bCs/>
          <w:sz w:val="24"/>
          <w:szCs w:val="24"/>
          <w:u w:val="single"/>
        </w:rPr>
        <w:t>reduction in signaling load.</w:t>
      </w:r>
    </w:p>
    <w:p w14:paraId="00F206C8" w14:textId="103B1F96" w:rsidR="00C14845" w:rsidRDefault="00C14845" w:rsidP="00C14845">
      <w:pPr>
        <w:rPr>
          <w:b/>
          <w:bCs/>
        </w:rPr>
      </w:pPr>
    </w:p>
    <w:p w14:paraId="55D2E050" w14:textId="7B04B1DB" w:rsidR="00C14845" w:rsidRPr="00152339" w:rsidRDefault="00C14845" w:rsidP="00C14845">
      <w:pPr>
        <w:rPr>
          <w:b/>
          <w:bCs/>
          <w:rPrChange w:id="5044" w:author="Ericsson" w:date="2020-10-14T10:48:00Z">
            <w:rPr>
              <w:b/>
              <w:bCs/>
            </w:rPr>
          </w:rPrChange>
        </w:rPr>
      </w:pPr>
      <w:r w:rsidRPr="00152339">
        <w:rPr>
          <w:b/>
          <w:bCs/>
          <w:rPrChange w:id="5045" w:author="Ericsson" w:date="2020-10-14T10:48:00Z">
            <w:rPr>
              <w:b/>
              <w:bCs/>
            </w:rPr>
          </w:rPrChange>
        </w:rPr>
        <w:t>Q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41DE0AB5" w14:textId="77777777" w:rsidTr="00C14845">
        <w:tc>
          <w:tcPr>
            <w:tcW w:w="2245" w:type="dxa"/>
          </w:tcPr>
          <w:p w14:paraId="52732267" w14:textId="5EFF437C" w:rsidR="00C14845" w:rsidRDefault="00C14845" w:rsidP="00C14845">
            <w:pPr>
              <w:rPr>
                <w:b/>
                <w:bCs/>
              </w:rPr>
            </w:pPr>
            <w:r>
              <w:rPr>
                <w:b/>
                <w:bCs/>
              </w:rPr>
              <w:t>Company</w:t>
            </w:r>
          </w:p>
        </w:tc>
        <w:tc>
          <w:tcPr>
            <w:tcW w:w="7384" w:type="dxa"/>
          </w:tcPr>
          <w:p w14:paraId="25FBA462" w14:textId="7A4B50FC" w:rsidR="00C14845" w:rsidRDefault="00C14845" w:rsidP="00C14845">
            <w:pPr>
              <w:rPr>
                <w:b/>
                <w:bCs/>
              </w:rPr>
            </w:pPr>
            <w:r>
              <w:rPr>
                <w:b/>
                <w:bCs/>
              </w:rPr>
              <w:t>Comment</w:t>
            </w:r>
          </w:p>
        </w:tc>
      </w:tr>
      <w:tr w:rsidR="00DA0D95" w14:paraId="7E20C430" w14:textId="77777777" w:rsidTr="00C14845">
        <w:tc>
          <w:tcPr>
            <w:tcW w:w="2245" w:type="dxa"/>
          </w:tcPr>
          <w:p w14:paraId="7E4DAA0D" w14:textId="48CA57FF" w:rsidR="00DA0D95" w:rsidRPr="00353D56" w:rsidRDefault="00DA0D95" w:rsidP="00DA0D95">
            <w:ins w:id="5046" w:author="Kyocera - Masato Fujishiro" w:date="2020-10-12T10:57:00Z">
              <w:r w:rsidRPr="00353D56">
                <w:rPr>
                  <w:rFonts w:hint="eastAsia"/>
                </w:rPr>
                <w:t>K</w:t>
              </w:r>
              <w:r w:rsidRPr="00353D56">
                <w:t>yocera</w:t>
              </w:r>
            </w:ins>
          </w:p>
        </w:tc>
        <w:tc>
          <w:tcPr>
            <w:tcW w:w="7384" w:type="dxa"/>
          </w:tcPr>
          <w:p w14:paraId="0481AEEF" w14:textId="3E2C17E0" w:rsidR="00DA0D95" w:rsidRPr="00353D56" w:rsidRDefault="00DA0D95" w:rsidP="00DA0D95">
            <w:ins w:id="5047" w:author="Kyocera - Masato Fujishiro" w:date="2020-10-12T10:57:00Z">
              <w:r w:rsidRPr="00152339">
                <w:rPr>
                  <w:rPrChange w:id="5048" w:author="Ericsson" w:date="2020-10-14T10:48:00Z">
                    <w:rPr/>
                  </w:rPrChange>
                </w:rPr>
                <w:t>We assume P</w:t>
              </w:r>
            </w:ins>
            <w:ins w:id="5049" w:author="Kyocera - Masato Fujishiro" w:date="2020-10-12T10:58:00Z">
              <w:r w:rsidRPr="00152339">
                <w:rPr>
                  <w:rPrChange w:id="5050" w:author="Ericsson" w:date="2020-10-14T10:48:00Z">
                    <w:rPr/>
                  </w:rPrChange>
                </w:rPr>
                <w:t xml:space="preserve">roposal </w:t>
              </w:r>
            </w:ins>
            <w:ins w:id="5051" w:author="Kyocera - Masato Fujishiro" w:date="2020-10-12T10:57:00Z">
              <w:r w:rsidRPr="00152339">
                <w:rPr>
                  <w:rPrChange w:id="5052" w:author="Ericsson" w:date="2020-10-14T10:48:00Z">
                    <w:rPr/>
                  </w:rPrChange>
                </w:rPr>
                <w:t xml:space="preserve">0 intends all aspects the rapporteur summarized above. </w:t>
              </w:r>
              <w:r w:rsidRPr="00353D56">
                <w:t xml:space="preserve">In this sense, we agree with Proposal 0. </w:t>
              </w:r>
            </w:ins>
          </w:p>
        </w:tc>
      </w:tr>
      <w:tr w:rsidR="00DA5AC8" w:rsidRPr="00152339" w14:paraId="3B33219C" w14:textId="77777777" w:rsidTr="00C14845">
        <w:tc>
          <w:tcPr>
            <w:tcW w:w="2245" w:type="dxa"/>
          </w:tcPr>
          <w:p w14:paraId="4A135C93" w14:textId="1DDCF779" w:rsidR="00DA5AC8" w:rsidRDefault="00DA5AC8" w:rsidP="00DA5AC8">
            <w:pPr>
              <w:rPr>
                <w:b/>
                <w:bCs/>
              </w:rPr>
            </w:pPr>
            <w:ins w:id="5053" w:author="Huawei" w:date="2020-10-13T19:42:00Z">
              <w:r>
                <w:rPr>
                  <w:rFonts w:eastAsia="DengXian" w:hint="eastAsia"/>
                  <w:b/>
                  <w:bCs/>
                </w:rPr>
                <w:t>Huawei</w:t>
              </w:r>
            </w:ins>
          </w:p>
        </w:tc>
        <w:tc>
          <w:tcPr>
            <w:tcW w:w="7384" w:type="dxa"/>
          </w:tcPr>
          <w:p w14:paraId="63D3460C" w14:textId="410E929B" w:rsidR="00DA5AC8" w:rsidRPr="00152339" w:rsidRDefault="00DA5AC8" w:rsidP="00DA5AC8">
            <w:pPr>
              <w:rPr>
                <w:b/>
                <w:bCs/>
                <w:rPrChange w:id="5054" w:author="Ericsson" w:date="2020-10-14T10:48:00Z">
                  <w:rPr>
                    <w:b/>
                    <w:bCs/>
                  </w:rPr>
                </w:rPrChange>
              </w:rPr>
            </w:pPr>
            <w:ins w:id="5055" w:author="Huawei" w:date="2020-10-13T19:42:00Z">
              <w:r w:rsidRPr="00152339">
                <w:rPr>
                  <w:rFonts w:eastAsia="DengXian"/>
                  <w:bCs/>
                  <w:rPrChange w:id="5056" w:author="Ericsson" w:date="2020-10-14T10:48:00Z">
                    <w:rPr>
                      <w:rFonts w:eastAsia="DengXian"/>
                      <w:bCs/>
                    </w:rPr>
                  </w:rPrChange>
                </w:rPr>
                <w:t>Prefer to delete “e.g., to rapid shadowing”.</w:t>
              </w:r>
            </w:ins>
          </w:p>
        </w:tc>
      </w:tr>
      <w:tr w:rsidR="008C4408" w:rsidRPr="00152339" w14:paraId="276DBC29" w14:textId="77777777" w:rsidTr="00C14845">
        <w:tc>
          <w:tcPr>
            <w:tcW w:w="2245" w:type="dxa"/>
          </w:tcPr>
          <w:p w14:paraId="6284BF14" w14:textId="4F5E29AB" w:rsidR="008C4408" w:rsidRPr="008C4408" w:rsidRDefault="008C4408" w:rsidP="00DA5AC8">
            <w:pPr>
              <w:rPr>
                <w:rFonts w:eastAsia="DengXian"/>
              </w:rPr>
            </w:pPr>
            <w:ins w:id="5057" w:author="Mazin Al-Shalash" w:date="2020-10-13T20:37:00Z">
              <w:r w:rsidRPr="001304E5">
                <w:rPr>
                  <w:rFonts w:eastAsia="DengXian"/>
                </w:rPr>
                <w:t>Futurewei</w:t>
              </w:r>
            </w:ins>
          </w:p>
        </w:tc>
        <w:tc>
          <w:tcPr>
            <w:tcW w:w="7384" w:type="dxa"/>
          </w:tcPr>
          <w:p w14:paraId="24DD583F" w14:textId="1ADC3E14" w:rsidR="008C4408" w:rsidRPr="00152339" w:rsidRDefault="008C4408" w:rsidP="008C4408">
            <w:pPr>
              <w:rPr>
                <w:ins w:id="5058" w:author="Mazin Al-Shalash" w:date="2020-10-13T20:37:00Z"/>
                <w:rPrChange w:id="5059" w:author="Ericsson" w:date="2020-10-14T10:48:00Z">
                  <w:rPr>
                    <w:ins w:id="5060" w:author="Mazin Al-Shalash" w:date="2020-10-13T20:37:00Z"/>
                  </w:rPr>
                </w:rPrChange>
              </w:rPr>
            </w:pPr>
            <w:ins w:id="5061" w:author="Mazin Al-Shalash" w:date="2020-10-13T20:37:00Z">
              <w:r w:rsidRPr="00152339">
                <w:rPr>
                  <w:rPrChange w:id="5062" w:author="Ericsson" w:date="2020-10-14T10:48:00Z">
                    <w:rPr/>
                  </w:rPrChange>
                </w:rPr>
                <w:t xml:space="preserve">It seems more appropriate to refer to enhancements to </w:t>
              </w:r>
              <w:r w:rsidRPr="00152339">
                <w:rPr>
                  <w:i/>
                  <w:iCs/>
                  <w:rPrChange w:id="5063" w:author="Ericsson" w:date="2020-10-14T10:48:00Z">
                    <w:rPr>
                      <w:i/>
                      <w:iCs/>
                    </w:rPr>
                  </w:rPrChange>
                </w:rPr>
                <w:t xml:space="preserve">topology adaptation </w:t>
              </w:r>
              <w:r w:rsidRPr="00152339">
                <w:rPr>
                  <w:i/>
                  <w:iCs/>
                  <w:u w:val="single"/>
                  <w:rPrChange w:id="5064" w:author="Ericsson" w:date="2020-10-14T10:48:00Z">
                    <w:rPr>
                      <w:i/>
                      <w:iCs/>
                      <w:u w:val="single"/>
                    </w:rPr>
                  </w:rPrChange>
                </w:rPr>
                <w:t>procedures</w:t>
              </w:r>
              <w:r w:rsidRPr="00152339">
                <w:rPr>
                  <w:u w:val="single"/>
                  <w:rPrChange w:id="5065" w:author="Ericsson" w:date="2020-10-14T10:48:00Z">
                    <w:rPr>
                      <w:u w:val="single"/>
                    </w:rPr>
                  </w:rPrChange>
                </w:rPr>
                <w:t xml:space="preserve">, </w:t>
              </w:r>
            </w:ins>
            <w:ins w:id="5066" w:author="Mazin Al-Shalash" w:date="2020-10-13T23:32:00Z">
              <w:r w:rsidR="009A50D4" w:rsidRPr="00152339">
                <w:rPr>
                  <w:u w:val="single"/>
                  <w:rPrChange w:id="5067" w:author="Ericsson" w:date="2020-10-14T10:48:00Z">
                    <w:rPr>
                      <w:u w:val="single"/>
                    </w:rPr>
                  </w:rPrChange>
                </w:rPr>
                <w:t xml:space="preserve">rather </w:t>
              </w:r>
            </w:ins>
            <w:ins w:id="5068" w:author="Mazin Al-Shalash" w:date="2020-10-13T20:37:00Z">
              <w:r w:rsidRPr="00152339">
                <w:rPr>
                  <w:u w:val="single"/>
                  <w:rPrChange w:id="5069" w:author="Ericsson" w:date="2020-10-14T10:48:00Z">
                    <w:rPr>
                      <w:u w:val="single"/>
                    </w:rPr>
                  </w:rPrChange>
                </w:rPr>
                <w:t xml:space="preserve">than to </w:t>
              </w:r>
              <w:r w:rsidRPr="00152339">
                <w:rPr>
                  <w:i/>
                  <w:iCs/>
                  <w:u w:val="single"/>
                  <w:rPrChange w:id="5070" w:author="Ericsson" w:date="2020-10-14T10:48:00Z">
                    <w:rPr>
                      <w:i/>
                      <w:iCs/>
                      <w:u w:val="single"/>
                    </w:rPr>
                  </w:rPrChange>
                </w:rPr>
                <w:t>topology adaptation</w:t>
              </w:r>
              <w:r w:rsidRPr="00152339">
                <w:rPr>
                  <w:rPrChange w:id="5071" w:author="Ericsson" w:date="2020-10-14T10:48:00Z">
                    <w:rPr/>
                  </w:rPrChange>
                </w:rPr>
                <w:t xml:space="preserve">. Therefore, we propose to </w:t>
              </w:r>
            </w:ins>
            <w:ins w:id="5072" w:author="Mazin Al-Shalash" w:date="2020-10-13T23:32:00Z">
              <w:r w:rsidR="009A50D4" w:rsidRPr="00152339">
                <w:rPr>
                  <w:rPrChange w:id="5073" w:author="Ericsson" w:date="2020-10-14T10:48:00Z">
                    <w:rPr/>
                  </w:rPrChange>
                </w:rPr>
                <w:t xml:space="preserve">slight </w:t>
              </w:r>
            </w:ins>
            <w:ins w:id="5074" w:author="Mazin Al-Shalash" w:date="2020-10-13T20:37:00Z">
              <w:r w:rsidRPr="00152339">
                <w:rPr>
                  <w:rPrChange w:id="5075" w:author="Ericsson" w:date="2020-10-14T10:48:00Z">
                    <w:rPr/>
                  </w:rPrChange>
                </w:rPr>
                <w:t>change proposal 0 to read:</w:t>
              </w:r>
            </w:ins>
          </w:p>
          <w:p w14:paraId="5A8F2BCC" w14:textId="77777777" w:rsidR="008C4408" w:rsidRPr="00152339" w:rsidRDefault="008C4408" w:rsidP="008C4408">
            <w:pPr>
              <w:ind w:left="360"/>
              <w:rPr>
                <w:ins w:id="5076" w:author="Mazin Al-Shalash" w:date="2020-10-13T20:37:00Z"/>
                <w:rPrChange w:id="5077" w:author="Ericsson" w:date="2020-10-14T10:48:00Z">
                  <w:rPr>
                    <w:ins w:id="5078" w:author="Mazin Al-Shalash" w:date="2020-10-13T20:37:00Z"/>
                  </w:rPr>
                </w:rPrChange>
              </w:rPr>
            </w:pPr>
          </w:p>
          <w:p w14:paraId="419012D1" w14:textId="3B1A933C" w:rsidR="008C4408" w:rsidRPr="00152339" w:rsidRDefault="008C4408" w:rsidP="008C4408">
            <w:pPr>
              <w:rPr>
                <w:ins w:id="5079" w:author="Mazin Al-Shalash" w:date="2020-10-13T23:32:00Z"/>
                <w:b/>
                <w:bCs/>
                <w:color w:val="0070C0"/>
                <w:rPrChange w:id="5080" w:author="Ericsson" w:date="2020-10-14T10:48:00Z">
                  <w:rPr>
                    <w:ins w:id="5081" w:author="Mazin Al-Shalash" w:date="2020-10-13T23:32:00Z"/>
                    <w:b/>
                    <w:bCs/>
                    <w:color w:val="0070C0"/>
                  </w:rPr>
                </w:rPrChange>
              </w:rPr>
            </w:pPr>
            <w:ins w:id="5082" w:author="Mazin Al-Shalash" w:date="2020-10-13T20:37:00Z">
              <w:r w:rsidRPr="00152339">
                <w:rPr>
                  <w:b/>
                  <w:bCs/>
                  <w:color w:val="0070C0"/>
                  <w:rPrChange w:id="5083" w:author="Ericsson" w:date="2020-10-14T10:48:00Z">
                    <w:rPr>
                      <w:b/>
                      <w:bCs/>
                      <w:color w:val="0070C0"/>
                    </w:rPr>
                  </w:rPrChange>
                </w:rPr>
                <w:t xml:space="preserve">Proposal 0: Consider enhancements to topology adaptation </w:t>
              </w:r>
              <w:r w:rsidRPr="00152339">
                <w:rPr>
                  <w:b/>
                  <w:bCs/>
                  <w:i/>
                  <w:iCs/>
                  <w:color w:val="0070C0"/>
                  <w:u w:val="single"/>
                  <w:rPrChange w:id="5084" w:author="Ericsson" w:date="2020-10-14T10:48:00Z">
                    <w:rPr>
                      <w:b/>
                      <w:bCs/>
                      <w:i/>
                      <w:iCs/>
                      <w:color w:val="0070C0"/>
                      <w:u w:val="single"/>
                    </w:rPr>
                  </w:rPrChange>
                </w:rPr>
                <w:t>procedures</w:t>
              </w:r>
              <w:r w:rsidRPr="00152339">
                <w:rPr>
                  <w:b/>
                  <w:bCs/>
                  <w:color w:val="0070C0"/>
                  <w:rPrChange w:id="5085" w:author="Ericsson" w:date="2020-10-14T10:48:00Z">
                    <w:rPr>
                      <w:b/>
                      <w:bCs/>
                      <w:color w:val="0070C0"/>
                    </w:rPr>
                  </w:rPrChange>
                </w:rPr>
                <w:t xml:space="preserve"> that improve:</w:t>
              </w:r>
            </w:ins>
          </w:p>
          <w:p w14:paraId="058F2DEE" w14:textId="19AE5DC6" w:rsidR="009A50D4" w:rsidRPr="00152339" w:rsidRDefault="009A50D4" w:rsidP="008051B1">
            <w:pPr>
              <w:ind w:left="339"/>
              <w:rPr>
                <w:ins w:id="5086" w:author="Mazin Al-Shalash" w:date="2020-10-13T20:37:00Z"/>
                <w:b/>
                <w:bCs/>
                <w:color w:val="0070C0"/>
                <w:rPrChange w:id="5087" w:author="Ericsson" w:date="2020-10-14T10:48:00Z">
                  <w:rPr>
                    <w:ins w:id="5088" w:author="Mazin Al-Shalash" w:date="2020-10-13T20:37:00Z"/>
                    <w:b/>
                    <w:bCs/>
                    <w:color w:val="0070C0"/>
                  </w:rPr>
                </w:rPrChange>
              </w:rPr>
            </w:pPr>
            <w:ins w:id="5089" w:author="Mazin Al-Shalash" w:date="2020-10-13T23:32:00Z">
              <w:r w:rsidRPr="00152339">
                <w:rPr>
                  <w:b/>
                  <w:bCs/>
                  <w:color w:val="0070C0"/>
                  <w:rPrChange w:id="5090" w:author="Ericsson" w:date="2020-10-14T10:48:00Z">
                    <w:rPr>
                      <w:b/>
                      <w:bCs/>
                      <w:color w:val="0070C0"/>
                    </w:rPr>
                  </w:rPrChange>
                </w:rPr>
                <w:t>…</w:t>
              </w:r>
            </w:ins>
          </w:p>
          <w:p w14:paraId="19A343D3" w14:textId="4B2BE561" w:rsidR="008C4408" w:rsidRPr="00152339" w:rsidRDefault="008C4408" w:rsidP="008C4408">
            <w:pPr>
              <w:rPr>
                <w:rPrChange w:id="5091" w:author="Ericsson" w:date="2020-10-14T10:48:00Z">
                  <w:rPr/>
                </w:rPrChange>
              </w:rPr>
            </w:pPr>
            <w:ins w:id="5092" w:author="Mazin Al-Shalash" w:date="2020-10-13T20:37:00Z">
              <w:r w:rsidRPr="00152339">
                <w:rPr>
                  <w:rPrChange w:id="5093" w:author="Ericsson" w:date="2020-10-14T10:48:00Z">
                    <w:rPr/>
                  </w:rPrChange>
                </w:rPr>
                <w:t xml:space="preserve">A second concern is that it is not entirely clear what </w:t>
              </w:r>
            </w:ins>
            <w:ins w:id="5094" w:author="Mazin Al-Shalash" w:date="2020-10-13T20:39:00Z">
              <w:r w:rsidRPr="00152339">
                <w:rPr>
                  <w:rPrChange w:id="5095" w:author="Ericsson" w:date="2020-10-14T10:48:00Z">
                    <w:rPr/>
                  </w:rPrChange>
                </w:rPr>
                <w:t>“</w:t>
              </w:r>
            </w:ins>
            <w:ins w:id="5096" w:author="Mazin Al-Shalash" w:date="2020-10-13T20:37:00Z">
              <w:r w:rsidRPr="00152339">
                <w:rPr>
                  <w:rPrChange w:id="5097" w:author="Ericsson" w:date="2020-10-14T10:48:00Z">
                    <w:rPr/>
                  </w:rPrChange>
                </w:rPr>
                <w:t>considering enhancements to improve load balancing</w:t>
              </w:r>
            </w:ins>
            <w:ins w:id="5098" w:author="Mazin Al-Shalash" w:date="2020-10-13T20:39:00Z">
              <w:r w:rsidRPr="00152339">
                <w:rPr>
                  <w:rPrChange w:id="5099" w:author="Ericsson" w:date="2020-10-14T10:48:00Z">
                    <w:rPr/>
                  </w:rPrChange>
                </w:rPr>
                <w:t>”</w:t>
              </w:r>
            </w:ins>
            <w:ins w:id="5100" w:author="Mazin Al-Shalash" w:date="2020-10-13T20:37:00Z">
              <w:r w:rsidRPr="00152339">
                <w:rPr>
                  <w:rPrChange w:id="5101" w:author="Ericsson" w:date="2020-10-14T10:48:00Z">
                    <w:rPr/>
                  </w:rPrChange>
                </w:rPr>
                <w:t xml:space="preserve"> </w:t>
              </w:r>
              <w:proofErr w:type="gramStart"/>
              <w:r w:rsidRPr="00152339">
                <w:rPr>
                  <w:rPrChange w:id="5102" w:author="Ericsson" w:date="2020-10-14T10:48:00Z">
                    <w:rPr/>
                  </w:rPrChange>
                </w:rPr>
                <w:t>actually means</w:t>
              </w:r>
              <w:proofErr w:type="gramEnd"/>
              <w:r w:rsidRPr="00152339">
                <w:rPr>
                  <w:rPrChange w:id="5103" w:author="Ericsson" w:date="2020-10-14T10:48:00Z">
                    <w:rPr/>
                  </w:rPrChange>
                </w:rPr>
                <w:t xml:space="preserve">. </w:t>
              </w:r>
            </w:ins>
            <w:ins w:id="5104" w:author="Mazin Al-Shalash" w:date="2020-10-13T20:39:00Z">
              <w:r w:rsidRPr="00152339">
                <w:rPr>
                  <w:rPrChange w:id="5105" w:author="Ericsson" w:date="2020-10-14T10:48:00Z">
                    <w:rPr/>
                  </w:rPrChange>
                </w:rPr>
                <w:t>Surely</w:t>
              </w:r>
            </w:ins>
            <w:ins w:id="5106" w:author="Mazin Al-Shalash" w:date="2020-10-13T20:37:00Z">
              <w:r w:rsidRPr="00152339">
                <w:rPr>
                  <w:rPrChange w:id="5107" w:author="Ericsson" w:date="2020-10-14T10:48:00Z">
                    <w:rPr/>
                  </w:rPrChange>
                </w:rPr>
                <w:t xml:space="preserve"> topology adaptation procedures can be used to achieve better load balancing</w:t>
              </w:r>
            </w:ins>
            <w:ins w:id="5108" w:author="Mazin Al-Shalash" w:date="2020-10-13T20:39:00Z">
              <w:r w:rsidRPr="00152339">
                <w:rPr>
                  <w:rPrChange w:id="5109" w:author="Ericsson" w:date="2020-10-14T10:48:00Z">
                    <w:rPr/>
                  </w:rPrChange>
                </w:rPr>
                <w:t>.</w:t>
              </w:r>
            </w:ins>
            <w:ins w:id="5110" w:author="Mazin Al-Shalash" w:date="2020-10-13T20:37:00Z">
              <w:r w:rsidRPr="00152339">
                <w:rPr>
                  <w:rPrChange w:id="5111" w:author="Ericsson" w:date="2020-10-14T10:48:00Z">
                    <w:rPr/>
                  </w:rPrChange>
                </w:rPr>
                <w:t xml:space="preserve"> </w:t>
              </w:r>
            </w:ins>
            <w:ins w:id="5112" w:author="Mazin Al-Shalash" w:date="2020-10-13T20:39:00Z">
              <w:r w:rsidRPr="00152339">
                <w:rPr>
                  <w:rPrChange w:id="5113" w:author="Ericsson" w:date="2020-10-14T10:48:00Z">
                    <w:rPr/>
                  </w:rPrChange>
                </w:rPr>
                <w:t>However,</w:t>
              </w:r>
            </w:ins>
            <w:ins w:id="5114" w:author="Mazin Al-Shalash" w:date="2020-10-13T20:37:00Z">
              <w:r w:rsidRPr="00152339">
                <w:rPr>
                  <w:rPrChange w:id="5115" w:author="Ericsson" w:date="2020-10-14T10:48:00Z">
                    <w:rPr/>
                  </w:rPrChange>
                </w:rPr>
                <w:t xml:space="preserve"> load balancing seems to be something that the network would decide on and invoke an appropriate procedure if necessary. So</w:t>
              </w:r>
            </w:ins>
            <w:ins w:id="5116" w:author="Mazin Al-Shalash" w:date="2020-10-13T20:38:00Z">
              <w:r w:rsidRPr="00152339">
                <w:rPr>
                  <w:rPrChange w:id="5117" w:author="Ericsson" w:date="2020-10-14T10:48:00Z">
                    <w:rPr/>
                  </w:rPrChange>
                </w:rPr>
                <w:t>,</w:t>
              </w:r>
            </w:ins>
            <w:ins w:id="5118" w:author="Mazin Al-Shalash" w:date="2020-10-13T20:37:00Z">
              <w:r w:rsidRPr="00152339">
                <w:rPr>
                  <w:rPrChange w:id="5119" w:author="Ericsson" w:date="2020-10-14T10:48:00Z">
                    <w:rPr/>
                  </w:rPrChange>
                </w:rPr>
                <w:t xml:space="preserve"> we’re not sure what RAN2 would be attempting to capture in the spec in </w:t>
              </w:r>
            </w:ins>
            <w:ins w:id="5120" w:author="Mazin Al-Shalash" w:date="2020-10-13T20:38:00Z">
              <w:r w:rsidRPr="00152339">
                <w:rPr>
                  <w:rPrChange w:id="5121" w:author="Ericsson" w:date="2020-10-14T10:48:00Z">
                    <w:rPr/>
                  </w:rPrChange>
                </w:rPr>
                <w:t>this regard</w:t>
              </w:r>
            </w:ins>
            <w:ins w:id="5122" w:author="Mazin Al-Shalash" w:date="2020-10-13T20:37:00Z">
              <w:r w:rsidRPr="00152339">
                <w:rPr>
                  <w:rPrChange w:id="5123" w:author="Ericsson" w:date="2020-10-14T10:48:00Z">
                    <w:rPr/>
                  </w:rPrChange>
                </w:rPr>
                <w:t>. Certainly</w:t>
              </w:r>
            </w:ins>
            <w:ins w:id="5124" w:author="Mazin Al-Shalash" w:date="2020-10-13T20:38:00Z">
              <w:r w:rsidRPr="00152339">
                <w:rPr>
                  <w:rPrChange w:id="5125" w:author="Ericsson" w:date="2020-10-14T10:48:00Z">
                    <w:rPr/>
                  </w:rPrChange>
                </w:rPr>
                <w:t>,</w:t>
              </w:r>
            </w:ins>
            <w:ins w:id="5126" w:author="Mazin Al-Shalash" w:date="2020-10-13T20:37:00Z">
              <w:r w:rsidRPr="00152339">
                <w:rPr>
                  <w:rPrChange w:id="5127" w:author="Ericsson" w:date="2020-10-14T10:48:00Z">
                    <w:rPr/>
                  </w:rPrChange>
                </w:rPr>
                <w:t xml:space="preserve"> a procedure might be invoked with the purpose of achieving load balancing, but it’s difficult to envision what a “load balancing” specific topology adaptation procedure would look like. </w:t>
              </w:r>
            </w:ins>
            <w:ins w:id="5128" w:author="Mazin Al-Shalash" w:date="2020-10-13T20:38:00Z">
              <w:r w:rsidRPr="00152339">
                <w:rPr>
                  <w:rPrChange w:id="5129" w:author="Ericsson" w:date="2020-10-14T10:48:00Z">
                    <w:rPr/>
                  </w:rPrChange>
                </w:rPr>
                <w:t xml:space="preserve">Therefore, </w:t>
              </w:r>
            </w:ins>
            <w:ins w:id="5130" w:author="Mazin Al-Shalash" w:date="2020-10-13T20:37:00Z">
              <w:r w:rsidRPr="00152339">
                <w:rPr>
                  <w:rPrChange w:id="5131" w:author="Ericsson" w:date="2020-10-14T10:48:00Z">
                    <w:rPr/>
                  </w:rPrChange>
                </w:rPr>
                <w:t>we think the 3</w:t>
              </w:r>
              <w:r w:rsidRPr="00152339">
                <w:rPr>
                  <w:vertAlign w:val="superscript"/>
                  <w:rPrChange w:id="5132" w:author="Ericsson" w:date="2020-10-14T10:48:00Z">
                    <w:rPr>
                      <w:vertAlign w:val="superscript"/>
                    </w:rPr>
                  </w:rPrChange>
                </w:rPr>
                <w:t>rd</w:t>
              </w:r>
              <w:r w:rsidRPr="00152339">
                <w:rPr>
                  <w:rPrChange w:id="5133" w:author="Ericsson" w:date="2020-10-14T10:48:00Z">
                    <w:rPr/>
                  </w:rPrChange>
                </w:rPr>
                <w:t xml:space="preserve"> bullet under proposal is not really needed and can be removed.</w:t>
              </w:r>
            </w:ins>
          </w:p>
        </w:tc>
      </w:tr>
      <w:tr w:rsidR="009A50D4" w:rsidRPr="00152339" w14:paraId="1625AB06" w14:textId="77777777" w:rsidTr="00C14845">
        <w:trPr>
          <w:ins w:id="5134" w:author="Mazin Al-Shalash" w:date="2020-10-13T23:32:00Z"/>
        </w:trPr>
        <w:tc>
          <w:tcPr>
            <w:tcW w:w="2245" w:type="dxa"/>
          </w:tcPr>
          <w:p w14:paraId="0970A8AB" w14:textId="77777777" w:rsidR="009A50D4" w:rsidRPr="00152339" w:rsidRDefault="009A50D4" w:rsidP="00DA5AC8">
            <w:pPr>
              <w:rPr>
                <w:ins w:id="5135" w:author="Mazin Al-Shalash" w:date="2020-10-13T23:32:00Z"/>
                <w:rFonts w:eastAsia="DengXian"/>
                <w:rPrChange w:id="5136" w:author="Ericsson" w:date="2020-10-14T10:48:00Z">
                  <w:rPr>
                    <w:ins w:id="5137" w:author="Mazin Al-Shalash" w:date="2020-10-13T23:32:00Z"/>
                    <w:rFonts w:eastAsia="DengXian"/>
                  </w:rPr>
                </w:rPrChange>
              </w:rPr>
            </w:pPr>
          </w:p>
        </w:tc>
        <w:tc>
          <w:tcPr>
            <w:tcW w:w="7384" w:type="dxa"/>
          </w:tcPr>
          <w:p w14:paraId="42035D78" w14:textId="77777777" w:rsidR="009A50D4" w:rsidRPr="00152339" w:rsidRDefault="009A50D4" w:rsidP="008C4408">
            <w:pPr>
              <w:rPr>
                <w:ins w:id="5138" w:author="Mazin Al-Shalash" w:date="2020-10-13T23:32:00Z"/>
                <w:rPrChange w:id="5139" w:author="Ericsson" w:date="2020-10-14T10:48:00Z">
                  <w:rPr>
                    <w:ins w:id="5140" w:author="Mazin Al-Shalash" w:date="2020-10-13T23:32:00Z"/>
                  </w:rPr>
                </w:rPrChange>
              </w:rPr>
            </w:pPr>
          </w:p>
        </w:tc>
      </w:tr>
    </w:tbl>
    <w:p w14:paraId="69249A6F" w14:textId="77777777" w:rsidR="00C14845" w:rsidRPr="00152339" w:rsidRDefault="00C14845" w:rsidP="00C14845">
      <w:pPr>
        <w:rPr>
          <w:b/>
          <w:bCs/>
          <w:rPrChange w:id="5141" w:author="Ericsson" w:date="2020-10-14T10:48:00Z">
            <w:rPr>
              <w:b/>
              <w:bCs/>
            </w:rPr>
          </w:rPrChange>
        </w:rPr>
      </w:pPr>
    </w:p>
    <w:p w14:paraId="16A4984E" w14:textId="77777777" w:rsidR="00B9789E" w:rsidRPr="0097034A" w:rsidRDefault="00B9789E" w:rsidP="00B9789E">
      <w:pPr>
        <w:pStyle w:val="Heading3"/>
      </w:pPr>
      <w:r w:rsidRPr="0097034A">
        <w:t>2.2.1</w:t>
      </w:r>
      <w:r w:rsidRPr="0097034A">
        <w:tab/>
        <w:t xml:space="preserve">CHO </w:t>
      </w:r>
    </w:p>
    <w:p w14:paraId="03754742" w14:textId="77777777" w:rsidR="00B9789E" w:rsidRPr="00152339" w:rsidRDefault="00B9789E" w:rsidP="00B9789E">
      <w:pPr>
        <w:rPr>
          <w:rPrChange w:id="5142" w:author="Ericsson" w:date="2020-10-14T10:48:00Z">
            <w:rPr/>
          </w:rPrChange>
        </w:rPr>
      </w:pPr>
      <w:r w:rsidRPr="00152339">
        <w:rPr>
          <w:b/>
          <w:bCs/>
          <w:rPrChange w:id="5143" w:author="Ericsson" w:date="2020-10-14T10:48:00Z">
            <w:rPr>
              <w:b/>
              <w:bCs/>
            </w:rPr>
          </w:rPrChange>
        </w:rPr>
        <w:t>Support:</w:t>
      </w:r>
      <w:r w:rsidRPr="00152339">
        <w:rPr>
          <w:rPrChange w:id="5144" w:author="Ericsson" w:date="2020-10-14T10:48:00Z">
            <w:rPr/>
          </w:rPrChange>
        </w:rPr>
        <w:t xml:space="preserve"> All companies supported CHO for IAB-MT. Many companies emphasize that IAB-specific modifications need to be considered.</w:t>
      </w:r>
    </w:p>
    <w:p w14:paraId="453B6C58" w14:textId="77777777" w:rsidR="00B9789E" w:rsidRPr="0097034A" w:rsidRDefault="00B9789E" w:rsidP="00B9789E">
      <w:r w:rsidRPr="0097034A">
        <w:rPr>
          <w:b/>
          <w:bCs/>
        </w:rPr>
        <w:t>Purpose/benefit</w:t>
      </w:r>
      <w:r w:rsidRPr="0097034A">
        <w:t xml:space="preserve">: </w:t>
      </w:r>
    </w:p>
    <w:p w14:paraId="13B83CBF" w14:textId="77777777" w:rsidR="00B9789E" w:rsidRPr="009B08AF" w:rsidRDefault="00B9789E" w:rsidP="00B9789E">
      <w:pPr>
        <w:pStyle w:val="ListParagraph"/>
        <w:numPr>
          <w:ilvl w:val="0"/>
          <w:numId w:val="19"/>
        </w:numPr>
        <w:rPr>
          <w:lang w:val="en-US"/>
          <w:rPrChange w:id="5145" w:author="Intel - Li, Ziyi" w:date="2020-10-15T09:07:00Z">
            <w:rPr/>
          </w:rPrChange>
        </w:rPr>
      </w:pPr>
      <w:r w:rsidRPr="009B08AF">
        <w:rPr>
          <w:lang w:val="en-US"/>
          <w:rPrChange w:id="5146" w:author="Intel - Li, Ziyi" w:date="2020-10-15T09:07:00Z">
            <w:rPr/>
          </w:rPrChange>
        </w:rPr>
        <w:t xml:space="preserve">Robustness through avoidance of HO failure. </w:t>
      </w:r>
    </w:p>
    <w:p w14:paraId="1DFF1786" w14:textId="77777777" w:rsidR="00B9789E" w:rsidRPr="009B08AF" w:rsidRDefault="00B9789E" w:rsidP="00B9789E">
      <w:pPr>
        <w:pStyle w:val="ListParagraph"/>
        <w:numPr>
          <w:ilvl w:val="0"/>
          <w:numId w:val="19"/>
        </w:numPr>
        <w:rPr>
          <w:lang w:val="en-US"/>
          <w:rPrChange w:id="5147" w:author="Intel - Li, Ziyi" w:date="2020-10-15T09:07:00Z">
            <w:rPr/>
          </w:rPrChange>
        </w:rPr>
      </w:pPr>
      <w:r w:rsidRPr="009B08AF">
        <w:rPr>
          <w:lang w:val="en-US"/>
          <w:rPrChange w:id="5148" w:author="Intel - Li, Ziyi" w:date="2020-10-15T09:07:00Z">
            <w:rPr/>
          </w:rPrChange>
        </w:rPr>
        <w:lastRenderedPageBreak/>
        <w:t>Improvement of service interruption for RLF recovery.</w:t>
      </w:r>
    </w:p>
    <w:p w14:paraId="5E3622A1" w14:textId="77777777" w:rsidR="00B9789E" w:rsidRPr="0097034A" w:rsidRDefault="00B9789E" w:rsidP="00B9789E">
      <w:r w:rsidRPr="0097034A">
        <w:rPr>
          <w:b/>
          <w:bCs/>
        </w:rPr>
        <w:t>Technical solution</w:t>
      </w:r>
      <w:r w:rsidRPr="0097034A">
        <w:t xml:space="preserve">: </w:t>
      </w:r>
    </w:p>
    <w:p w14:paraId="5DDB681B" w14:textId="77777777" w:rsidR="00B9789E" w:rsidRPr="009B08AF" w:rsidRDefault="00B9789E" w:rsidP="00B9789E">
      <w:pPr>
        <w:pStyle w:val="ListParagraph"/>
        <w:numPr>
          <w:ilvl w:val="0"/>
          <w:numId w:val="19"/>
        </w:numPr>
        <w:rPr>
          <w:lang w:val="en-US"/>
          <w:rPrChange w:id="5149" w:author="Intel - Li, Ziyi" w:date="2020-10-15T09:07:00Z">
            <w:rPr/>
          </w:rPrChange>
        </w:rPr>
      </w:pPr>
      <w:r w:rsidRPr="009B08AF">
        <w:rPr>
          <w:lang w:val="en-US"/>
          <w:rPrChange w:id="5150" w:author="Intel - Li, Ziyi" w:date="2020-10-15T09:07:00Z">
            <w:rPr/>
          </w:rPrChange>
        </w:rPr>
        <w:t xml:space="preserve">Rel-16 CHO </w:t>
      </w:r>
      <w:r w:rsidRPr="0097034A">
        <w:rPr>
          <w:lang w:val="en-US"/>
        </w:rPr>
        <w:t>can be used as</w:t>
      </w:r>
      <w:r w:rsidRPr="009B08AF">
        <w:rPr>
          <w:lang w:val="en-US"/>
          <w:rPrChange w:id="5151" w:author="Intel - Li, Ziyi" w:date="2020-10-15T09:07:00Z">
            <w:rPr/>
          </w:rPrChange>
        </w:rPr>
        <w:t xml:space="preserve"> baseline. </w:t>
      </w:r>
      <w:r w:rsidRPr="0097034A">
        <w:rPr>
          <w:lang w:val="en-US"/>
        </w:rPr>
        <w:t xml:space="preserve">The following </w:t>
      </w:r>
      <w:r w:rsidRPr="009B08AF">
        <w:rPr>
          <w:lang w:val="en-US"/>
          <w:rPrChange w:id="5152" w:author="Intel - Li, Ziyi" w:date="2020-10-15T09:07:00Z">
            <w:rPr/>
          </w:rPrChange>
        </w:rPr>
        <w:t xml:space="preserve">IAB-specific </w:t>
      </w:r>
      <w:r w:rsidRPr="0097034A">
        <w:rPr>
          <w:lang w:val="en-US"/>
        </w:rPr>
        <w:t xml:space="preserve">aspects or </w:t>
      </w:r>
      <w:r w:rsidRPr="009B08AF">
        <w:rPr>
          <w:lang w:val="en-US"/>
          <w:rPrChange w:id="5153" w:author="Intel - Li, Ziyi" w:date="2020-10-15T09:07:00Z">
            <w:rPr/>
          </w:rPrChange>
        </w:rPr>
        <w:t>enhancements</w:t>
      </w:r>
      <w:r w:rsidRPr="0097034A">
        <w:rPr>
          <w:lang w:val="en-US"/>
        </w:rPr>
        <w:t xml:space="preserve"> were proposed</w:t>
      </w:r>
      <w:r w:rsidRPr="009B08AF">
        <w:rPr>
          <w:lang w:val="en-US"/>
          <w:rPrChange w:id="5154" w:author="Intel - Li, Ziyi" w:date="2020-10-15T09:07:00Z">
            <w:rPr/>
          </w:rPrChange>
        </w:rPr>
        <w:t>:</w:t>
      </w:r>
    </w:p>
    <w:p w14:paraId="4535CA0C" w14:textId="77777777" w:rsidR="00B9789E" w:rsidRPr="0097034A" w:rsidRDefault="00B9789E" w:rsidP="00B9789E">
      <w:pPr>
        <w:pStyle w:val="ListParagraph"/>
        <w:numPr>
          <w:ilvl w:val="1"/>
          <w:numId w:val="19"/>
        </w:numPr>
      </w:pPr>
      <w:r w:rsidRPr="0097034A">
        <w:rPr>
          <w:lang w:val="en-US"/>
        </w:rPr>
        <w:t xml:space="preserve">Preparation of descendant nodes/UEs </w:t>
      </w:r>
    </w:p>
    <w:p w14:paraId="3B94F9F6" w14:textId="77777777" w:rsidR="00B9789E" w:rsidRPr="009B08AF" w:rsidRDefault="00B9789E" w:rsidP="00B9789E">
      <w:pPr>
        <w:pStyle w:val="ListParagraph"/>
        <w:numPr>
          <w:ilvl w:val="1"/>
          <w:numId w:val="19"/>
        </w:numPr>
        <w:rPr>
          <w:lang w:val="en-US"/>
          <w:rPrChange w:id="5155" w:author="Intel - Li, Ziyi" w:date="2020-10-15T09:07:00Z">
            <w:rPr/>
          </w:rPrChange>
        </w:rPr>
      </w:pPr>
      <w:r w:rsidRPr="0097034A">
        <w:rPr>
          <w:lang w:val="en-US"/>
        </w:rPr>
        <w:t>Consideration of different conditions for HO execution</w:t>
      </w:r>
    </w:p>
    <w:p w14:paraId="5D4636C5" w14:textId="77777777" w:rsidR="00B9789E" w:rsidRPr="009B08AF" w:rsidRDefault="00B9789E" w:rsidP="00B9789E">
      <w:pPr>
        <w:pStyle w:val="ListParagraph"/>
        <w:numPr>
          <w:ilvl w:val="1"/>
          <w:numId w:val="19"/>
        </w:numPr>
        <w:rPr>
          <w:lang w:val="en-US"/>
          <w:rPrChange w:id="5156" w:author="Intel - Li, Ziyi" w:date="2020-10-15T09:07:00Z">
            <w:rPr/>
          </w:rPrChange>
        </w:rPr>
      </w:pPr>
      <w:r w:rsidRPr="0097034A">
        <w:rPr>
          <w:lang w:val="en-US"/>
        </w:rPr>
        <w:t>Preparation of routing for candidate cells</w:t>
      </w:r>
    </w:p>
    <w:p w14:paraId="69B00CB0" w14:textId="77777777" w:rsidR="00B9789E" w:rsidRPr="00152339" w:rsidRDefault="00B9789E" w:rsidP="00B9789E">
      <w:pPr>
        <w:rPr>
          <w:rPrChange w:id="5157" w:author="Ericsson" w:date="2020-10-14T10:48:00Z">
            <w:rPr/>
          </w:rPrChange>
        </w:rPr>
      </w:pPr>
      <w:r w:rsidRPr="00152339">
        <w:rPr>
          <w:b/>
          <w:bCs/>
          <w:rPrChange w:id="5158" w:author="Ericsson" w:date="2020-10-14T10:48:00Z">
            <w:rPr>
              <w:b/>
              <w:bCs/>
            </w:rPr>
          </w:rPrChange>
        </w:rPr>
        <w:t>Potential shortcomings</w:t>
      </w:r>
      <w:r w:rsidRPr="00152339">
        <w:rPr>
          <w:rPrChange w:id="5159" w:author="Ericsson" w:date="2020-10-14T10:48:00Z">
            <w:rPr/>
          </w:rPrChange>
        </w:rPr>
        <w:t>: No shortcomings were identified.</w:t>
      </w:r>
    </w:p>
    <w:p w14:paraId="21E3B613" w14:textId="77777777" w:rsidR="00B9789E" w:rsidRPr="00152339" w:rsidRDefault="00B9789E" w:rsidP="00B9789E">
      <w:pPr>
        <w:rPr>
          <w:rPrChange w:id="5160" w:author="Ericsson" w:date="2020-10-14T10:48:00Z">
            <w:rPr/>
          </w:rPrChange>
        </w:rPr>
      </w:pPr>
      <w:r w:rsidRPr="00152339">
        <w:rPr>
          <w:b/>
          <w:bCs/>
          <w:rPrChange w:id="5161" w:author="Ericsson" w:date="2020-10-14T10:48:00Z">
            <w:rPr>
              <w:b/>
              <w:bCs/>
            </w:rPr>
          </w:rPrChange>
        </w:rPr>
        <w:t>Specification effort</w:t>
      </w:r>
      <w:r w:rsidRPr="00152339">
        <w:rPr>
          <w:rPrChange w:id="5162" w:author="Ericsson" w:date="2020-10-14T10:48:00Z">
            <w:rPr/>
          </w:rPrChange>
        </w:rPr>
        <w:t>: Dependent on enhancements needed over baseline.</w:t>
      </w:r>
    </w:p>
    <w:p w14:paraId="37CCAD3A" w14:textId="77777777" w:rsidR="00B9789E" w:rsidRPr="00152339" w:rsidRDefault="00B9789E" w:rsidP="00B9789E">
      <w:pPr>
        <w:rPr>
          <w:rPrChange w:id="5163" w:author="Ericsson" w:date="2020-10-14T10:48:00Z">
            <w:rPr/>
          </w:rPrChange>
        </w:rPr>
      </w:pPr>
      <w:r w:rsidRPr="00152339">
        <w:rPr>
          <w:b/>
          <w:bCs/>
          <w:rPrChange w:id="5164" w:author="Ericsson" w:date="2020-10-14T10:48:00Z">
            <w:rPr>
              <w:b/>
              <w:bCs/>
            </w:rPr>
          </w:rPrChange>
        </w:rPr>
        <w:t xml:space="preserve">The rapporteur’s view: </w:t>
      </w:r>
      <w:r w:rsidRPr="00152339">
        <w:rPr>
          <w:rPrChange w:id="5165" w:author="Ericsson" w:date="2020-10-14T10:48:00Z">
            <w:rPr/>
          </w:rPrChange>
        </w:rPr>
        <w:t>The benefit is obvious and there is a lot of support. RAN2 should work on the IAB-specific modifications.</w:t>
      </w:r>
    </w:p>
    <w:p w14:paraId="421E57FF" w14:textId="47D30CED" w:rsidR="00B9789E" w:rsidRPr="00152339" w:rsidRDefault="00B9789E" w:rsidP="00B9789E">
      <w:pPr>
        <w:rPr>
          <w:b/>
          <w:bCs/>
          <w:sz w:val="24"/>
          <w:szCs w:val="24"/>
          <w:u w:val="single"/>
          <w:rPrChange w:id="5166" w:author="Ericsson" w:date="2020-10-14T10:48:00Z">
            <w:rPr>
              <w:b/>
              <w:bCs/>
              <w:sz w:val="24"/>
              <w:szCs w:val="24"/>
              <w:u w:val="single"/>
            </w:rPr>
          </w:rPrChange>
        </w:rPr>
      </w:pPr>
      <w:r w:rsidRPr="00152339">
        <w:rPr>
          <w:b/>
          <w:bCs/>
          <w:sz w:val="24"/>
          <w:szCs w:val="24"/>
          <w:u w:val="single"/>
          <w:rPrChange w:id="5167" w:author="Ericsson" w:date="2020-10-14T10:48:00Z">
            <w:rPr>
              <w:b/>
              <w:bCs/>
              <w:sz w:val="24"/>
              <w:szCs w:val="24"/>
              <w:u w:val="single"/>
            </w:rPr>
          </w:rPrChange>
        </w:rPr>
        <w:t xml:space="preserve">Proposal 1: Rel-16 CHO is supported for IAB-MT as baseline; IAB-specific enhancements should be considered. </w:t>
      </w:r>
    </w:p>
    <w:p w14:paraId="54010843" w14:textId="40F027BF" w:rsidR="00C14845" w:rsidRPr="00152339" w:rsidRDefault="00C14845" w:rsidP="00C14845">
      <w:pPr>
        <w:rPr>
          <w:b/>
          <w:bCs/>
          <w:rPrChange w:id="5168" w:author="Ericsson" w:date="2020-10-14T10:48:00Z">
            <w:rPr>
              <w:b/>
              <w:bCs/>
            </w:rPr>
          </w:rPrChange>
        </w:rPr>
      </w:pPr>
      <w:r w:rsidRPr="00152339">
        <w:rPr>
          <w:b/>
          <w:bCs/>
          <w:rPrChange w:id="5169" w:author="Ericsson" w:date="2020-10-14T10:48:00Z">
            <w:rPr>
              <w:b/>
              <w:bCs/>
            </w:rPr>
          </w:rPrChange>
        </w:rPr>
        <w:t>Q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74BB2A41" w14:textId="77777777" w:rsidTr="002B057C">
        <w:tc>
          <w:tcPr>
            <w:tcW w:w="2245" w:type="dxa"/>
          </w:tcPr>
          <w:p w14:paraId="46A6CE0D" w14:textId="77777777" w:rsidR="00C14845" w:rsidRDefault="00C14845" w:rsidP="002B057C">
            <w:pPr>
              <w:rPr>
                <w:b/>
                <w:bCs/>
              </w:rPr>
            </w:pPr>
            <w:r>
              <w:rPr>
                <w:b/>
                <w:bCs/>
              </w:rPr>
              <w:t>Company</w:t>
            </w:r>
          </w:p>
        </w:tc>
        <w:tc>
          <w:tcPr>
            <w:tcW w:w="7384" w:type="dxa"/>
          </w:tcPr>
          <w:p w14:paraId="083BAF27" w14:textId="77777777" w:rsidR="00C14845" w:rsidRDefault="00C14845" w:rsidP="002B057C">
            <w:pPr>
              <w:rPr>
                <w:b/>
                <w:bCs/>
              </w:rPr>
            </w:pPr>
            <w:r>
              <w:rPr>
                <w:b/>
                <w:bCs/>
              </w:rPr>
              <w:t>Comment</w:t>
            </w:r>
          </w:p>
        </w:tc>
      </w:tr>
      <w:tr w:rsidR="00152339" w:rsidRPr="00152339" w14:paraId="4AFC2C1F" w14:textId="77777777" w:rsidTr="002B057C">
        <w:tc>
          <w:tcPr>
            <w:tcW w:w="2245" w:type="dxa"/>
          </w:tcPr>
          <w:p w14:paraId="4B50FD91" w14:textId="319DF8F4" w:rsidR="00152339" w:rsidRPr="009A50D4" w:rsidRDefault="00152339" w:rsidP="00152339">
            <w:ins w:id="5170" w:author="Ericsson" w:date="2020-10-14T10:48:00Z">
              <w:r>
                <w:rPr>
                  <w:b/>
                  <w:bCs/>
                </w:rPr>
                <w:t>Ericsson</w:t>
              </w:r>
            </w:ins>
          </w:p>
        </w:tc>
        <w:tc>
          <w:tcPr>
            <w:tcW w:w="7384" w:type="dxa"/>
          </w:tcPr>
          <w:p w14:paraId="146476B8" w14:textId="6F481CA4" w:rsidR="00152339" w:rsidRDefault="00152339" w:rsidP="00152339">
            <w:pPr>
              <w:rPr>
                <w:ins w:id="5171" w:author="Ericsson" w:date="2020-10-14T10:48:00Z"/>
                <w:rFonts w:ascii="Arial" w:hAnsi="Arial" w:cs="Arial"/>
                <w:sz w:val="20"/>
                <w:szCs w:val="20"/>
                <w:lang w:val="en-GB" w:eastAsia="ko-KR"/>
              </w:rPr>
            </w:pPr>
            <w:ins w:id="5172" w:author="Ericsson" w:date="2020-10-14T10:48:00Z">
              <w:r w:rsidRPr="00EB2FCD">
                <w:rPr>
                  <w:rFonts w:ascii="Arial" w:hAnsi="Arial" w:cs="Arial"/>
                  <w:sz w:val="20"/>
                  <w:szCs w:val="20"/>
                  <w:lang w:val="en-GB" w:eastAsia="ko-KR"/>
                </w:rPr>
                <w:t>We do not agree with the outcome that there are no shortcomings with CHO</w:t>
              </w:r>
              <w:r>
                <w:rPr>
                  <w:rFonts w:ascii="Arial" w:hAnsi="Arial" w:cs="Arial"/>
                  <w:sz w:val="20"/>
                  <w:szCs w:val="20"/>
                  <w:lang w:val="en-GB" w:eastAsia="ko-KR"/>
                </w:rPr>
                <w:t xml:space="preserve"> for IAB</w:t>
              </w:r>
              <w:r w:rsidRPr="00EB2FCD">
                <w:rPr>
                  <w:rFonts w:ascii="Arial" w:hAnsi="Arial" w:cs="Arial"/>
                  <w:sz w:val="20"/>
                  <w:szCs w:val="20"/>
                  <w:lang w:val="en-GB" w:eastAsia="ko-KR"/>
                </w:rPr>
                <w:t>. As indicated in our reply to the first phase, CHO implies that the candidate cells need to be prepared in advance. Since the IAB node is not mobile,</w:t>
              </w:r>
              <w:r>
                <w:rPr>
                  <w:rFonts w:ascii="Arial" w:hAnsi="Arial" w:cs="Arial"/>
                  <w:sz w:val="20"/>
                  <w:szCs w:val="20"/>
                  <w:lang w:val="en-GB" w:eastAsia="ko-KR"/>
                </w:rPr>
                <w:t xml:space="preserve"> keeping resource reserved at the target DU/CU just for the sake of an RLF it will result in a very high resource consumption.</w:t>
              </w:r>
              <w:r>
                <w:rPr>
                  <w:rFonts w:ascii="Arial" w:hAnsi="Arial" w:cs="Arial"/>
                  <w:sz w:val="20"/>
                  <w:szCs w:val="20"/>
                  <w:lang w:val="en-GB" w:eastAsia="ko-KR"/>
                </w:rPr>
                <w:br/>
                <w:t xml:space="preserve">For this reason, it is ok to state that </w:t>
              </w:r>
              <w:r w:rsidRPr="00152339">
                <w:rPr>
                  <w:rFonts w:ascii="Arial" w:hAnsi="Arial" w:cs="Arial"/>
                  <w:sz w:val="20"/>
                  <w:szCs w:val="20"/>
                  <w:lang w:val="en-GB" w:eastAsia="ko-KR"/>
                </w:rPr>
                <w:t>from RAN2 p</w:t>
              </w:r>
              <w:r>
                <w:rPr>
                  <w:rFonts w:ascii="Arial" w:hAnsi="Arial" w:cs="Arial"/>
                  <w:sz w:val="20"/>
                  <w:szCs w:val="20"/>
                  <w:lang w:val="en-GB" w:eastAsia="ko-KR"/>
                </w:rPr>
                <w:t xml:space="preserve">oint of view there is no restrictions on the Rel-16 CHO usage for IAB MT </w:t>
              </w:r>
              <w:r w:rsidRPr="00152339">
                <w:rPr>
                  <w:rFonts w:ascii="Arial" w:hAnsi="Arial" w:cs="Arial"/>
                  <w:sz w:val="20"/>
                  <w:szCs w:val="20"/>
                  <w:lang w:val="en-GB" w:eastAsia="ko-KR"/>
                </w:rPr>
                <w:t>(as RAN3 also confirmed)</w:t>
              </w:r>
            </w:ins>
            <w:ins w:id="5173" w:author="Ericsson" w:date="2020-10-14T10:50:00Z">
              <w:r>
                <w:rPr>
                  <w:rFonts w:ascii="Arial" w:hAnsi="Arial" w:cs="Arial"/>
                  <w:sz w:val="20"/>
                  <w:szCs w:val="20"/>
                  <w:lang w:val="en-GB" w:eastAsia="ko-KR"/>
                </w:rPr>
                <w:t xml:space="preserve">, </w:t>
              </w:r>
            </w:ins>
            <w:ins w:id="5174" w:author="Ericsson" w:date="2020-10-14T10:48:00Z">
              <w:r>
                <w:rPr>
                  <w:rFonts w:ascii="Arial" w:hAnsi="Arial" w:cs="Arial"/>
                  <w:sz w:val="20"/>
                  <w:szCs w:val="20"/>
                  <w:lang w:val="en-GB" w:eastAsia="ko-KR"/>
                </w:rPr>
                <w:t xml:space="preserve">and that enhancements can be considered in Rel.17. But we do not agree to consider CHO as the only possible baseline/solution. First, we should have a discussion on the problem and then agree on a technical solution after analysing pros and cons. </w:t>
              </w:r>
              <w:r>
                <w:rPr>
                  <w:rFonts w:ascii="Arial" w:hAnsi="Arial" w:cs="Arial"/>
                  <w:sz w:val="20"/>
                  <w:szCs w:val="20"/>
                  <w:lang w:val="en-GB" w:eastAsia="ko-KR"/>
                </w:rPr>
                <w:br/>
                <w:t xml:space="preserve">For example, if the problem is how to speed up recovery upon RLF, then RAN2 should </w:t>
              </w:r>
            </w:ins>
            <w:ins w:id="5175" w:author="Ericsson" w:date="2020-10-14T10:51:00Z">
              <w:r>
                <w:rPr>
                  <w:rFonts w:ascii="Arial" w:hAnsi="Arial" w:cs="Arial"/>
                  <w:sz w:val="20"/>
                  <w:szCs w:val="20"/>
                  <w:lang w:val="en-GB" w:eastAsia="ko-KR"/>
                </w:rPr>
                <w:t>evaluate</w:t>
              </w:r>
            </w:ins>
            <w:ins w:id="5176" w:author="Ericsson" w:date="2020-10-14T10:48:00Z">
              <w:r>
                <w:rPr>
                  <w:rFonts w:ascii="Arial" w:hAnsi="Arial" w:cs="Arial"/>
                  <w:sz w:val="20"/>
                  <w:szCs w:val="20"/>
                  <w:lang w:val="en-GB" w:eastAsia="ko-KR"/>
                </w:rPr>
                <w:t xml:space="preserve"> also other technical solution</w:t>
              </w:r>
            </w:ins>
            <w:ins w:id="5177" w:author="Ericsson" w:date="2020-10-14T10:51:00Z">
              <w:r>
                <w:rPr>
                  <w:rFonts w:ascii="Arial" w:hAnsi="Arial" w:cs="Arial"/>
                  <w:sz w:val="20"/>
                  <w:szCs w:val="20"/>
                  <w:lang w:val="en-GB" w:eastAsia="ko-KR"/>
                </w:rPr>
                <w:t>s</w:t>
              </w:r>
            </w:ins>
            <w:ins w:id="5178" w:author="Ericsson" w:date="2020-10-14T10:48:00Z">
              <w:r>
                <w:rPr>
                  <w:rFonts w:ascii="Arial" w:hAnsi="Arial" w:cs="Arial"/>
                  <w:sz w:val="20"/>
                  <w:szCs w:val="20"/>
                  <w:lang w:val="en-GB" w:eastAsia="ko-KR"/>
                </w:rPr>
                <w:t xml:space="preserve">, e.g. based on </w:t>
              </w:r>
              <w:proofErr w:type="spellStart"/>
              <w:r>
                <w:rPr>
                  <w:rFonts w:ascii="Arial" w:hAnsi="Arial" w:cs="Arial"/>
                  <w:sz w:val="20"/>
                  <w:szCs w:val="20"/>
                  <w:lang w:val="en-GB" w:eastAsia="ko-KR"/>
                </w:rPr>
                <w:t>RRCReestablishment</w:t>
              </w:r>
              <w:proofErr w:type="spellEnd"/>
              <w:r>
                <w:rPr>
                  <w:rFonts w:ascii="Arial" w:hAnsi="Arial" w:cs="Arial"/>
                  <w:sz w:val="20"/>
                  <w:szCs w:val="20"/>
                  <w:lang w:val="en-GB" w:eastAsia="ko-KR"/>
                </w:rPr>
                <w:t xml:space="preserve"> or multi-MT. </w:t>
              </w:r>
              <w:r w:rsidRPr="000D0DB1">
                <w:rPr>
                  <w:rFonts w:ascii="Arial" w:hAnsi="Arial" w:cs="Arial"/>
                  <w:sz w:val="20"/>
                  <w:szCs w:val="20"/>
                  <w:lang w:val="en-GB" w:eastAsia="ko-KR"/>
                </w:rPr>
                <w:t>CHO compared to other solutions may neither reduce signalling load nor service interruption, and these are key goals of this WI.</w:t>
              </w:r>
            </w:ins>
          </w:p>
          <w:p w14:paraId="6D2B2EA8" w14:textId="77777777" w:rsidR="00152339" w:rsidRDefault="00152339" w:rsidP="00152339">
            <w:pPr>
              <w:rPr>
                <w:ins w:id="5179" w:author="Ericsson" w:date="2020-10-14T10:48:00Z"/>
                <w:rFonts w:ascii="Arial" w:hAnsi="Arial" w:cs="Arial"/>
                <w:sz w:val="20"/>
                <w:szCs w:val="20"/>
                <w:lang w:val="en-GB" w:eastAsia="ko-KR"/>
              </w:rPr>
            </w:pPr>
            <w:ins w:id="5180" w:author="Ericsson" w:date="2020-10-14T10:48:00Z">
              <w:r>
                <w:rPr>
                  <w:rFonts w:ascii="Arial" w:hAnsi="Arial" w:cs="Arial"/>
                  <w:sz w:val="20"/>
                  <w:szCs w:val="20"/>
                  <w:lang w:val="en-GB" w:eastAsia="ko-KR"/>
                </w:rPr>
                <w:t>We propose the following rewording to the above proposal:</w:t>
              </w:r>
            </w:ins>
          </w:p>
          <w:p w14:paraId="2CA9DD9E" w14:textId="3C7FA961" w:rsidR="00152339" w:rsidRPr="00104501" w:rsidRDefault="00152339" w:rsidP="00152339">
            <w:pPr>
              <w:rPr>
                <w:ins w:id="5181" w:author="Ericsson" w:date="2020-10-14T10:48:00Z"/>
                <w:b/>
                <w:bCs/>
                <w:sz w:val="24"/>
                <w:szCs w:val="24"/>
                <w:u w:val="single"/>
              </w:rPr>
            </w:pPr>
            <w:ins w:id="5182" w:author="Ericsson" w:date="2020-10-14T10:48:00Z">
              <w:r w:rsidRPr="00104501">
                <w:rPr>
                  <w:b/>
                  <w:bCs/>
                  <w:sz w:val="24"/>
                  <w:szCs w:val="24"/>
                  <w:u w:val="single"/>
                </w:rPr>
                <w:t xml:space="preserve">Proposal 1: </w:t>
              </w:r>
              <w:r>
                <w:rPr>
                  <w:b/>
                  <w:bCs/>
                  <w:sz w:val="24"/>
                  <w:szCs w:val="24"/>
                  <w:u w:val="single"/>
                </w:rPr>
                <w:t xml:space="preserve">Usage of </w:t>
              </w:r>
              <w:r w:rsidRPr="00104501">
                <w:rPr>
                  <w:b/>
                  <w:bCs/>
                  <w:sz w:val="24"/>
                  <w:szCs w:val="24"/>
                  <w:u w:val="single"/>
                </w:rPr>
                <w:t xml:space="preserve">Rel-16 CHO is </w:t>
              </w:r>
              <w:r>
                <w:rPr>
                  <w:b/>
                  <w:bCs/>
                  <w:sz w:val="24"/>
                  <w:szCs w:val="24"/>
                  <w:u w:val="single"/>
                </w:rPr>
                <w:t xml:space="preserve">not restricted </w:t>
              </w:r>
              <w:r w:rsidRPr="00104501">
                <w:rPr>
                  <w:b/>
                  <w:bCs/>
                  <w:sz w:val="24"/>
                  <w:szCs w:val="24"/>
                  <w:u w:val="single"/>
                </w:rPr>
                <w:t>for IAB-MT; IAB-specific enhancements</w:t>
              </w:r>
              <w:r>
                <w:rPr>
                  <w:b/>
                  <w:bCs/>
                  <w:sz w:val="24"/>
                  <w:szCs w:val="24"/>
                  <w:u w:val="single"/>
                </w:rPr>
                <w:t xml:space="preserve"> of CHO</w:t>
              </w:r>
            </w:ins>
            <w:ins w:id="5183" w:author="Ericsson" w:date="2020-10-14T10:51:00Z">
              <w:r>
                <w:rPr>
                  <w:b/>
                  <w:bCs/>
                  <w:sz w:val="24"/>
                  <w:szCs w:val="24"/>
                  <w:u w:val="single"/>
                </w:rPr>
                <w:t>,</w:t>
              </w:r>
            </w:ins>
            <w:ins w:id="5184" w:author="Ericsson" w:date="2020-10-14T10:48:00Z">
              <w:r>
                <w:rPr>
                  <w:b/>
                  <w:bCs/>
                  <w:sz w:val="24"/>
                  <w:szCs w:val="24"/>
                  <w:u w:val="single"/>
                </w:rPr>
                <w:t xml:space="preserve"> as well as other technical solutions to improve IAB robustness can be considered.</w:t>
              </w:r>
            </w:ins>
          </w:p>
          <w:p w14:paraId="7D1C8A8D" w14:textId="1A63F4E9" w:rsidR="00152339" w:rsidRPr="00152339" w:rsidRDefault="00152339" w:rsidP="00152339"/>
        </w:tc>
      </w:tr>
      <w:tr w:rsidR="00152339" w:rsidRPr="00152339" w14:paraId="0EE945AC" w14:textId="77777777" w:rsidTr="002B057C">
        <w:tc>
          <w:tcPr>
            <w:tcW w:w="2245" w:type="dxa"/>
          </w:tcPr>
          <w:p w14:paraId="4735867D" w14:textId="77777777" w:rsidR="00152339" w:rsidRPr="00152339" w:rsidRDefault="00152339" w:rsidP="00152339">
            <w:pPr>
              <w:rPr>
                <w:b/>
                <w:bCs/>
              </w:rPr>
            </w:pPr>
          </w:p>
        </w:tc>
        <w:tc>
          <w:tcPr>
            <w:tcW w:w="7384" w:type="dxa"/>
          </w:tcPr>
          <w:p w14:paraId="6B755275" w14:textId="77777777" w:rsidR="00152339" w:rsidRPr="00152339" w:rsidRDefault="00152339" w:rsidP="00152339">
            <w:pPr>
              <w:rPr>
                <w:b/>
                <w:bCs/>
              </w:rPr>
            </w:pPr>
          </w:p>
        </w:tc>
      </w:tr>
    </w:tbl>
    <w:p w14:paraId="2122A7E2" w14:textId="77777777" w:rsidR="00B9789E" w:rsidRPr="00152339" w:rsidRDefault="00B9789E" w:rsidP="00B9789E"/>
    <w:p w14:paraId="498F3F33" w14:textId="77777777" w:rsidR="00B9789E" w:rsidRPr="0097034A" w:rsidRDefault="00B9789E" w:rsidP="00B9789E">
      <w:pPr>
        <w:pStyle w:val="Heading3"/>
      </w:pPr>
      <w:r w:rsidRPr="0097034A">
        <w:t>2.2.2</w:t>
      </w:r>
      <w:r w:rsidRPr="0097034A">
        <w:tab/>
        <w:t xml:space="preserve">DAPS </w:t>
      </w:r>
    </w:p>
    <w:p w14:paraId="749813CA" w14:textId="77777777" w:rsidR="00B9789E" w:rsidRPr="00152339" w:rsidRDefault="00B9789E" w:rsidP="00B9789E">
      <w:pPr>
        <w:rPr>
          <w:b/>
          <w:bCs/>
          <w:rPrChange w:id="5185" w:author="Ericsson" w:date="2020-10-14T10:48:00Z">
            <w:rPr>
              <w:b/>
              <w:bCs/>
            </w:rPr>
          </w:rPrChange>
        </w:rPr>
      </w:pPr>
      <w:r w:rsidRPr="00152339">
        <w:rPr>
          <w:b/>
          <w:bCs/>
          <w:rPrChange w:id="5186" w:author="Ericsson" w:date="2020-10-14T10:48:00Z">
            <w:rPr>
              <w:b/>
              <w:bCs/>
            </w:rPr>
          </w:rPrChange>
        </w:rPr>
        <w:t>Summary:</w:t>
      </w:r>
    </w:p>
    <w:p w14:paraId="093C1F67" w14:textId="77777777" w:rsidR="00B9789E" w:rsidRPr="00152339" w:rsidRDefault="00B9789E" w:rsidP="00B9789E">
      <w:pPr>
        <w:rPr>
          <w:b/>
          <w:bCs/>
          <w:rPrChange w:id="5187" w:author="Ericsson" w:date="2020-10-14T10:48:00Z">
            <w:rPr>
              <w:b/>
              <w:bCs/>
            </w:rPr>
          </w:rPrChange>
        </w:rPr>
      </w:pPr>
      <w:r w:rsidRPr="00152339">
        <w:rPr>
          <w:b/>
          <w:bCs/>
          <w:rPrChange w:id="5188" w:author="Ericsson" w:date="2020-10-14T10:48:00Z">
            <w:rPr>
              <w:b/>
              <w:bCs/>
            </w:rPr>
          </w:rPrChange>
        </w:rPr>
        <w:lastRenderedPageBreak/>
        <w:t xml:space="preserve">Support: </w:t>
      </w:r>
    </w:p>
    <w:p w14:paraId="628D5F00" w14:textId="77777777" w:rsidR="00B9789E" w:rsidRPr="00152339" w:rsidRDefault="00B9789E" w:rsidP="00B9789E">
      <w:pPr>
        <w:ind w:left="360"/>
        <w:rPr>
          <w:rPrChange w:id="5189" w:author="Ericsson" w:date="2020-10-14T10:48:00Z">
            <w:rPr/>
          </w:rPrChange>
        </w:rPr>
      </w:pPr>
      <w:r w:rsidRPr="00152339">
        <w:rPr>
          <w:rPrChange w:id="5190" w:author="Ericsson" w:date="2020-10-14T10:48:00Z">
            <w:rPr/>
          </w:rPrChange>
        </w:rPr>
        <w:t xml:space="preserve">5 companies expressed favorable views for DAPS, 7 companies unfavorable, 4 companies ask for more clarifications or are undecided. </w:t>
      </w:r>
    </w:p>
    <w:p w14:paraId="64825FC2" w14:textId="77777777" w:rsidR="00B9789E" w:rsidRPr="00152339" w:rsidRDefault="00B9789E" w:rsidP="00B9789E">
      <w:pPr>
        <w:ind w:left="360"/>
        <w:rPr>
          <w:rPrChange w:id="5191" w:author="Ericsson" w:date="2020-10-14T10:48:00Z">
            <w:rPr/>
          </w:rPrChange>
        </w:rPr>
      </w:pPr>
      <w:r w:rsidRPr="00152339">
        <w:rPr>
          <w:rPrChange w:id="5192" w:author="Ericsson" w:date="2020-10-14T10:48:00Z">
            <w:rPr/>
          </w:rPrChange>
        </w:rPr>
        <w:t xml:space="preserve">Several companies believe that clarification is needed on what DAPS means for BH RLC channels since it is presently only defined for PDCP connections. </w:t>
      </w:r>
    </w:p>
    <w:p w14:paraId="78A090BB" w14:textId="77777777" w:rsidR="00B9789E" w:rsidRPr="0097034A" w:rsidRDefault="00B9789E" w:rsidP="00B9789E">
      <w:r w:rsidRPr="0097034A">
        <w:rPr>
          <w:b/>
          <w:bCs/>
        </w:rPr>
        <w:t>Purpose/benefit</w:t>
      </w:r>
      <w:r w:rsidRPr="0097034A">
        <w:t xml:space="preserve">: </w:t>
      </w:r>
    </w:p>
    <w:p w14:paraId="42DD4E6B" w14:textId="77777777" w:rsidR="00B9789E" w:rsidRPr="009B08AF" w:rsidRDefault="00B9789E" w:rsidP="00B9789E">
      <w:pPr>
        <w:pStyle w:val="ListParagraph"/>
        <w:numPr>
          <w:ilvl w:val="0"/>
          <w:numId w:val="19"/>
        </w:numPr>
        <w:rPr>
          <w:lang w:val="en-US"/>
          <w:rPrChange w:id="5193" w:author="Intel - Li, Ziyi" w:date="2020-10-15T09:06:00Z">
            <w:rPr/>
          </w:rPrChange>
        </w:rPr>
      </w:pPr>
      <w:r w:rsidRPr="009B08AF">
        <w:rPr>
          <w:lang w:val="en-US"/>
          <w:rPrChange w:id="5194" w:author="Intel - Li, Ziyi" w:date="2020-10-15T09:06:00Z">
            <w:rPr/>
          </w:rPrChange>
        </w:rPr>
        <w:t xml:space="preserve">The principal benefit is the reduction of interruption time. </w:t>
      </w:r>
    </w:p>
    <w:p w14:paraId="3F163BB5" w14:textId="77777777" w:rsidR="00B9789E" w:rsidRPr="009B08AF" w:rsidRDefault="00B9789E" w:rsidP="00B9789E">
      <w:pPr>
        <w:pStyle w:val="ListParagraph"/>
        <w:numPr>
          <w:ilvl w:val="0"/>
          <w:numId w:val="19"/>
        </w:numPr>
        <w:rPr>
          <w:lang w:val="en-US"/>
          <w:rPrChange w:id="5195" w:author="Intel - Li, Ziyi" w:date="2020-10-15T09:06:00Z">
            <w:rPr/>
          </w:rPrChange>
        </w:rPr>
      </w:pPr>
      <w:r w:rsidRPr="009B08AF">
        <w:rPr>
          <w:lang w:val="en-US"/>
          <w:rPrChange w:id="5196" w:author="Intel - Li, Ziyi" w:date="2020-10-15T09:06:00Z">
            <w:rPr/>
          </w:rPrChange>
        </w:rPr>
        <w:t xml:space="preserve">Some companies point out that this benefit presently only applies to inter-frequency handover. </w:t>
      </w:r>
      <w:r w:rsidRPr="0097034A">
        <w:rPr>
          <w:lang w:val="en-US"/>
        </w:rPr>
        <w:t>Since</w:t>
      </w:r>
      <w:r w:rsidRPr="009B08AF">
        <w:rPr>
          <w:lang w:val="en-US"/>
          <w:rPrChange w:id="5197" w:author="Intel - Li, Ziyi" w:date="2020-10-15T09:06:00Z">
            <w:rPr/>
          </w:rPrChange>
        </w:rPr>
        <w:t xml:space="preserve"> last RAN Plenary meeting could not agree to support intra-frequency NR DC in Rel-17 IAB, it is unlikely that intra-frequency DAPS will be supported for Rel-17 IAB. </w:t>
      </w:r>
    </w:p>
    <w:p w14:paraId="52FD6A9D" w14:textId="77777777" w:rsidR="00B9789E" w:rsidRPr="009B08AF" w:rsidRDefault="00B9789E" w:rsidP="00B9789E">
      <w:pPr>
        <w:pStyle w:val="ListParagraph"/>
        <w:numPr>
          <w:ilvl w:val="0"/>
          <w:numId w:val="19"/>
        </w:numPr>
        <w:rPr>
          <w:lang w:val="en-US"/>
          <w:rPrChange w:id="5198" w:author="Intel - Li, Ziyi" w:date="2020-10-15T09:06:00Z">
            <w:rPr/>
          </w:rPrChange>
        </w:rPr>
      </w:pPr>
      <w:r w:rsidRPr="0097034A">
        <w:rPr>
          <w:lang w:val="en-US"/>
        </w:rPr>
        <w:t>There is presently no support for (inter-frequency) FR2-FR2 DAPS which further reduces the potential benefit</w:t>
      </w:r>
      <w:r w:rsidRPr="009B08AF">
        <w:rPr>
          <w:lang w:val="en-US"/>
          <w:rPrChange w:id="5199" w:author="Intel - Li, Ziyi" w:date="2020-10-15T09:06:00Z">
            <w:rPr/>
          </w:rPrChange>
        </w:rPr>
        <w:t>.</w:t>
      </w:r>
    </w:p>
    <w:p w14:paraId="5EEFFD66" w14:textId="77777777" w:rsidR="00B9789E" w:rsidRPr="009B08AF" w:rsidRDefault="00B9789E" w:rsidP="00B9789E">
      <w:pPr>
        <w:pStyle w:val="ListParagraph"/>
        <w:numPr>
          <w:ilvl w:val="0"/>
          <w:numId w:val="19"/>
        </w:numPr>
        <w:rPr>
          <w:lang w:val="en-US"/>
          <w:rPrChange w:id="5200" w:author="Intel - Li, Ziyi" w:date="2020-10-15T09:06:00Z">
            <w:rPr/>
          </w:rPrChange>
        </w:rPr>
      </w:pPr>
      <w:r w:rsidRPr="0097034A">
        <w:rPr>
          <w:rFonts w:eastAsia="DengXian"/>
          <w:lang w:val="en-US"/>
        </w:rPr>
        <w:t xml:space="preserve">The benefit further needs to be compared to other interruption time contributions which are significant. </w:t>
      </w:r>
    </w:p>
    <w:p w14:paraId="37D90F44" w14:textId="77777777" w:rsidR="00B9789E" w:rsidRPr="009B08AF" w:rsidRDefault="00B9789E" w:rsidP="00B9789E">
      <w:pPr>
        <w:rPr>
          <w:rPrChange w:id="5201" w:author="Intel - Li, Ziyi" w:date="2020-10-15T09:06:00Z">
            <w:rPr>
              <w:lang w:val="zh-CN"/>
            </w:rPr>
          </w:rPrChange>
        </w:rPr>
      </w:pPr>
      <w:r w:rsidRPr="00152339">
        <w:rPr>
          <w:b/>
          <w:bCs/>
          <w:rPrChange w:id="5202" w:author="Ericsson" w:date="2020-10-14T10:48:00Z">
            <w:rPr>
              <w:b/>
              <w:bCs/>
            </w:rPr>
          </w:rPrChange>
        </w:rPr>
        <w:t>Technical solution</w:t>
      </w:r>
      <w:r w:rsidRPr="00152339">
        <w:rPr>
          <w:rPrChange w:id="5203" w:author="Ericsson" w:date="2020-10-14T10:48:00Z">
            <w:rPr/>
          </w:rPrChange>
        </w:rPr>
        <w:t xml:space="preserve">: DAPS needs to be extended to BH RLC channels. </w:t>
      </w:r>
    </w:p>
    <w:p w14:paraId="1D2B7C0C" w14:textId="77777777" w:rsidR="00B9789E" w:rsidRPr="00152339" w:rsidRDefault="00B9789E" w:rsidP="00B9789E">
      <w:pPr>
        <w:rPr>
          <w:rPrChange w:id="5204" w:author="Ericsson" w:date="2020-10-14T10:48:00Z">
            <w:rPr/>
          </w:rPrChange>
        </w:rPr>
      </w:pPr>
      <w:r w:rsidRPr="00152339">
        <w:rPr>
          <w:b/>
          <w:bCs/>
          <w:rPrChange w:id="5205" w:author="Ericsson" w:date="2020-10-14T10:48:00Z">
            <w:rPr>
              <w:b/>
              <w:bCs/>
            </w:rPr>
          </w:rPrChange>
        </w:rPr>
        <w:t>Potential shortcomings</w:t>
      </w:r>
      <w:r w:rsidRPr="00152339">
        <w:rPr>
          <w:rPrChange w:id="5206" w:author="Ericsson" w:date="2020-10-14T10:48:00Z">
            <w:rPr/>
          </w:rPrChange>
        </w:rPr>
        <w:t>: Not obvious at present stage.</w:t>
      </w:r>
    </w:p>
    <w:p w14:paraId="284291C2" w14:textId="77777777" w:rsidR="00B9789E" w:rsidRPr="00152339" w:rsidRDefault="00B9789E" w:rsidP="00B9789E">
      <w:pPr>
        <w:rPr>
          <w:rPrChange w:id="5207" w:author="Ericsson" w:date="2020-10-14T10:48:00Z">
            <w:rPr/>
          </w:rPrChange>
        </w:rPr>
      </w:pPr>
      <w:r w:rsidRPr="00152339">
        <w:rPr>
          <w:b/>
          <w:bCs/>
          <w:rPrChange w:id="5208" w:author="Ericsson" w:date="2020-10-14T10:48:00Z">
            <w:rPr>
              <w:b/>
              <w:bCs/>
            </w:rPr>
          </w:rPrChange>
        </w:rPr>
        <w:t>Specification effort</w:t>
      </w:r>
      <w:r w:rsidRPr="00152339">
        <w:rPr>
          <w:rPrChange w:id="5209" w:author="Ericsson" w:date="2020-10-14T10:48:00Z">
            <w:rPr/>
          </w:rPrChange>
        </w:rPr>
        <w:t>: Many companies claim that the specification effort is significant.</w:t>
      </w:r>
    </w:p>
    <w:p w14:paraId="1DB60343" w14:textId="77777777" w:rsidR="00B9789E" w:rsidRPr="00152339" w:rsidRDefault="00B9789E" w:rsidP="00B9789E">
      <w:pPr>
        <w:rPr>
          <w:rPrChange w:id="5210" w:author="Ericsson" w:date="2020-10-14T10:48:00Z">
            <w:rPr/>
          </w:rPrChange>
        </w:rPr>
      </w:pPr>
      <w:r w:rsidRPr="00152339">
        <w:rPr>
          <w:b/>
          <w:bCs/>
          <w:rPrChange w:id="5211" w:author="Ericsson" w:date="2020-10-14T10:48:00Z">
            <w:rPr>
              <w:b/>
              <w:bCs/>
            </w:rPr>
          </w:rPrChange>
        </w:rPr>
        <w:t>The rapporteur’s view:</w:t>
      </w:r>
      <w:r w:rsidRPr="00152339">
        <w:rPr>
          <w:rPrChange w:id="5212" w:author="Ericsson" w:date="2020-10-14T10:48:00Z">
            <w:rPr/>
          </w:rPrChange>
        </w:rPr>
        <w:t xml:space="preserve"> </w:t>
      </w:r>
    </w:p>
    <w:p w14:paraId="6AA7E6CC" w14:textId="77777777" w:rsidR="00B9789E" w:rsidRPr="00152339" w:rsidRDefault="00B9789E" w:rsidP="00B9789E">
      <w:pPr>
        <w:rPr>
          <w:rPrChange w:id="5213" w:author="Ericsson" w:date="2020-10-14T10:48:00Z">
            <w:rPr/>
          </w:rPrChange>
        </w:rPr>
      </w:pPr>
      <w:r w:rsidRPr="00152339">
        <w:rPr>
          <w:rPrChange w:id="5214" w:author="Ericsson" w:date="2020-10-14T10:48:00Z">
            <w:rPr/>
          </w:rPrChange>
        </w:rPr>
        <w:t xml:space="preserve">The rapporteur believes that the term </w:t>
      </w:r>
      <w:r w:rsidRPr="00152339">
        <w:rPr>
          <w:i/>
          <w:iCs/>
          <w:rPrChange w:id="5215" w:author="Ericsson" w:date="2020-10-14T10:48:00Z">
            <w:rPr>
              <w:i/>
              <w:iCs/>
            </w:rPr>
          </w:rPrChange>
        </w:rPr>
        <w:t>Dual Active Protocol Stack</w:t>
      </w:r>
      <w:r w:rsidRPr="00152339">
        <w:rPr>
          <w:rPrChange w:id="5216" w:author="Ericsson" w:date="2020-10-14T10:48:00Z">
            <w:rPr/>
          </w:rPrChange>
        </w:rPr>
        <w:t xml:space="preserve"> is well applicable to IAB, even though it is not used for PDCP connections. Rel-16 IAB uses the term </w:t>
      </w:r>
      <w:r w:rsidRPr="00152339">
        <w:rPr>
          <w:i/>
          <w:iCs/>
          <w:rPrChange w:id="5217" w:author="Ericsson" w:date="2020-10-14T10:48:00Z">
            <w:rPr>
              <w:i/>
              <w:iCs/>
            </w:rPr>
          </w:rPrChange>
        </w:rPr>
        <w:t>NR DC</w:t>
      </w:r>
      <w:r w:rsidRPr="00152339">
        <w:rPr>
          <w:rPrChange w:id="5218" w:author="Ericsson" w:date="2020-10-14T10:48:00Z">
            <w:rPr/>
          </w:rPrChange>
        </w:rPr>
        <w:t xml:space="preserve"> for backhaul even though it primarily applies to BH RLC channels rather than DRBs. It is obvious that DAPS might need modifications when applied to IAB.</w:t>
      </w:r>
    </w:p>
    <w:p w14:paraId="464E088F" w14:textId="77777777" w:rsidR="00B9789E" w:rsidRPr="00152339" w:rsidRDefault="00B9789E" w:rsidP="00B9789E">
      <w:pPr>
        <w:rPr>
          <w:rPrChange w:id="5219" w:author="Ericsson" w:date="2020-10-14T10:48:00Z">
            <w:rPr/>
          </w:rPrChange>
        </w:rPr>
      </w:pPr>
      <w:r w:rsidRPr="00152339">
        <w:rPr>
          <w:rPrChange w:id="5220" w:author="Ericsson" w:date="2020-10-14T10:48:00Z">
            <w:rPr/>
          </w:rPrChange>
        </w:rPr>
        <w:t xml:space="preserve">Since the benefit of DAPS is rather limited, the specification effort is considered significant, and </w:t>
      </w:r>
      <w:proofErr w:type="gramStart"/>
      <w:r w:rsidRPr="00152339">
        <w:rPr>
          <w:rPrChange w:id="5221" w:author="Ericsson" w:date="2020-10-14T10:48:00Z">
            <w:rPr/>
          </w:rPrChange>
        </w:rPr>
        <w:t>the majority of</w:t>
      </w:r>
      <w:proofErr w:type="gramEnd"/>
      <w:r w:rsidRPr="00152339">
        <w:rPr>
          <w:rPrChange w:id="5222" w:author="Ericsson" w:date="2020-10-14T10:48:00Z">
            <w:rPr/>
          </w:rPrChange>
        </w:rPr>
        <w:t xml:space="preserve"> companies does not support the effort, it is proposed to deprioritize DAPS for backhaul. </w:t>
      </w:r>
    </w:p>
    <w:p w14:paraId="3AAB37BB" w14:textId="2F1D9065" w:rsidR="00B9789E" w:rsidRPr="00152339" w:rsidRDefault="00B9789E" w:rsidP="00B9789E">
      <w:pPr>
        <w:rPr>
          <w:b/>
          <w:bCs/>
          <w:sz w:val="24"/>
          <w:szCs w:val="24"/>
          <w:u w:val="single"/>
          <w:rPrChange w:id="5223" w:author="Ericsson" w:date="2020-10-14T10:48:00Z">
            <w:rPr>
              <w:b/>
              <w:bCs/>
              <w:sz w:val="24"/>
              <w:szCs w:val="24"/>
              <w:u w:val="single"/>
            </w:rPr>
          </w:rPrChange>
        </w:rPr>
      </w:pPr>
      <w:r w:rsidRPr="00152339">
        <w:rPr>
          <w:b/>
          <w:bCs/>
          <w:sz w:val="24"/>
          <w:szCs w:val="24"/>
          <w:u w:val="single"/>
          <w:rPrChange w:id="5224" w:author="Ericsson" w:date="2020-10-14T10:48:00Z">
            <w:rPr>
              <w:b/>
              <w:bCs/>
              <w:sz w:val="24"/>
              <w:szCs w:val="24"/>
              <w:u w:val="single"/>
            </w:rPr>
          </w:rPrChange>
        </w:rPr>
        <w:t xml:space="preserve">Proposal 2: DAPS is deprioritized for backhaul. </w:t>
      </w:r>
    </w:p>
    <w:p w14:paraId="1C393647" w14:textId="77777777" w:rsidR="00B64B97" w:rsidRPr="00152339" w:rsidRDefault="00B64B97" w:rsidP="00B9789E">
      <w:pPr>
        <w:rPr>
          <w:b/>
          <w:bCs/>
          <w:sz w:val="24"/>
          <w:szCs w:val="24"/>
          <w:u w:val="single"/>
          <w:rPrChange w:id="5225" w:author="Ericsson" w:date="2020-10-14T10:48:00Z">
            <w:rPr>
              <w:b/>
              <w:bCs/>
              <w:sz w:val="24"/>
              <w:szCs w:val="24"/>
              <w:u w:val="single"/>
            </w:rPr>
          </w:rPrChange>
        </w:rPr>
      </w:pPr>
    </w:p>
    <w:p w14:paraId="0823D3F5" w14:textId="71B0EA87" w:rsidR="00C14845" w:rsidRPr="00152339" w:rsidRDefault="00C14845" w:rsidP="00C14845">
      <w:pPr>
        <w:rPr>
          <w:b/>
          <w:bCs/>
          <w:rPrChange w:id="5226" w:author="Ericsson" w:date="2020-10-14T10:48:00Z">
            <w:rPr>
              <w:b/>
              <w:bCs/>
            </w:rPr>
          </w:rPrChange>
        </w:rPr>
      </w:pPr>
      <w:r w:rsidRPr="00152339">
        <w:rPr>
          <w:b/>
          <w:bCs/>
          <w:rPrChange w:id="5227" w:author="Ericsson" w:date="2020-10-14T10:48:00Z">
            <w:rPr>
              <w:b/>
              <w:bCs/>
            </w:rPr>
          </w:rPrChange>
        </w:rPr>
        <w:t>Q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1C5F563F" w14:textId="77777777" w:rsidTr="002B057C">
        <w:tc>
          <w:tcPr>
            <w:tcW w:w="2245" w:type="dxa"/>
          </w:tcPr>
          <w:p w14:paraId="618708CA" w14:textId="77777777" w:rsidR="00C14845" w:rsidRDefault="00C14845" w:rsidP="002B057C">
            <w:pPr>
              <w:rPr>
                <w:b/>
                <w:bCs/>
              </w:rPr>
            </w:pPr>
            <w:r>
              <w:rPr>
                <w:b/>
                <w:bCs/>
              </w:rPr>
              <w:t>Company</w:t>
            </w:r>
          </w:p>
        </w:tc>
        <w:tc>
          <w:tcPr>
            <w:tcW w:w="7384" w:type="dxa"/>
          </w:tcPr>
          <w:p w14:paraId="146907DD" w14:textId="77777777" w:rsidR="00C14845" w:rsidRDefault="00C14845" w:rsidP="002B057C">
            <w:pPr>
              <w:rPr>
                <w:b/>
                <w:bCs/>
              </w:rPr>
            </w:pPr>
            <w:r>
              <w:rPr>
                <w:b/>
                <w:bCs/>
              </w:rPr>
              <w:t>Comment</w:t>
            </w:r>
          </w:p>
        </w:tc>
      </w:tr>
      <w:tr w:rsidR="00DA5AC8" w:rsidRPr="00152339" w14:paraId="5E4C21C4" w14:textId="77777777" w:rsidTr="002B057C">
        <w:tc>
          <w:tcPr>
            <w:tcW w:w="2245" w:type="dxa"/>
          </w:tcPr>
          <w:p w14:paraId="107C61C4" w14:textId="10AD8360" w:rsidR="00DA5AC8" w:rsidRDefault="00DA5AC8" w:rsidP="00DA5AC8">
            <w:pPr>
              <w:rPr>
                <w:b/>
                <w:bCs/>
              </w:rPr>
            </w:pPr>
            <w:ins w:id="5228" w:author="Huawei" w:date="2020-10-13T19:43:00Z">
              <w:r>
                <w:rPr>
                  <w:rFonts w:eastAsia="DengXian" w:hint="eastAsia"/>
                  <w:b/>
                  <w:bCs/>
                </w:rPr>
                <w:t>H</w:t>
              </w:r>
              <w:r>
                <w:rPr>
                  <w:rFonts w:eastAsia="DengXian"/>
                  <w:b/>
                  <w:bCs/>
                </w:rPr>
                <w:t>uawei</w:t>
              </w:r>
            </w:ins>
          </w:p>
        </w:tc>
        <w:tc>
          <w:tcPr>
            <w:tcW w:w="7384" w:type="dxa"/>
          </w:tcPr>
          <w:p w14:paraId="6B95BECF" w14:textId="77777777" w:rsidR="00DA5AC8" w:rsidRPr="00152339" w:rsidRDefault="00DA5AC8" w:rsidP="00DA5AC8">
            <w:pPr>
              <w:rPr>
                <w:ins w:id="5229" w:author="Huawei" w:date="2020-10-13T19:43:00Z"/>
                <w:rFonts w:eastAsia="DengXian"/>
                <w:bCs/>
                <w:rPrChange w:id="5230" w:author="Ericsson" w:date="2020-10-14T10:48:00Z">
                  <w:rPr>
                    <w:ins w:id="5231" w:author="Huawei" w:date="2020-10-13T19:43:00Z"/>
                    <w:rFonts w:eastAsia="DengXian"/>
                    <w:bCs/>
                  </w:rPr>
                </w:rPrChange>
              </w:rPr>
            </w:pPr>
            <w:ins w:id="5232" w:author="Huawei" w:date="2020-10-13T19:43:00Z">
              <w:r w:rsidRPr="00152339">
                <w:rPr>
                  <w:rFonts w:eastAsia="DengXian"/>
                  <w:bCs/>
                  <w:rPrChange w:id="5233" w:author="Ericsson" w:date="2020-10-14T10:48:00Z">
                    <w:rPr>
                      <w:rFonts w:eastAsia="DengXian"/>
                      <w:bCs/>
                    </w:rPr>
                  </w:rPrChange>
                </w:rPr>
                <w:t>We are wondering the relationship with R3 agreement “</w:t>
              </w:r>
              <w:r w:rsidRPr="00083C62">
                <w:rPr>
                  <w:lang w:val="en-GB"/>
                </w:rPr>
                <w:t>The following cases for inter-donor migration are studied</w:t>
              </w:r>
              <w:r>
                <w:rPr>
                  <w:rFonts w:ascii="Times New Roman" w:eastAsia="SimSun" w:hAnsi="Times New Roman" w:cs="Times New Roman"/>
                  <w:lang w:val="en-GB"/>
                </w:rPr>
                <w:t xml:space="preserve">: </w:t>
              </w:r>
              <w:r w:rsidRPr="00DD5933">
                <w:rPr>
                  <w:rFonts w:ascii="Times New Roman" w:eastAsia="SimSun" w:hAnsi="Times New Roman" w:cs="Times New Roman"/>
                  <w:lang w:val="en-GB"/>
                </w:rPr>
                <w:t xml:space="preserve">IAB-MT is </w:t>
              </w:r>
              <w:r w:rsidRPr="00DD5933">
                <w:rPr>
                  <w:rFonts w:ascii="Times New Roman" w:eastAsia="SimSun" w:hAnsi="Times New Roman" w:cs="Times New Roman"/>
                  <w:highlight w:val="yellow"/>
                  <w:lang w:val="en-GB"/>
                </w:rPr>
                <w:t>simultaneously</w:t>
              </w:r>
              <w:r w:rsidRPr="00DD5933">
                <w:rPr>
                  <w:rFonts w:ascii="Times New Roman" w:eastAsia="SimSun" w:hAnsi="Times New Roman" w:cs="Times New Roman"/>
                  <w:lang w:val="en-GB"/>
                </w:rPr>
                <w:t xml:space="preserve"> connected to two IAB-donors</w:t>
              </w:r>
              <w:r w:rsidRPr="00152339">
                <w:rPr>
                  <w:rFonts w:eastAsia="DengXian"/>
                  <w:bCs/>
                  <w:rPrChange w:id="5234" w:author="Ericsson" w:date="2020-10-14T10:48:00Z">
                    <w:rPr>
                      <w:rFonts w:eastAsia="DengXian"/>
                      <w:bCs/>
                    </w:rPr>
                  </w:rPrChange>
                </w:rPr>
                <w:t>”. Does it mean the only way to use simultaneous connection, if we agree P2, is to use the DC?</w:t>
              </w:r>
            </w:ins>
          </w:p>
          <w:p w14:paraId="6AC5E93B" w14:textId="77777777" w:rsidR="00DA5AC8" w:rsidRPr="00152339" w:rsidRDefault="00DA5AC8" w:rsidP="00DA5AC8">
            <w:pPr>
              <w:rPr>
                <w:ins w:id="5235" w:author="Huawei" w:date="2020-10-13T19:43:00Z"/>
                <w:rFonts w:eastAsia="DengXian"/>
                <w:bCs/>
                <w:rPrChange w:id="5236" w:author="Ericsson" w:date="2020-10-14T10:48:00Z">
                  <w:rPr>
                    <w:ins w:id="5237" w:author="Huawei" w:date="2020-10-13T19:43:00Z"/>
                    <w:rFonts w:eastAsia="DengXian"/>
                    <w:bCs/>
                  </w:rPr>
                </w:rPrChange>
              </w:rPr>
            </w:pPr>
          </w:p>
          <w:p w14:paraId="0EBF5C7F" w14:textId="45917B23" w:rsidR="00DA5AC8" w:rsidRPr="00152339" w:rsidRDefault="00DA5AC8" w:rsidP="00DA5AC8">
            <w:pPr>
              <w:rPr>
                <w:b/>
                <w:bCs/>
                <w:rPrChange w:id="5238" w:author="Ericsson" w:date="2020-10-14T10:48:00Z">
                  <w:rPr>
                    <w:b/>
                    <w:bCs/>
                  </w:rPr>
                </w:rPrChange>
              </w:rPr>
            </w:pPr>
            <w:ins w:id="5239" w:author="Huawei" w:date="2020-10-13T19:43:00Z">
              <w:r w:rsidRPr="00152339">
                <w:rPr>
                  <w:rFonts w:eastAsia="DengXian"/>
                  <w:bCs/>
                  <w:rPrChange w:id="5240" w:author="Ericsson" w:date="2020-10-14T10:48:00Z">
                    <w:rPr>
                      <w:rFonts w:eastAsia="DengXian"/>
                      <w:bCs/>
                    </w:rPr>
                  </w:rPrChange>
                </w:rPr>
                <w:t>We need to clarify if it is still OK for IAB-MT itself to use the DAPS when performing migration between donors.</w:t>
              </w:r>
            </w:ins>
          </w:p>
        </w:tc>
      </w:tr>
      <w:tr w:rsidR="00655EB4" w:rsidRPr="00152339" w14:paraId="5BD1F981" w14:textId="77777777" w:rsidTr="002B057C">
        <w:trPr>
          <w:ins w:id="5241" w:author="CATT" w:date="2020-10-14T14:00:00Z"/>
        </w:trPr>
        <w:tc>
          <w:tcPr>
            <w:tcW w:w="2245" w:type="dxa"/>
          </w:tcPr>
          <w:p w14:paraId="208CFD32" w14:textId="32B8560E" w:rsidR="00655EB4" w:rsidRDefault="00655EB4" w:rsidP="00655EB4">
            <w:pPr>
              <w:rPr>
                <w:ins w:id="5242" w:author="CATT" w:date="2020-10-14T14:00:00Z"/>
                <w:rFonts w:eastAsia="DengXian"/>
                <w:b/>
                <w:bCs/>
              </w:rPr>
            </w:pPr>
            <w:ins w:id="5243" w:author="CATT" w:date="2020-10-14T14:00:00Z">
              <w:r>
                <w:lastRenderedPageBreak/>
                <w:t>Futurewei</w:t>
              </w:r>
            </w:ins>
          </w:p>
        </w:tc>
        <w:tc>
          <w:tcPr>
            <w:tcW w:w="7384" w:type="dxa"/>
          </w:tcPr>
          <w:p w14:paraId="64CA1FD7" w14:textId="77777777" w:rsidR="00655EB4" w:rsidRPr="00152339" w:rsidRDefault="00655EB4" w:rsidP="00655EB4">
            <w:pPr>
              <w:rPr>
                <w:ins w:id="5244" w:author="CATT" w:date="2020-10-14T14:00:00Z"/>
                <w:rPrChange w:id="5245" w:author="Ericsson" w:date="2020-10-14T10:48:00Z">
                  <w:rPr>
                    <w:ins w:id="5246" w:author="CATT" w:date="2020-10-14T14:00:00Z"/>
                  </w:rPr>
                </w:rPrChange>
              </w:rPr>
            </w:pPr>
            <w:ins w:id="5247" w:author="CATT" w:date="2020-10-14T14:00:00Z">
              <w:r w:rsidRPr="00152339">
                <w:rPr>
                  <w:rPrChange w:id="5248" w:author="Ericsson" w:date="2020-10-14T10:48:00Z">
                    <w:rPr/>
                  </w:rPrChange>
                </w:rPr>
                <w:t>Huawei has raised a good point. The wording of the proposal seems too strong. Should we prevent the IAB-MT from using DAPS even for radio bearers that terminate at the IAB-MT (e.g. SRBs), and hence do have a PDCP.</w:t>
              </w:r>
            </w:ins>
          </w:p>
          <w:p w14:paraId="5BDA2BDF" w14:textId="39346342" w:rsidR="00655EB4" w:rsidRPr="00152339" w:rsidRDefault="00655EB4" w:rsidP="00655EB4">
            <w:pPr>
              <w:rPr>
                <w:ins w:id="5249" w:author="CATT" w:date="2020-10-14T14:00:00Z"/>
                <w:rFonts w:eastAsia="DengXian"/>
                <w:bCs/>
                <w:rPrChange w:id="5250" w:author="Ericsson" w:date="2020-10-14T10:48:00Z">
                  <w:rPr>
                    <w:ins w:id="5251" w:author="CATT" w:date="2020-10-14T14:00:00Z"/>
                    <w:rFonts w:eastAsia="DengXian"/>
                    <w:bCs/>
                  </w:rPr>
                </w:rPrChange>
              </w:rPr>
            </w:pPr>
            <w:ins w:id="5252" w:author="CATT" w:date="2020-10-14T14:00:00Z">
              <w:r w:rsidRPr="00152339">
                <w:rPr>
                  <w:rPrChange w:id="5253" w:author="Ericsson" w:date="2020-10-14T10:48:00Z">
                    <w:rPr/>
                  </w:rPrChange>
                </w:rPr>
                <w:t>Perhaps it would be better to clarify the proposal.</w:t>
              </w:r>
            </w:ins>
          </w:p>
        </w:tc>
      </w:tr>
      <w:tr w:rsidR="00655EB4" w14:paraId="73F83C2C" w14:textId="77777777" w:rsidTr="002B057C">
        <w:trPr>
          <w:ins w:id="5254" w:author="CATT" w:date="2020-10-14T14:00:00Z"/>
        </w:trPr>
        <w:tc>
          <w:tcPr>
            <w:tcW w:w="2245" w:type="dxa"/>
          </w:tcPr>
          <w:p w14:paraId="27F5CB0F" w14:textId="5C532DD9" w:rsidR="00655EB4" w:rsidRDefault="00655EB4" w:rsidP="00655EB4">
            <w:pPr>
              <w:rPr>
                <w:ins w:id="5255" w:author="CATT" w:date="2020-10-14T14:00:00Z"/>
              </w:rPr>
            </w:pPr>
            <w:ins w:id="5256" w:author="CATT" w:date="2020-10-14T14:00:00Z">
              <w:r>
                <w:rPr>
                  <w:rFonts w:hint="eastAsia"/>
                  <w:b/>
                  <w:bCs/>
                </w:rPr>
                <w:t>CATT</w:t>
              </w:r>
            </w:ins>
          </w:p>
        </w:tc>
        <w:tc>
          <w:tcPr>
            <w:tcW w:w="7384" w:type="dxa"/>
          </w:tcPr>
          <w:p w14:paraId="7E12CAA0" w14:textId="77777777" w:rsidR="00655EB4" w:rsidRPr="00152339" w:rsidRDefault="00655EB4" w:rsidP="00194576">
            <w:pPr>
              <w:rPr>
                <w:ins w:id="5257" w:author="CATT" w:date="2020-10-14T14:00:00Z"/>
                <w:rFonts w:eastAsia="DengXian"/>
                <w:rPrChange w:id="5258" w:author="Ericsson" w:date="2020-10-14T10:48:00Z">
                  <w:rPr>
                    <w:ins w:id="5259" w:author="CATT" w:date="2020-10-14T14:00:00Z"/>
                    <w:rFonts w:eastAsia="DengXian"/>
                  </w:rPr>
                </w:rPrChange>
              </w:rPr>
            </w:pPr>
            <w:ins w:id="5260" w:author="CATT" w:date="2020-10-14T14:00:00Z">
              <w:r w:rsidRPr="00152339">
                <w:rPr>
                  <w:bCs/>
                  <w:rPrChange w:id="5261" w:author="Ericsson" w:date="2020-10-14T10:48:00Z">
                    <w:rPr>
                      <w:bCs/>
                    </w:rPr>
                  </w:rPrChange>
                </w:rPr>
                <w:t xml:space="preserve">We think if we only allow DAPS for migrating IAB-node, the specification efforts can be </w:t>
              </w:r>
              <w:r w:rsidRPr="00152339">
                <w:rPr>
                  <w:rFonts w:eastAsia="DengXian"/>
                  <w:rPrChange w:id="5262" w:author="Ericsson" w:date="2020-10-14T10:48:00Z">
                    <w:rPr>
                      <w:rFonts w:eastAsia="DengXian"/>
                    </w:rPr>
                  </w:rPrChange>
                </w:rPr>
                <w:t>manageable. We can re-use almost all mechanisms in R16 DAPS into BAP layer.</w:t>
              </w:r>
            </w:ins>
          </w:p>
          <w:p w14:paraId="31F45270" w14:textId="77777777" w:rsidR="00655EB4" w:rsidRPr="00152339" w:rsidRDefault="00655EB4" w:rsidP="00194576">
            <w:pPr>
              <w:rPr>
                <w:ins w:id="5263" w:author="CATT" w:date="2020-10-14T14:00:00Z"/>
                <w:rFonts w:eastAsia="DengXian"/>
                <w:rPrChange w:id="5264" w:author="Ericsson" w:date="2020-10-14T10:48:00Z">
                  <w:rPr>
                    <w:ins w:id="5265" w:author="CATT" w:date="2020-10-14T14:00:00Z"/>
                    <w:rFonts w:eastAsia="DengXian"/>
                  </w:rPr>
                </w:rPrChange>
              </w:rPr>
            </w:pPr>
            <w:ins w:id="5266" w:author="CATT" w:date="2020-10-14T14:00:00Z">
              <w:r w:rsidRPr="00152339">
                <w:rPr>
                  <w:rFonts w:eastAsia="DengXian"/>
                  <w:rPrChange w:id="5267" w:author="Ericsson" w:date="2020-10-14T10:48:00Z">
                    <w:rPr>
                      <w:rFonts w:eastAsia="DengXian"/>
                    </w:rPr>
                  </w:rPrChange>
                </w:rPr>
                <w:t>As Huawei mentioned, RAN3 already made following agreements:</w:t>
              </w:r>
            </w:ins>
          </w:p>
          <w:p w14:paraId="050B6556" w14:textId="77777777" w:rsidR="00655EB4" w:rsidRPr="00152339" w:rsidRDefault="00655EB4" w:rsidP="00194576">
            <w:pPr>
              <w:rPr>
                <w:ins w:id="5268" w:author="CATT" w:date="2020-10-14T14:00:00Z"/>
                <w:rFonts w:eastAsia="DengXian"/>
                <w:i/>
                <w:rPrChange w:id="5269" w:author="Ericsson" w:date="2020-10-14T10:48:00Z">
                  <w:rPr>
                    <w:ins w:id="5270" w:author="CATT" w:date="2020-10-14T14:00:00Z"/>
                    <w:rFonts w:eastAsia="DengXian"/>
                    <w:i/>
                  </w:rPr>
                </w:rPrChange>
              </w:rPr>
            </w:pPr>
            <w:ins w:id="5271" w:author="CATT" w:date="2020-10-14T14:00:00Z">
              <w:r w:rsidRPr="00152339">
                <w:rPr>
                  <w:rFonts w:eastAsia="DengXian"/>
                  <w:i/>
                  <w:rPrChange w:id="5272" w:author="Ericsson" w:date="2020-10-14T10:48:00Z">
                    <w:rPr>
                      <w:rFonts w:eastAsia="DengXian"/>
                      <w:i/>
                    </w:rPr>
                  </w:rPrChange>
                </w:rPr>
                <w:t>The following cases for inter-donor migration are studied:‎</w:t>
              </w:r>
            </w:ins>
          </w:p>
          <w:p w14:paraId="213B5522" w14:textId="77777777" w:rsidR="00655EB4" w:rsidRPr="00152339" w:rsidRDefault="00655EB4" w:rsidP="00194576">
            <w:pPr>
              <w:rPr>
                <w:ins w:id="5273" w:author="CATT" w:date="2020-10-14T14:00:00Z"/>
                <w:rFonts w:eastAsia="DengXian"/>
                <w:i/>
                <w:rPrChange w:id="5274" w:author="Ericsson" w:date="2020-10-14T10:48:00Z">
                  <w:rPr>
                    <w:ins w:id="5275" w:author="CATT" w:date="2020-10-14T14:00:00Z"/>
                    <w:rFonts w:eastAsia="DengXian"/>
                    <w:i/>
                  </w:rPr>
                </w:rPrChange>
              </w:rPr>
            </w:pPr>
            <w:ins w:id="5276" w:author="CATT" w:date="2020-10-14T14:00:00Z">
              <w:r w:rsidRPr="00152339">
                <w:rPr>
                  <w:rFonts w:eastAsia="DengXian"/>
                  <w:i/>
                  <w:rPrChange w:id="5277" w:author="Ericsson" w:date="2020-10-14T10:48:00Z">
                    <w:rPr>
                      <w:rFonts w:eastAsia="DengXian"/>
                      <w:i/>
                    </w:rPr>
                  </w:rPrChange>
                </w:rPr>
                <w:t>b) IAB-MT is simultaneously connected to two IAB-donors</w:t>
              </w:r>
            </w:ins>
          </w:p>
          <w:p w14:paraId="7C3DB85D" w14:textId="77777777" w:rsidR="00655EB4" w:rsidRPr="00152339" w:rsidRDefault="00655EB4" w:rsidP="00194576">
            <w:pPr>
              <w:rPr>
                <w:ins w:id="5278" w:author="CATT" w:date="2020-10-14T14:00:00Z"/>
                <w:rFonts w:eastAsia="DengXian"/>
                <w:i/>
                <w:rPrChange w:id="5279" w:author="Ericsson" w:date="2020-10-14T10:48:00Z">
                  <w:rPr>
                    <w:ins w:id="5280" w:author="CATT" w:date="2020-10-14T14:00:00Z"/>
                    <w:rFonts w:eastAsia="DengXian"/>
                    <w:i/>
                  </w:rPr>
                </w:rPrChange>
              </w:rPr>
            </w:pPr>
            <w:ins w:id="5281" w:author="CATT" w:date="2020-10-14T14:00:00Z">
              <w:r w:rsidRPr="00152339">
                <w:rPr>
                  <w:rFonts w:eastAsia="DengXian"/>
                  <w:i/>
                  <w:rPrChange w:id="5282" w:author="Ericsson" w:date="2020-10-14T10:48:00Z">
                    <w:rPr>
                      <w:rFonts w:eastAsia="DengXian"/>
                      <w:i/>
                    </w:rPr>
                  </w:rPrChange>
                </w:rPr>
                <w:t>c) IAB-DU is simultaneously connected to 2 donor-CUs‎</w:t>
              </w:r>
            </w:ins>
          </w:p>
          <w:p w14:paraId="66D6BEC5" w14:textId="77777777" w:rsidR="00655EB4" w:rsidRPr="00152339" w:rsidRDefault="00655EB4" w:rsidP="00194576">
            <w:pPr>
              <w:rPr>
                <w:ins w:id="5283" w:author="CATT" w:date="2020-10-14T14:00:00Z"/>
                <w:bCs/>
                <w:rPrChange w:id="5284" w:author="Ericsson" w:date="2020-10-14T10:48:00Z">
                  <w:rPr>
                    <w:ins w:id="5285" w:author="CATT" w:date="2020-10-14T14:00:00Z"/>
                    <w:bCs/>
                  </w:rPr>
                </w:rPrChange>
              </w:rPr>
            </w:pPr>
          </w:p>
          <w:p w14:paraId="5761767D" w14:textId="77777777" w:rsidR="00655EB4" w:rsidRPr="00152339" w:rsidRDefault="00655EB4" w:rsidP="00194576">
            <w:pPr>
              <w:rPr>
                <w:ins w:id="5286" w:author="CATT" w:date="2020-10-14T14:00:00Z"/>
                <w:bCs/>
                <w:rPrChange w:id="5287" w:author="Ericsson" w:date="2020-10-14T10:48:00Z">
                  <w:rPr>
                    <w:ins w:id="5288" w:author="CATT" w:date="2020-10-14T14:00:00Z"/>
                    <w:bCs/>
                  </w:rPr>
                </w:rPrChange>
              </w:rPr>
            </w:pPr>
            <w:ins w:id="5289" w:author="CATT" w:date="2020-10-14T14:00:00Z">
              <w:r w:rsidRPr="00152339">
                <w:rPr>
                  <w:bCs/>
                  <w:rPrChange w:id="5290" w:author="Ericsson" w:date="2020-10-14T10:48:00Z">
                    <w:rPr>
                      <w:bCs/>
                    </w:rPr>
                  </w:rPrChange>
                </w:rPr>
                <w:t>Thus, DAPS is still one possible solution based on above RAN3 agreements. We prefer to open the DAPS discussion in RAN2 currently. Prefer to change P2 as following:</w:t>
              </w:r>
            </w:ins>
          </w:p>
          <w:p w14:paraId="510B7AF7" w14:textId="77777777" w:rsidR="00655EB4" w:rsidRPr="00152339" w:rsidRDefault="00655EB4" w:rsidP="00194576">
            <w:pPr>
              <w:rPr>
                <w:ins w:id="5291" w:author="CATT" w:date="2020-10-14T14:00:00Z"/>
                <w:bCs/>
                <w:rPrChange w:id="5292" w:author="Ericsson" w:date="2020-10-14T10:48:00Z">
                  <w:rPr>
                    <w:ins w:id="5293" w:author="CATT" w:date="2020-10-14T14:00:00Z"/>
                    <w:bCs/>
                  </w:rPr>
                </w:rPrChange>
              </w:rPr>
            </w:pPr>
          </w:p>
          <w:p w14:paraId="4079429A" w14:textId="77777777" w:rsidR="00655EB4" w:rsidRDefault="00655EB4" w:rsidP="00194576">
            <w:pPr>
              <w:rPr>
                <w:ins w:id="5294" w:author="CATT" w:date="2020-10-14T14:00:00Z"/>
                <w:bCs/>
              </w:rPr>
            </w:pPr>
            <w:ins w:id="5295" w:author="CATT" w:date="2020-10-14T14:00:00Z">
              <w:r w:rsidRPr="00152339">
                <w:rPr>
                  <w:bCs/>
                  <w:rPrChange w:id="5296" w:author="Ericsson" w:date="2020-10-14T10:48:00Z">
                    <w:rPr>
                      <w:bCs/>
                    </w:rPr>
                  </w:rPrChange>
                </w:rPr>
                <w:t xml:space="preserve">Proposal 2: DAPS for migrating IAB-node is FFS. </w:t>
              </w:r>
              <w:r w:rsidRPr="00C344A3">
                <w:rPr>
                  <w:bCs/>
                </w:rPr>
                <w:t>‎</w:t>
              </w:r>
            </w:ins>
          </w:p>
          <w:p w14:paraId="1B7BB5C0" w14:textId="77777777" w:rsidR="00655EB4" w:rsidRDefault="00655EB4" w:rsidP="00655EB4">
            <w:pPr>
              <w:rPr>
                <w:ins w:id="5297" w:author="CATT" w:date="2020-10-14T14:00:00Z"/>
              </w:rPr>
            </w:pPr>
          </w:p>
        </w:tc>
      </w:tr>
    </w:tbl>
    <w:p w14:paraId="358F3218" w14:textId="77777777" w:rsidR="00C14845" w:rsidRDefault="00C14845" w:rsidP="00C14845">
      <w:pPr>
        <w:rPr>
          <w:b/>
          <w:bCs/>
        </w:rPr>
      </w:pPr>
    </w:p>
    <w:p w14:paraId="0B630CE4" w14:textId="77777777" w:rsidR="00B9789E" w:rsidRPr="0097034A" w:rsidRDefault="00B9789E" w:rsidP="00B9789E">
      <w:pPr>
        <w:pStyle w:val="Heading3"/>
      </w:pPr>
      <w:r w:rsidRPr="0097034A">
        <w:t>2.2.3</w:t>
      </w:r>
      <w:r w:rsidRPr="0097034A">
        <w:tab/>
        <w:t>CP redundancy via separate NR access link</w:t>
      </w:r>
    </w:p>
    <w:p w14:paraId="1071F534" w14:textId="77777777" w:rsidR="00B9789E" w:rsidRPr="0097034A" w:rsidRDefault="00B9789E" w:rsidP="00B9789E">
      <w:pPr>
        <w:rPr>
          <w:b/>
          <w:bCs/>
        </w:rPr>
      </w:pPr>
      <w:r w:rsidRPr="0097034A">
        <w:rPr>
          <w:b/>
          <w:bCs/>
        </w:rPr>
        <w:t>Summary:</w:t>
      </w:r>
    </w:p>
    <w:p w14:paraId="7ED873D3" w14:textId="77777777" w:rsidR="00B9789E" w:rsidRPr="00152339" w:rsidRDefault="00B9789E" w:rsidP="00B9789E">
      <w:pPr>
        <w:rPr>
          <w:rPrChange w:id="5298" w:author="Ericsson" w:date="2020-10-14T10:48:00Z">
            <w:rPr/>
          </w:rPrChange>
        </w:rPr>
      </w:pPr>
      <w:r w:rsidRPr="00152339">
        <w:rPr>
          <w:b/>
          <w:bCs/>
          <w:rPrChange w:id="5299" w:author="Ericsson" w:date="2020-10-14T10:48:00Z">
            <w:rPr>
              <w:b/>
              <w:bCs/>
            </w:rPr>
          </w:rPrChange>
        </w:rPr>
        <w:t xml:space="preserve">Support: </w:t>
      </w:r>
      <w:r w:rsidRPr="00152339">
        <w:rPr>
          <w:rPrChange w:id="5300" w:author="Ericsson" w:date="2020-10-14T10:48:00Z">
            <w:rPr/>
          </w:rPrChange>
        </w:rPr>
        <w:t xml:space="preserve">7 companies expressed favorable views, 1 company unfavorable views, 7 companies believe that more progress needs to be made in RAN3. </w:t>
      </w:r>
    </w:p>
    <w:p w14:paraId="50E05EBC" w14:textId="77777777" w:rsidR="00B9789E" w:rsidRPr="00152339" w:rsidRDefault="00B9789E" w:rsidP="00B9789E">
      <w:pPr>
        <w:rPr>
          <w:rPrChange w:id="5301" w:author="Ericsson" w:date="2020-10-14T10:48:00Z">
            <w:rPr/>
          </w:rPrChange>
        </w:rPr>
      </w:pPr>
      <w:r w:rsidRPr="00152339">
        <w:rPr>
          <w:b/>
          <w:bCs/>
          <w:rPrChange w:id="5302" w:author="Ericsson" w:date="2020-10-14T10:48:00Z">
            <w:rPr>
              <w:b/>
              <w:bCs/>
            </w:rPr>
          </w:rPrChange>
        </w:rPr>
        <w:t>Purpose/benefit</w:t>
      </w:r>
      <w:r w:rsidRPr="00152339">
        <w:rPr>
          <w:rPrChange w:id="5303" w:author="Ericsson" w:date="2020-10-14T10:48:00Z">
            <w:rPr/>
          </w:rPrChange>
        </w:rPr>
        <w:t>: Same as for equivalent ENDC solution in Rel-16 (which is enhanced robustness).</w:t>
      </w:r>
    </w:p>
    <w:p w14:paraId="4A9F4084" w14:textId="77777777" w:rsidR="00B9789E" w:rsidRPr="009B08AF" w:rsidRDefault="00B9789E" w:rsidP="00B9789E">
      <w:pPr>
        <w:rPr>
          <w:rPrChange w:id="5304" w:author="Intel - Li, Ziyi" w:date="2020-10-15T09:06:00Z">
            <w:rPr>
              <w:lang w:val="zh-CN"/>
            </w:rPr>
          </w:rPrChange>
        </w:rPr>
      </w:pPr>
      <w:r w:rsidRPr="00152339">
        <w:rPr>
          <w:b/>
          <w:bCs/>
          <w:rPrChange w:id="5305" w:author="Ericsson" w:date="2020-10-14T10:48:00Z">
            <w:rPr>
              <w:b/>
              <w:bCs/>
            </w:rPr>
          </w:rPrChange>
        </w:rPr>
        <w:t>Technical solution</w:t>
      </w:r>
      <w:r w:rsidRPr="00152339">
        <w:rPr>
          <w:rPrChange w:id="5306" w:author="Ericsson" w:date="2020-10-14T10:48:00Z">
            <w:rPr/>
          </w:rPrChange>
        </w:rPr>
        <w:t>: Very close to equivalent ENDC solution in Rel-16.</w:t>
      </w:r>
    </w:p>
    <w:p w14:paraId="5A7AE935" w14:textId="77777777" w:rsidR="00B9789E" w:rsidRPr="00152339" w:rsidRDefault="00B9789E" w:rsidP="00B9789E">
      <w:pPr>
        <w:rPr>
          <w:rPrChange w:id="5307" w:author="Ericsson" w:date="2020-10-14T10:48:00Z">
            <w:rPr/>
          </w:rPrChange>
        </w:rPr>
      </w:pPr>
      <w:r w:rsidRPr="00152339">
        <w:rPr>
          <w:b/>
          <w:bCs/>
          <w:rPrChange w:id="5308" w:author="Ericsson" w:date="2020-10-14T10:48:00Z">
            <w:rPr>
              <w:b/>
              <w:bCs/>
            </w:rPr>
          </w:rPrChange>
        </w:rPr>
        <w:t>Potential shortcomings</w:t>
      </w:r>
      <w:r w:rsidRPr="00152339">
        <w:rPr>
          <w:rPrChange w:id="5309" w:author="Ericsson" w:date="2020-10-14T10:48:00Z">
            <w:rPr/>
          </w:rPrChange>
        </w:rPr>
        <w:t>: Nothing obvious.</w:t>
      </w:r>
    </w:p>
    <w:p w14:paraId="38518D9E" w14:textId="77777777" w:rsidR="00B9789E" w:rsidRPr="00152339" w:rsidRDefault="00B9789E" w:rsidP="00B9789E">
      <w:pPr>
        <w:rPr>
          <w:rPrChange w:id="5310" w:author="Ericsson" w:date="2020-10-14T10:48:00Z">
            <w:rPr/>
          </w:rPrChange>
        </w:rPr>
      </w:pPr>
      <w:r w:rsidRPr="00152339">
        <w:rPr>
          <w:b/>
          <w:bCs/>
          <w:rPrChange w:id="5311" w:author="Ericsson" w:date="2020-10-14T10:48:00Z">
            <w:rPr>
              <w:b/>
              <w:bCs/>
            </w:rPr>
          </w:rPrChange>
        </w:rPr>
        <w:t>Specification effort</w:t>
      </w:r>
      <w:r w:rsidRPr="00152339">
        <w:rPr>
          <w:rPrChange w:id="5312" w:author="Ericsson" w:date="2020-10-14T10:48:00Z">
            <w:rPr/>
          </w:rPrChange>
        </w:rPr>
        <w:t>: Many companies claim that the specification effort is rather small.</w:t>
      </w:r>
    </w:p>
    <w:p w14:paraId="2BB2A770" w14:textId="77777777" w:rsidR="00B9789E" w:rsidRPr="00152339" w:rsidRDefault="00B9789E" w:rsidP="00B9789E">
      <w:pPr>
        <w:rPr>
          <w:rPrChange w:id="5313" w:author="Ericsson" w:date="2020-10-14T10:48:00Z">
            <w:rPr/>
          </w:rPrChange>
        </w:rPr>
      </w:pPr>
      <w:r w:rsidRPr="00152339">
        <w:rPr>
          <w:b/>
          <w:bCs/>
          <w:rPrChange w:id="5314" w:author="Ericsson" w:date="2020-10-14T10:48:00Z">
            <w:rPr>
              <w:b/>
              <w:bCs/>
            </w:rPr>
          </w:rPrChange>
        </w:rPr>
        <w:t>The rapporteur’s view:</w:t>
      </w:r>
      <w:r w:rsidRPr="00152339">
        <w:rPr>
          <w:rPrChange w:id="5315" w:author="Ericsson" w:date="2020-10-14T10:48:00Z">
            <w:rPr/>
          </w:rPrChange>
        </w:rPr>
        <w:t xml:space="preserve"> </w:t>
      </w:r>
    </w:p>
    <w:p w14:paraId="7FCE40A3" w14:textId="77777777" w:rsidR="00B9789E" w:rsidRPr="00152339" w:rsidRDefault="00B9789E" w:rsidP="00B9789E">
      <w:pPr>
        <w:rPr>
          <w:rPrChange w:id="5316" w:author="Ericsson" w:date="2020-10-14T10:48:00Z">
            <w:rPr/>
          </w:rPrChange>
        </w:rPr>
      </w:pPr>
      <w:r w:rsidRPr="00152339">
        <w:rPr>
          <w:rPrChange w:id="5317" w:author="Ericsson" w:date="2020-10-14T10:48:00Z">
            <w:rPr/>
          </w:rPrChange>
        </w:rPr>
        <w:t xml:space="preserve">There is a lot of support for this feature. The benefit is obvious. The specification effort is believed to be rather small. The main question is if RAN3 should make more progress before RAN2 picks up. </w:t>
      </w:r>
    </w:p>
    <w:p w14:paraId="26929BF6" w14:textId="77777777" w:rsidR="00B9789E" w:rsidRPr="00152339" w:rsidRDefault="00B9789E" w:rsidP="00B9789E">
      <w:pPr>
        <w:rPr>
          <w:rPrChange w:id="5318" w:author="Ericsson" w:date="2020-10-14T10:48:00Z">
            <w:rPr/>
          </w:rPrChange>
        </w:rPr>
      </w:pPr>
      <w:r w:rsidRPr="00152339">
        <w:rPr>
          <w:rPrChange w:id="5319" w:author="Ericsson" w:date="2020-10-14T10:48:00Z">
            <w:rPr/>
          </w:rPrChange>
        </w:rPr>
        <w:t>RAN3 has already determined that the feature can be used, and it can be expected that they to do their part of the effort. Further, the specification can be expected straightforward since the functionality is very close to what RAN2 has already done for ENDC in Rel-16. It is therefore not clear why RAN2 would have to wait for RAN3. Instead, RAN2 should go ahead and do their part of the work.</w:t>
      </w:r>
    </w:p>
    <w:p w14:paraId="6175F1D3" w14:textId="59E4157D" w:rsidR="00B9789E" w:rsidRPr="00152339" w:rsidRDefault="00B9789E" w:rsidP="00B9789E">
      <w:pPr>
        <w:rPr>
          <w:b/>
          <w:bCs/>
          <w:sz w:val="24"/>
          <w:szCs w:val="24"/>
          <w:u w:val="single"/>
          <w:rPrChange w:id="5320" w:author="Ericsson" w:date="2020-10-14T10:48:00Z">
            <w:rPr>
              <w:b/>
              <w:bCs/>
              <w:sz w:val="24"/>
              <w:szCs w:val="24"/>
              <w:u w:val="single"/>
            </w:rPr>
          </w:rPrChange>
        </w:rPr>
      </w:pPr>
      <w:r w:rsidRPr="00152339">
        <w:rPr>
          <w:b/>
          <w:bCs/>
          <w:sz w:val="24"/>
          <w:szCs w:val="24"/>
          <w:u w:val="single"/>
          <w:rPrChange w:id="5321" w:author="Ericsson" w:date="2020-10-14T10:48:00Z">
            <w:rPr>
              <w:b/>
              <w:bCs/>
              <w:sz w:val="24"/>
              <w:szCs w:val="24"/>
              <w:u w:val="single"/>
            </w:rPr>
          </w:rPrChange>
        </w:rPr>
        <w:t>Proposal 3: RAN2 to support CP redundancy via separate NR access link.</w:t>
      </w:r>
    </w:p>
    <w:p w14:paraId="1E193221" w14:textId="77777777" w:rsidR="00B64B97" w:rsidRPr="00152339" w:rsidRDefault="00B64B97" w:rsidP="00B9789E">
      <w:pPr>
        <w:rPr>
          <w:b/>
          <w:bCs/>
          <w:sz w:val="24"/>
          <w:szCs w:val="24"/>
          <w:u w:val="single"/>
          <w:rPrChange w:id="5322" w:author="Ericsson" w:date="2020-10-14T10:48:00Z">
            <w:rPr>
              <w:b/>
              <w:bCs/>
              <w:sz w:val="24"/>
              <w:szCs w:val="24"/>
              <w:u w:val="single"/>
            </w:rPr>
          </w:rPrChange>
        </w:rPr>
      </w:pPr>
    </w:p>
    <w:p w14:paraId="2B223049" w14:textId="7F93D5BD" w:rsidR="00C14845" w:rsidRPr="00152339" w:rsidRDefault="00C14845" w:rsidP="00C14845">
      <w:pPr>
        <w:rPr>
          <w:b/>
          <w:bCs/>
          <w:rPrChange w:id="5323" w:author="Ericsson" w:date="2020-10-14T10:48:00Z">
            <w:rPr>
              <w:b/>
              <w:bCs/>
            </w:rPr>
          </w:rPrChange>
        </w:rPr>
      </w:pPr>
      <w:r w:rsidRPr="00152339">
        <w:rPr>
          <w:b/>
          <w:bCs/>
          <w:rPrChange w:id="5324" w:author="Ericsson" w:date="2020-10-14T10:48:00Z">
            <w:rPr>
              <w:b/>
              <w:bCs/>
            </w:rPr>
          </w:rPrChange>
        </w:rPr>
        <w:t>Q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7E994688" w14:textId="77777777" w:rsidTr="002B057C">
        <w:tc>
          <w:tcPr>
            <w:tcW w:w="2245" w:type="dxa"/>
          </w:tcPr>
          <w:p w14:paraId="59A32215" w14:textId="77777777" w:rsidR="00C14845" w:rsidRDefault="00C14845" w:rsidP="002B057C">
            <w:pPr>
              <w:rPr>
                <w:b/>
                <w:bCs/>
              </w:rPr>
            </w:pPr>
            <w:r>
              <w:rPr>
                <w:b/>
                <w:bCs/>
              </w:rPr>
              <w:t>Company</w:t>
            </w:r>
          </w:p>
        </w:tc>
        <w:tc>
          <w:tcPr>
            <w:tcW w:w="7384" w:type="dxa"/>
          </w:tcPr>
          <w:p w14:paraId="625F56FE" w14:textId="77777777" w:rsidR="00C14845" w:rsidRDefault="00C14845" w:rsidP="002B057C">
            <w:pPr>
              <w:rPr>
                <w:b/>
                <w:bCs/>
              </w:rPr>
            </w:pPr>
            <w:r>
              <w:rPr>
                <w:b/>
                <w:bCs/>
              </w:rPr>
              <w:t>Comment</w:t>
            </w:r>
          </w:p>
        </w:tc>
      </w:tr>
      <w:tr w:rsidR="00DA0D95" w:rsidRPr="00152339" w14:paraId="1D6FDE7E" w14:textId="77777777" w:rsidTr="002B057C">
        <w:tc>
          <w:tcPr>
            <w:tcW w:w="2245" w:type="dxa"/>
          </w:tcPr>
          <w:p w14:paraId="5933BDB3" w14:textId="1165A8AE" w:rsidR="00DA0D95" w:rsidRPr="00353D56" w:rsidRDefault="00DA0D95" w:rsidP="00DA0D95">
            <w:ins w:id="5325" w:author="Kyocera - Masato Fujishiro" w:date="2020-10-12T10:58:00Z">
              <w:r w:rsidRPr="00353D56">
                <w:rPr>
                  <w:rFonts w:hint="eastAsia"/>
                </w:rPr>
                <w:t>K</w:t>
              </w:r>
              <w:r w:rsidRPr="00353D56">
                <w:t>yocera</w:t>
              </w:r>
            </w:ins>
          </w:p>
        </w:tc>
        <w:tc>
          <w:tcPr>
            <w:tcW w:w="7384" w:type="dxa"/>
          </w:tcPr>
          <w:p w14:paraId="31016441" w14:textId="0404D356" w:rsidR="00DA0D95" w:rsidRPr="00152339" w:rsidRDefault="00DA0D95" w:rsidP="00DA0D95">
            <w:pPr>
              <w:rPr>
                <w:rPrChange w:id="5326" w:author="Ericsson" w:date="2020-10-14T10:48:00Z">
                  <w:rPr/>
                </w:rPrChange>
              </w:rPr>
            </w:pPr>
            <w:ins w:id="5327" w:author="Kyocera - Masato Fujishiro" w:date="2020-10-12T10:58:00Z">
              <w:r w:rsidRPr="00152339">
                <w:rPr>
                  <w:rPrChange w:id="5328" w:author="Ericsson" w:date="2020-10-14T10:48:00Z">
                    <w:rPr/>
                  </w:rPrChange>
                </w:rPr>
                <w:t xml:space="preserve">We’re fine with Proposal 3 in general. We just wonder if Proposal 3 can make more progress with adding e.g., “RAN2 assumes Rel-16 solution for EN-DC can be reused”, if it’s already clear among companies. </w:t>
              </w:r>
            </w:ins>
          </w:p>
        </w:tc>
      </w:tr>
      <w:tr w:rsidR="00DA5AC8" w:rsidRPr="00152339" w14:paraId="1F5941CA" w14:textId="77777777" w:rsidTr="002B057C">
        <w:tc>
          <w:tcPr>
            <w:tcW w:w="2245" w:type="dxa"/>
          </w:tcPr>
          <w:p w14:paraId="67B7492F" w14:textId="5CE6853B" w:rsidR="00DA5AC8" w:rsidRDefault="00DA5AC8" w:rsidP="00DA5AC8">
            <w:pPr>
              <w:rPr>
                <w:b/>
                <w:bCs/>
              </w:rPr>
            </w:pPr>
            <w:ins w:id="5329" w:author="Huawei" w:date="2020-10-13T19:43:00Z">
              <w:r>
                <w:rPr>
                  <w:rFonts w:eastAsia="DengXian" w:hint="eastAsia"/>
                  <w:b/>
                  <w:bCs/>
                </w:rPr>
                <w:t>H</w:t>
              </w:r>
              <w:r>
                <w:rPr>
                  <w:rFonts w:eastAsia="DengXian"/>
                  <w:b/>
                  <w:bCs/>
                </w:rPr>
                <w:t>uawei</w:t>
              </w:r>
            </w:ins>
          </w:p>
        </w:tc>
        <w:tc>
          <w:tcPr>
            <w:tcW w:w="7384" w:type="dxa"/>
          </w:tcPr>
          <w:p w14:paraId="12920F77" w14:textId="77777777" w:rsidR="00DA5AC8" w:rsidRPr="00152339" w:rsidRDefault="00DA5AC8" w:rsidP="00DA5AC8">
            <w:pPr>
              <w:rPr>
                <w:ins w:id="5330" w:author="Huawei" w:date="2020-10-13T19:43:00Z"/>
                <w:rFonts w:eastAsia="DengXian"/>
                <w:bCs/>
                <w:rPrChange w:id="5331" w:author="Ericsson" w:date="2020-10-14T10:48:00Z">
                  <w:rPr>
                    <w:ins w:id="5332" w:author="Huawei" w:date="2020-10-13T19:43:00Z"/>
                    <w:rFonts w:eastAsia="DengXian"/>
                    <w:bCs/>
                  </w:rPr>
                </w:rPrChange>
              </w:rPr>
            </w:pPr>
            <w:ins w:id="5333" w:author="Huawei" w:date="2020-10-13T19:43:00Z">
              <w:r w:rsidRPr="00152339">
                <w:rPr>
                  <w:rFonts w:eastAsia="DengXian"/>
                  <w:bCs/>
                  <w:rPrChange w:id="5334" w:author="Ericsson" w:date="2020-10-14T10:48:00Z">
                    <w:rPr>
                      <w:rFonts w:eastAsia="DengXian"/>
                      <w:bCs/>
                    </w:rPr>
                  </w:rPrChange>
                </w:rPr>
                <w:t xml:space="preserve">We are not ready to agree this before R3 make the decision. </w:t>
              </w:r>
            </w:ins>
          </w:p>
          <w:p w14:paraId="0867F258" w14:textId="77777777" w:rsidR="00DA5AC8" w:rsidRPr="00C809DF" w:rsidRDefault="00DA5AC8" w:rsidP="00DA5AC8">
            <w:pPr>
              <w:rPr>
                <w:ins w:id="5335" w:author="Huawei" w:date="2020-10-13T19:43:00Z"/>
                <w:rFonts w:eastAsia="DengXian"/>
                <w:bCs/>
                <w:rPrChange w:id="5336" w:author="Ericsson" w:date="2020-10-14T10:46:00Z">
                  <w:rPr>
                    <w:ins w:id="5337" w:author="Huawei" w:date="2020-10-13T19:43:00Z"/>
                    <w:rFonts w:eastAsia="DengXian"/>
                    <w:bCs/>
                  </w:rPr>
                </w:rPrChange>
              </w:rPr>
            </w:pPr>
            <w:ins w:id="5338" w:author="Huawei" w:date="2020-10-13T19:43:00Z">
              <w:r w:rsidRPr="00C809DF">
                <w:rPr>
                  <w:rFonts w:eastAsia="DengXian"/>
                  <w:bCs/>
                  <w:rPrChange w:id="5339" w:author="Ericsson" w:date="2020-10-14T10:46:00Z">
                    <w:rPr>
                      <w:rFonts w:eastAsia="DengXian"/>
                      <w:bCs/>
                    </w:rPr>
                  </w:rPrChange>
                </w:rPr>
                <w:t xml:space="preserve">BTW, if the R2 impact is </w:t>
              </w:r>
              <w:proofErr w:type="gramStart"/>
              <w:r w:rsidRPr="00C809DF">
                <w:rPr>
                  <w:rFonts w:eastAsia="DengXian"/>
                  <w:bCs/>
                  <w:rPrChange w:id="5340" w:author="Ericsson" w:date="2020-10-14T10:46:00Z">
                    <w:rPr>
                      <w:rFonts w:eastAsia="DengXian"/>
                      <w:bCs/>
                    </w:rPr>
                  </w:rPrChange>
                </w:rPr>
                <w:t>quiet</w:t>
              </w:r>
              <w:proofErr w:type="gramEnd"/>
              <w:r w:rsidRPr="00C809DF">
                <w:rPr>
                  <w:rFonts w:eastAsia="DengXian"/>
                  <w:bCs/>
                  <w:rPrChange w:id="5341" w:author="Ericsson" w:date="2020-10-14T10:46:00Z">
                    <w:rPr>
                      <w:rFonts w:eastAsia="DengXian"/>
                      <w:bCs/>
                    </w:rPr>
                  </w:rPrChange>
                </w:rPr>
                <w:t xml:space="preserve"> small, what’s the rush to work on this rather than wait for more progress in R3.</w:t>
              </w:r>
            </w:ins>
          </w:p>
          <w:p w14:paraId="7D7F7FDD" w14:textId="16C8D098" w:rsidR="00DA5AC8" w:rsidRPr="00152339" w:rsidRDefault="00DA5AC8" w:rsidP="00DA5AC8">
            <w:pPr>
              <w:rPr>
                <w:b/>
                <w:bCs/>
                <w:rPrChange w:id="5342" w:author="Ericsson" w:date="2020-10-14T10:48:00Z">
                  <w:rPr>
                    <w:b/>
                    <w:bCs/>
                  </w:rPr>
                </w:rPrChange>
              </w:rPr>
            </w:pPr>
            <w:ins w:id="5343" w:author="Huawei" w:date="2020-10-13T19:43:00Z">
              <w:r w:rsidRPr="00152339">
                <w:rPr>
                  <w:rFonts w:eastAsia="DengXian"/>
                  <w:bCs/>
                  <w:rPrChange w:id="5344" w:author="Ericsson" w:date="2020-10-14T10:48:00Z">
                    <w:rPr>
                      <w:rFonts w:eastAsia="DengXian"/>
                      <w:bCs/>
                    </w:rPr>
                  </w:rPrChange>
                </w:rPr>
                <w:t xml:space="preserve">Please note the R3 agreement is only for “Consider Scenario 1 and 2” rather than “support”.  </w:t>
              </w:r>
            </w:ins>
          </w:p>
        </w:tc>
      </w:tr>
      <w:tr w:rsidR="006E68C6" w:rsidRPr="00152339" w14:paraId="40C74C72" w14:textId="77777777" w:rsidTr="002B057C">
        <w:trPr>
          <w:ins w:id="5345" w:author="CATT" w:date="2020-10-14T14:01:00Z"/>
        </w:trPr>
        <w:tc>
          <w:tcPr>
            <w:tcW w:w="2245" w:type="dxa"/>
          </w:tcPr>
          <w:p w14:paraId="13D4DCE2" w14:textId="2D1C6380" w:rsidR="006E68C6" w:rsidRDefault="006E68C6" w:rsidP="006E68C6">
            <w:pPr>
              <w:rPr>
                <w:ins w:id="5346" w:author="CATT" w:date="2020-10-14T14:01:00Z"/>
                <w:rFonts w:eastAsia="DengXian"/>
                <w:b/>
                <w:bCs/>
              </w:rPr>
            </w:pPr>
            <w:ins w:id="5347" w:author="CATT" w:date="2020-10-14T14:02:00Z">
              <w:r>
                <w:rPr>
                  <w:rFonts w:eastAsia="DengXian"/>
                </w:rPr>
                <w:t>Futurewei</w:t>
              </w:r>
            </w:ins>
          </w:p>
        </w:tc>
        <w:tc>
          <w:tcPr>
            <w:tcW w:w="7384" w:type="dxa"/>
          </w:tcPr>
          <w:p w14:paraId="3521DD8C" w14:textId="77777777" w:rsidR="006E68C6" w:rsidRPr="00152339" w:rsidRDefault="006E68C6" w:rsidP="006E68C6">
            <w:pPr>
              <w:rPr>
                <w:ins w:id="5348" w:author="CATT" w:date="2020-10-14T14:02:00Z"/>
                <w:rFonts w:eastAsia="DengXian"/>
                <w:rPrChange w:id="5349" w:author="Ericsson" w:date="2020-10-14T10:48:00Z">
                  <w:rPr>
                    <w:ins w:id="5350" w:author="CATT" w:date="2020-10-14T14:02:00Z"/>
                    <w:rFonts w:eastAsia="DengXian"/>
                  </w:rPr>
                </w:rPrChange>
              </w:rPr>
            </w:pPr>
            <w:ins w:id="5351" w:author="CATT" w:date="2020-10-14T14:02:00Z">
              <w:r w:rsidRPr="00152339">
                <w:rPr>
                  <w:rFonts w:eastAsia="DengXian"/>
                  <w:rPrChange w:id="5352" w:author="Ericsson" w:date="2020-10-14T10:48:00Z">
                    <w:rPr>
                      <w:rFonts w:eastAsia="DengXian"/>
                    </w:rPr>
                  </w:rPrChange>
                </w:rPr>
                <w:t>If the intent of this proposal is limited specifically to the intra-donor case, then we don’t support it.</w:t>
              </w:r>
            </w:ins>
          </w:p>
          <w:p w14:paraId="6F3D241A" w14:textId="77777777" w:rsidR="006E68C6" w:rsidRPr="00152339" w:rsidRDefault="006E68C6" w:rsidP="006E68C6">
            <w:pPr>
              <w:rPr>
                <w:ins w:id="5353" w:author="CATT" w:date="2020-10-14T14:02:00Z"/>
                <w:rFonts w:eastAsia="DengXian"/>
                <w:rPrChange w:id="5354" w:author="Ericsson" w:date="2020-10-14T10:48:00Z">
                  <w:rPr>
                    <w:ins w:id="5355" w:author="CATT" w:date="2020-10-14T14:02:00Z"/>
                    <w:rFonts w:eastAsia="DengXian"/>
                  </w:rPr>
                </w:rPrChange>
              </w:rPr>
            </w:pPr>
            <w:ins w:id="5356" w:author="CATT" w:date="2020-10-14T14:02:00Z">
              <w:r w:rsidRPr="00152339">
                <w:rPr>
                  <w:rFonts w:eastAsia="DengXian"/>
                  <w:rPrChange w:id="5357" w:author="Ericsson" w:date="2020-10-14T10:48:00Z">
                    <w:rPr>
                      <w:rFonts w:eastAsia="DengXian"/>
                    </w:rPr>
                  </w:rPrChange>
                </w:rPr>
                <w:t>If the intent is to address the inter-donor case, then we are not clear what is the difference compared to 2.2.4 “Redundancy via inter-donor NR_DC”.</w:t>
              </w:r>
            </w:ins>
          </w:p>
          <w:p w14:paraId="179EF2A5" w14:textId="77777777" w:rsidR="006E68C6" w:rsidRPr="00152339" w:rsidRDefault="006E68C6" w:rsidP="006E68C6">
            <w:pPr>
              <w:rPr>
                <w:ins w:id="5358" w:author="CATT" w:date="2020-10-14T14:02:00Z"/>
                <w:rFonts w:eastAsia="DengXian"/>
                <w:rPrChange w:id="5359" w:author="Ericsson" w:date="2020-10-14T10:48:00Z">
                  <w:rPr>
                    <w:ins w:id="5360" w:author="CATT" w:date="2020-10-14T14:02:00Z"/>
                    <w:rFonts w:eastAsia="DengXian"/>
                  </w:rPr>
                </w:rPrChange>
              </w:rPr>
            </w:pPr>
            <w:ins w:id="5361" w:author="CATT" w:date="2020-10-14T14:02:00Z">
              <w:r w:rsidRPr="00152339">
                <w:rPr>
                  <w:rFonts w:eastAsia="DengXian"/>
                  <w:rPrChange w:id="5362" w:author="Ericsson" w:date="2020-10-14T10:48:00Z">
                    <w:rPr>
                      <w:rFonts w:eastAsia="DengXian"/>
                    </w:rPr>
                  </w:rPrChange>
                </w:rPr>
                <w:t xml:space="preserve">The reason that we </w:t>
              </w:r>
              <w:proofErr w:type="spellStart"/>
              <w:r w:rsidRPr="00152339">
                <w:rPr>
                  <w:rFonts w:eastAsia="DengXian"/>
                  <w:rPrChange w:id="5363" w:author="Ericsson" w:date="2020-10-14T10:48:00Z">
                    <w:rPr>
                      <w:rFonts w:eastAsia="DengXian"/>
                    </w:rPr>
                  </w:rPrChange>
                </w:rPr>
                <w:t>can not</w:t>
              </w:r>
              <w:proofErr w:type="spellEnd"/>
              <w:r w:rsidRPr="00152339">
                <w:rPr>
                  <w:rFonts w:eastAsia="DengXian"/>
                  <w:rPrChange w:id="5364" w:author="Ericsson" w:date="2020-10-14T10:48:00Z">
                    <w:rPr>
                      <w:rFonts w:eastAsia="DengXian"/>
                    </w:rPr>
                  </w:rPrChange>
                </w:rPr>
                <w:t xml:space="preserve"> support this proposal for the intra-donor case is that, per our understanding, redundancy is already supported for F1-C via multi-homing in Rel. 16. Therefore, it seems that there would be nothing new to be addressed here.</w:t>
              </w:r>
            </w:ins>
          </w:p>
          <w:p w14:paraId="47CF631B" w14:textId="77777777" w:rsidR="006E68C6" w:rsidRPr="00C809DF" w:rsidRDefault="006E68C6" w:rsidP="006E68C6">
            <w:pPr>
              <w:rPr>
                <w:ins w:id="5365" w:author="CATT" w:date="2020-10-14T14:02:00Z"/>
                <w:rFonts w:eastAsia="DengXian"/>
                <w:rPrChange w:id="5366" w:author="Ericsson" w:date="2020-10-14T10:46:00Z">
                  <w:rPr>
                    <w:ins w:id="5367" w:author="CATT" w:date="2020-10-14T14:02:00Z"/>
                    <w:rFonts w:eastAsia="DengXian"/>
                  </w:rPr>
                </w:rPrChange>
              </w:rPr>
            </w:pPr>
            <w:ins w:id="5368" w:author="CATT" w:date="2020-10-14T14:02:00Z">
              <w:r w:rsidRPr="00C809DF">
                <w:rPr>
                  <w:rFonts w:eastAsia="DengXian"/>
                  <w:rPrChange w:id="5369" w:author="Ericsson" w:date="2020-10-14T10:46:00Z">
                    <w:rPr>
                      <w:rFonts w:eastAsia="DengXian"/>
                    </w:rPr>
                  </w:rPrChange>
                </w:rPr>
                <w:t>If on the other hand, this issue is related to the inter-donor case, then we do not see this as separate from 2.2.4 “Redundancy via inter-donor NR_DC”.</w:t>
              </w:r>
            </w:ins>
          </w:p>
          <w:p w14:paraId="7A19E15D" w14:textId="77777777" w:rsidR="006E68C6" w:rsidRPr="00152339" w:rsidRDefault="006E68C6" w:rsidP="006E68C6">
            <w:pPr>
              <w:rPr>
                <w:ins w:id="5370" w:author="CATT" w:date="2020-10-14T14:02:00Z"/>
                <w:rFonts w:eastAsia="DengXian"/>
                <w:rPrChange w:id="5371" w:author="Ericsson" w:date="2020-10-14T10:48:00Z">
                  <w:rPr>
                    <w:ins w:id="5372" w:author="CATT" w:date="2020-10-14T14:02:00Z"/>
                    <w:rFonts w:eastAsia="DengXian"/>
                  </w:rPr>
                </w:rPrChange>
              </w:rPr>
            </w:pPr>
            <w:ins w:id="5373" w:author="CATT" w:date="2020-10-14T14:02:00Z">
              <w:r w:rsidRPr="00152339">
                <w:rPr>
                  <w:rFonts w:eastAsia="DengXian"/>
                  <w:rPrChange w:id="5374" w:author="Ericsson" w:date="2020-10-14T10:48:00Z">
                    <w:rPr>
                      <w:rFonts w:eastAsia="DengXian"/>
                    </w:rPr>
                  </w:rPrChange>
                </w:rPr>
                <w:t>Furthermore, the RAN3 agreement cited does not seem to be related to CP redundancy at all:</w:t>
              </w:r>
            </w:ins>
          </w:p>
          <w:p w14:paraId="4DE7B5D4" w14:textId="77777777" w:rsidR="006E68C6" w:rsidRPr="00152339" w:rsidRDefault="006E68C6" w:rsidP="006E68C6">
            <w:pPr>
              <w:ind w:left="576"/>
              <w:rPr>
                <w:ins w:id="5375" w:author="CATT" w:date="2020-10-14T14:02:00Z"/>
                <w:rFonts w:ascii="Calibri" w:hAnsi="Calibri" w:cs="Calibri"/>
                <w:b/>
                <w:bCs/>
                <w:color w:val="00B050"/>
                <w:sz w:val="18"/>
                <w:rPrChange w:id="5376" w:author="Ericsson" w:date="2020-10-14T10:48:00Z">
                  <w:rPr>
                    <w:ins w:id="5377" w:author="CATT" w:date="2020-10-14T14:02:00Z"/>
                    <w:rFonts w:ascii="Calibri" w:hAnsi="Calibri" w:cs="Calibri"/>
                    <w:b/>
                    <w:bCs/>
                    <w:color w:val="00B050"/>
                    <w:sz w:val="18"/>
                  </w:rPr>
                </w:rPrChange>
              </w:rPr>
            </w:pPr>
            <w:ins w:id="5378" w:author="CATT" w:date="2020-10-14T14:02:00Z">
              <w:r w:rsidRPr="00152339">
                <w:rPr>
                  <w:rFonts w:ascii="Calibri" w:hAnsi="Calibri" w:cs="Calibri"/>
                  <w:b/>
                  <w:bCs/>
                  <w:color w:val="00B050"/>
                  <w:sz w:val="18"/>
                  <w:rPrChange w:id="5379" w:author="Ericsson" w:date="2020-10-14T10:48:00Z">
                    <w:rPr>
                      <w:rFonts w:ascii="Calibri" w:hAnsi="Calibri" w:cs="Calibri"/>
                      <w:b/>
                      <w:bCs/>
                      <w:color w:val="00B050"/>
                      <w:sz w:val="18"/>
                    </w:rPr>
                  </w:rPrChange>
                </w:rPr>
                <w:t>Consider Scenario 1 and 2 for CP/UP separation:</w:t>
              </w:r>
            </w:ins>
          </w:p>
          <w:p w14:paraId="4D376865" w14:textId="77777777" w:rsidR="006E68C6" w:rsidRDefault="006E68C6" w:rsidP="006E68C6">
            <w:pPr>
              <w:ind w:left="576"/>
              <w:rPr>
                <w:ins w:id="5380" w:author="CATT" w:date="2020-10-14T14:02:00Z"/>
                <w:rFonts w:ascii="Calibri" w:hAnsi="Calibri" w:cs="Calibri"/>
                <w:b/>
                <w:bCs/>
                <w:color w:val="00B050"/>
                <w:sz w:val="18"/>
              </w:rPr>
            </w:pPr>
            <w:ins w:id="5381" w:author="CATT" w:date="2020-10-14T14:02:00Z">
              <w:r>
                <w:rPr>
                  <w:rFonts w:ascii="Calibri" w:hAnsi="Calibri" w:cs="Calibri"/>
                  <w:b/>
                  <w:bCs/>
                  <w:color w:val="00B050"/>
                  <w:sz w:val="18"/>
                </w:rPr>
                <w:t>Scenario 1: F1-C via M-NG-RAN node (non-donor node) + F1-U via S-NG-RAN node (donor node)</w:t>
              </w:r>
            </w:ins>
          </w:p>
          <w:p w14:paraId="61ACD77C" w14:textId="77777777" w:rsidR="006E68C6" w:rsidRDefault="006E68C6" w:rsidP="006E68C6">
            <w:pPr>
              <w:ind w:left="576"/>
              <w:rPr>
                <w:ins w:id="5382" w:author="CATT" w:date="2020-10-14T14:02:00Z"/>
                <w:rFonts w:ascii="Calibri" w:hAnsi="Calibri" w:cs="Calibri"/>
                <w:b/>
                <w:bCs/>
                <w:color w:val="00B050"/>
                <w:sz w:val="18"/>
              </w:rPr>
            </w:pPr>
            <w:ins w:id="5383" w:author="CATT" w:date="2020-10-14T14:02:00Z">
              <w:r>
                <w:rPr>
                  <w:rFonts w:ascii="Calibri" w:hAnsi="Calibri" w:cs="Calibri"/>
                  <w:b/>
                  <w:bCs/>
                  <w:color w:val="00B050"/>
                  <w:sz w:val="18"/>
                </w:rPr>
                <w:t>Scenario 2: F1-U via M-NG-RAN node (donor node) + F1-C via S-NG-RAN node (non-donor node)</w:t>
              </w:r>
            </w:ins>
          </w:p>
          <w:p w14:paraId="3ED3A65C" w14:textId="77777777" w:rsidR="006E68C6" w:rsidRPr="00C809DF" w:rsidRDefault="006E68C6" w:rsidP="006E68C6">
            <w:pPr>
              <w:rPr>
                <w:ins w:id="5384" w:author="CATT" w:date="2020-10-14T14:02:00Z"/>
                <w:rFonts w:eastAsia="DengXian"/>
                <w:rPrChange w:id="5385" w:author="Ericsson" w:date="2020-10-14T10:46:00Z">
                  <w:rPr>
                    <w:ins w:id="5386" w:author="CATT" w:date="2020-10-14T14:02:00Z"/>
                    <w:rFonts w:eastAsia="DengXian"/>
                  </w:rPr>
                </w:rPrChange>
              </w:rPr>
            </w:pPr>
            <w:ins w:id="5387" w:author="CATT" w:date="2020-10-14T14:02:00Z">
              <w:r w:rsidRPr="00C809DF">
                <w:rPr>
                  <w:rFonts w:eastAsia="DengXian"/>
                  <w:rPrChange w:id="5388" w:author="Ericsson" w:date="2020-10-14T10:46:00Z">
                    <w:rPr>
                      <w:rFonts w:eastAsia="DengXian"/>
                    </w:rPr>
                  </w:rPrChange>
                </w:rPr>
                <w:t xml:space="preserve">This agreement is discussing routing F1-C and F1-U via different </w:t>
              </w:r>
              <w:proofErr w:type="spellStart"/>
              <w:r w:rsidRPr="00C809DF">
                <w:rPr>
                  <w:rFonts w:eastAsia="DengXian"/>
                  <w:rPrChange w:id="5389" w:author="Ericsson" w:date="2020-10-14T10:46:00Z">
                    <w:rPr>
                      <w:rFonts w:eastAsia="DengXian"/>
                    </w:rPr>
                  </w:rPrChange>
                </w:rPr>
                <w:t>gNBs</w:t>
              </w:r>
              <w:proofErr w:type="spellEnd"/>
              <w:r w:rsidRPr="00C809DF">
                <w:rPr>
                  <w:rFonts w:eastAsia="DengXian"/>
                  <w:rPrChange w:id="5390" w:author="Ericsson" w:date="2020-10-14T10:46:00Z">
                    <w:rPr>
                      <w:rFonts w:eastAsia="DengXian"/>
                    </w:rPr>
                  </w:rPrChange>
                </w:rPr>
                <w:t>, not CP redundancy. In other words, the agreement is discussing CP/UP separation. Also, it is not clear here what is the exact meaning of a “non-donor node”.</w:t>
              </w:r>
            </w:ins>
          </w:p>
          <w:p w14:paraId="682A7B41" w14:textId="58A1E9FE" w:rsidR="006E68C6" w:rsidRPr="00152339" w:rsidRDefault="006E68C6" w:rsidP="006E68C6">
            <w:pPr>
              <w:rPr>
                <w:ins w:id="5391" w:author="CATT" w:date="2020-10-14T14:01:00Z"/>
                <w:rFonts w:eastAsia="DengXian"/>
                <w:bCs/>
                <w:rPrChange w:id="5392" w:author="Ericsson" w:date="2020-10-14T10:48:00Z">
                  <w:rPr>
                    <w:ins w:id="5393" w:author="CATT" w:date="2020-10-14T14:01:00Z"/>
                    <w:rFonts w:eastAsia="DengXian"/>
                    <w:bCs/>
                  </w:rPr>
                </w:rPrChange>
              </w:rPr>
            </w:pPr>
            <w:ins w:id="5394" w:author="CATT" w:date="2020-10-14T14:02:00Z">
              <w:r w:rsidRPr="00152339">
                <w:rPr>
                  <w:rFonts w:eastAsia="DengXian"/>
                  <w:rPrChange w:id="5395" w:author="Ericsson" w:date="2020-10-14T10:48:00Z">
                    <w:rPr>
                      <w:rFonts w:eastAsia="DengXian"/>
                    </w:rPr>
                  </w:rPrChange>
                </w:rPr>
                <w:t xml:space="preserve">Since it is not clear what issue needs to be addressed, nor even what topic Proposal 3 pertains to, we </w:t>
              </w:r>
              <w:proofErr w:type="spellStart"/>
              <w:r w:rsidRPr="00152339">
                <w:rPr>
                  <w:rFonts w:eastAsia="DengXian"/>
                  <w:rPrChange w:id="5396" w:author="Ericsson" w:date="2020-10-14T10:48:00Z">
                    <w:rPr>
                      <w:rFonts w:eastAsia="DengXian"/>
                    </w:rPr>
                  </w:rPrChange>
                </w:rPr>
                <w:t>can not</w:t>
              </w:r>
              <w:proofErr w:type="spellEnd"/>
              <w:r w:rsidRPr="00152339">
                <w:rPr>
                  <w:rFonts w:eastAsia="DengXian"/>
                  <w:rPrChange w:id="5397" w:author="Ericsson" w:date="2020-10-14T10:48:00Z">
                    <w:rPr>
                      <w:rFonts w:eastAsia="DengXian"/>
                    </w:rPr>
                  </w:rPrChange>
                </w:rPr>
                <w:t xml:space="preserve"> agree to the proposal.</w:t>
              </w:r>
            </w:ins>
          </w:p>
        </w:tc>
      </w:tr>
      <w:tr w:rsidR="006E68C6" w:rsidRPr="00152339" w14:paraId="68402A1B" w14:textId="77777777" w:rsidTr="002B057C">
        <w:trPr>
          <w:ins w:id="5398" w:author="CATT" w:date="2020-10-14T14:02:00Z"/>
        </w:trPr>
        <w:tc>
          <w:tcPr>
            <w:tcW w:w="2245" w:type="dxa"/>
          </w:tcPr>
          <w:p w14:paraId="5421E63D" w14:textId="6A7A99C3" w:rsidR="006E68C6" w:rsidRDefault="006E68C6" w:rsidP="006E68C6">
            <w:pPr>
              <w:rPr>
                <w:ins w:id="5399" w:author="CATT" w:date="2020-10-14T14:02:00Z"/>
                <w:rFonts w:eastAsia="DengXian"/>
              </w:rPr>
            </w:pPr>
            <w:ins w:id="5400" w:author="CATT" w:date="2020-10-14T14:02:00Z">
              <w:r>
                <w:rPr>
                  <w:rFonts w:eastAsia="DengXian" w:hint="eastAsia"/>
                  <w:b/>
                  <w:bCs/>
                </w:rPr>
                <w:t>CATT</w:t>
              </w:r>
            </w:ins>
          </w:p>
        </w:tc>
        <w:tc>
          <w:tcPr>
            <w:tcW w:w="7384" w:type="dxa"/>
          </w:tcPr>
          <w:p w14:paraId="338AA09B" w14:textId="7C69CCFD" w:rsidR="006E68C6" w:rsidRPr="00152339" w:rsidRDefault="006E68C6" w:rsidP="006E68C6">
            <w:pPr>
              <w:rPr>
                <w:ins w:id="5401" w:author="CATT" w:date="2020-10-14T14:02:00Z"/>
                <w:rFonts w:eastAsia="DengXian"/>
                <w:rPrChange w:id="5402" w:author="Ericsson" w:date="2020-10-14T10:48:00Z">
                  <w:rPr>
                    <w:ins w:id="5403" w:author="CATT" w:date="2020-10-14T14:02:00Z"/>
                    <w:rFonts w:eastAsia="DengXian"/>
                  </w:rPr>
                </w:rPrChange>
              </w:rPr>
            </w:pPr>
            <w:ins w:id="5404" w:author="CATT" w:date="2020-10-14T14:02:00Z">
              <w:r w:rsidRPr="00152339">
                <w:rPr>
                  <w:rFonts w:eastAsia="DengXian"/>
                  <w:bCs/>
                  <w:rPrChange w:id="5405" w:author="Ericsson" w:date="2020-10-14T10:48:00Z">
                    <w:rPr>
                      <w:rFonts w:eastAsia="DengXian"/>
                      <w:bCs/>
                    </w:rPr>
                  </w:rPrChange>
                </w:rPr>
                <w:t>According to the companies view</w:t>
              </w:r>
              <w:r w:rsidRPr="00152339">
                <w:rPr>
                  <w:rPrChange w:id="5406" w:author="Ericsson" w:date="2020-10-14T10:48:00Z">
                    <w:rPr/>
                  </w:rPrChange>
                </w:rPr>
                <w:t>, there is no majority view to support this CP redundancy via separate NR access link‎. Almost half companies would like to wait more progress in RAN3. Thus, we prefer to keep FFS on CP redundancy ‎issue in P3.</w:t>
              </w:r>
            </w:ins>
          </w:p>
        </w:tc>
      </w:tr>
      <w:tr w:rsidR="003549ED" w:rsidRPr="00FA4A9B" w14:paraId="4F782965" w14:textId="77777777" w:rsidTr="003549ED">
        <w:trPr>
          <w:ins w:id="5407" w:author="Ericsson" w:date="2020-10-14T10:52:00Z"/>
        </w:trPr>
        <w:tc>
          <w:tcPr>
            <w:tcW w:w="2245" w:type="dxa"/>
          </w:tcPr>
          <w:p w14:paraId="4C3DE72F" w14:textId="77777777" w:rsidR="003549ED" w:rsidRDefault="003549ED" w:rsidP="000D0DB1">
            <w:pPr>
              <w:rPr>
                <w:ins w:id="5408" w:author="Ericsson" w:date="2020-10-14T10:52:00Z"/>
                <w:rFonts w:eastAsia="DengXian"/>
                <w:b/>
                <w:bCs/>
              </w:rPr>
            </w:pPr>
            <w:ins w:id="5409" w:author="Ericsson" w:date="2020-10-14T10:52:00Z">
              <w:r>
                <w:rPr>
                  <w:rFonts w:eastAsia="DengXian"/>
                  <w:b/>
                  <w:bCs/>
                </w:rPr>
                <w:t>Ericsson</w:t>
              </w:r>
            </w:ins>
          </w:p>
        </w:tc>
        <w:tc>
          <w:tcPr>
            <w:tcW w:w="7384" w:type="dxa"/>
          </w:tcPr>
          <w:p w14:paraId="7DDAD707" w14:textId="77777777" w:rsidR="003549ED" w:rsidRPr="00FA4A9B" w:rsidRDefault="003549ED" w:rsidP="000D0DB1">
            <w:pPr>
              <w:rPr>
                <w:ins w:id="5410" w:author="Ericsson" w:date="2020-10-14T10:52:00Z"/>
                <w:rFonts w:eastAsia="DengXian"/>
                <w:bCs/>
              </w:rPr>
            </w:pPr>
            <w:ins w:id="5411" w:author="Ericsson" w:date="2020-10-14T10:52:00Z">
              <w:r>
                <w:rPr>
                  <w:rFonts w:eastAsia="DengXian"/>
                  <w:bCs/>
                </w:rPr>
                <w:t>We would also prefer waiting for more guidance from RAN3.</w:t>
              </w:r>
            </w:ins>
          </w:p>
        </w:tc>
      </w:tr>
    </w:tbl>
    <w:p w14:paraId="3E3DA9A4" w14:textId="77777777" w:rsidR="00C14845" w:rsidRPr="003549ED" w:rsidRDefault="00C14845" w:rsidP="00C14845">
      <w:pPr>
        <w:rPr>
          <w:b/>
          <w:bCs/>
        </w:rPr>
      </w:pPr>
    </w:p>
    <w:p w14:paraId="04CB141B" w14:textId="77777777" w:rsidR="00B9789E" w:rsidRPr="003549ED" w:rsidRDefault="00B9789E" w:rsidP="00B9789E">
      <w:pPr>
        <w:ind w:left="720"/>
      </w:pPr>
    </w:p>
    <w:p w14:paraId="7DCF0B39" w14:textId="77777777" w:rsidR="00B9789E" w:rsidRPr="00152339" w:rsidRDefault="00B9789E" w:rsidP="00B9789E">
      <w:pPr>
        <w:pStyle w:val="Heading3"/>
        <w:rPr>
          <w:lang w:val="sv-SE"/>
          <w:rPrChange w:id="5412" w:author="Ericsson" w:date="2020-10-14T10:48:00Z">
            <w:rPr/>
          </w:rPrChange>
        </w:rPr>
      </w:pPr>
      <w:r w:rsidRPr="00152339">
        <w:rPr>
          <w:lang w:val="sv-SE"/>
          <w:rPrChange w:id="5413" w:author="Ericsson" w:date="2020-10-14T10:48:00Z">
            <w:rPr/>
          </w:rPrChange>
        </w:rPr>
        <w:t>2.2.4</w:t>
      </w:r>
      <w:r w:rsidRPr="00152339">
        <w:rPr>
          <w:lang w:val="sv-SE"/>
          <w:rPrChange w:id="5414" w:author="Ericsson" w:date="2020-10-14T10:48:00Z">
            <w:rPr/>
          </w:rPrChange>
        </w:rPr>
        <w:tab/>
        <w:t>Redundancy via inter-donor NR-DC</w:t>
      </w:r>
    </w:p>
    <w:p w14:paraId="124231ED" w14:textId="77777777" w:rsidR="00B9789E" w:rsidRPr="0097034A" w:rsidRDefault="00B9789E" w:rsidP="00B9789E">
      <w:pPr>
        <w:rPr>
          <w:b/>
          <w:bCs/>
        </w:rPr>
      </w:pPr>
      <w:r w:rsidRPr="0097034A">
        <w:rPr>
          <w:b/>
          <w:bCs/>
        </w:rPr>
        <w:t>Summary:</w:t>
      </w:r>
    </w:p>
    <w:p w14:paraId="1081FA50" w14:textId="77777777" w:rsidR="00B9789E" w:rsidRPr="00152339" w:rsidRDefault="00B9789E" w:rsidP="00B9789E">
      <w:pPr>
        <w:rPr>
          <w:rPrChange w:id="5415" w:author="Ericsson" w:date="2020-10-14T10:48:00Z">
            <w:rPr/>
          </w:rPrChange>
        </w:rPr>
      </w:pPr>
      <w:r w:rsidRPr="00C809DF">
        <w:rPr>
          <w:b/>
          <w:bCs/>
          <w:rPrChange w:id="5416" w:author="Ericsson" w:date="2020-10-14T10:46:00Z">
            <w:rPr>
              <w:b/>
              <w:bCs/>
            </w:rPr>
          </w:rPrChange>
        </w:rPr>
        <w:t xml:space="preserve">Support: </w:t>
      </w:r>
      <w:r w:rsidRPr="00C809DF">
        <w:rPr>
          <w:rPrChange w:id="5417" w:author="Ericsson" w:date="2020-10-14T10:46:00Z">
            <w:rPr/>
          </w:rPrChange>
        </w:rPr>
        <w:t xml:space="preserve">3 companies expressed favorable views, 9 companies believe that more RAN3 work is needed, 4 companies do not understand the feature. One of the companies, who does not understand the feature, </w:t>
      </w:r>
      <w:proofErr w:type="gramStart"/>
      <w:r w:rsidRPr="00C809DF">
        <w:rPr>
          <w:rPrChange w:id="5418" w:author="Ericsson" w:date="2020-10-14T10:46:00Z">
            <w:rPr/>
          </w:rPrChange>
        </w:rPr>
        <w:t>actually promoted</w:t>
      </w:r>
      <w:proofErr w:type="gramEnd"/>
      <w:r w:rsidRPr="00C809DF">
        <w:rPr>
          <w:rPrChange w:id="5419" w:author="Ericsson" w:date="2020-10-14T10:46:00Z">
            <w:rPr/>
          </w:rPrChange>
        </w:rPr>
        <w:t xml:space="preserve"> it in RAN3. </w:t>
      </w:r>
      <w:r w:rsidRPr="00152339">
        <w:rPr>
          <w:rPrChange w:id="5420" w:author="Ericsson" w:date="2020-10-14T10:48:00Z">
            <w:rPr/>
          </w:rPrChange>
        </w:rPr>
        <w:t xml:space="preserve">It was further pointed out by that RAN3 had not really agreed to support this feature but to rather analyze the above two scenarios. Some companies promoted specific technical solutions, e.g., such as local rerouting, which were not considered since they were out of scope. </w:t>
      </w:r>
    </w:p>
    <w:p w14:paraId="656C7ECA" w14:textId="77777777" w:rsidR="00B9789E" w:rsidRPr="00152339" w:rsidRDefault="00B9789E" w:rsidP="00B9789E">
      <w:pPr>
        <w:rPr>
          <w:rPrChange w:id="5421" w:author="Ericsson" w:date="2020-10-14T10:48:00Z">
            <w:rPr/>
          </w:rPrChange>
        </w:rPr>
      </w:pPr>
      <w:r w:rsidRPr="00152339">
        <w:rPr>
          <w:b/>
          <w:bCs/>
          <w:rPrChange w:id="5422" w:author="Ericsson" w:date="2020-10-14T10:48:00Z">
            <w:rPr>
              <w:b/>
              <w:bCs/>
            </w:rPr>
          </w:rPrChange>
        </w:rPr>
        <w:t>Purpose/benefit</w:t>
      </w:r>
      <w:r w:rsidRPr="00152339">
        <w:rPr>
          <w:rPrChange w:id="5423" w:author="Ericsson" w:date="2020-10-14T10:48:00Z">
            <w:rPr/>
          </w:rPrChange>
        </w:rPr>
        <w:t>: Robustness and fine-granular inter-donor load balancing. Note that only few companies addressed the potential benefit.</w:t>
      </w:r>
    </w:p>
    <w:p w14:paraId="0E490046" w14:textId="77777777" w:rsidR="00B9789E" w:rsidRPr="009B08AF" w:rsidRDefault="00B9789E" w:rsidP="00B9789E">
      <w:pPr>
        <w:rPr>
          <w:rPrChange w:id="5424" w:author="Intel - Li, Ziyi" w:date="2020-10-15T09:06:00Z">
            <w:rPr>
              <w:lang w:val="zh-CN"/>
            </w:rPr>
          </w:rPrChange>
        </w:rPr>
      </w:pPr>
      <w:r w:rsidRPr="00152339">
        <w:rPr>
          <w:b/>
          <w:bCs/>
          <w:rPrChange w:id="5425" w:author="Ericsson" w:date="2020-10-14T10:48:00Z">
            <w:rPr>
              <w:b/>
              <w:bCs/>
            </w:rPr>
          </w:rPrChange>
        </w:rPr>
        <w:t>Technical solution</w:t>
      </w:r>
      <w:r w:rsidRPr="00152339">
        <w:rPr>
          <w:rPrChange w:id="5426" w:author="Ericsson" w:date="2020-10-14T10:48:00Z">
            <w:rPr/>
          </w:rPrChange>
        </w:rPr>
        <w:t>: Many companies believe that more RAN3 work is needed. Coordination between both donors for transport and resource allocation between adjacent topologies is needed.</w:t>
      </w:r>
    </w:p>
    <w:p w14:paraId="219C3EB2" w14:textId="77777777" w:rsidR="00B9789E" w:rsidRPr="00152339" w:rsidRDefault="00B9789E" w:rsidP="00B9789E">
      <w:pPr>
        <w:rPr>
          <w:rPrChange w:id="5427" w:author="Ericsson" w:date="2020-10-14T10:48:00Z">
            <w:rPr/>
          </w:rPrChange>
        </w:rPr>
      </w:pPr>
      <w:r w:rsidRPr="00152339">
        <w:rPr>
          <w:b/>
          <w:bCs/>
          <w:rPrChange w:id="5428" w:author="Ericsson" w:date="2020-10-14T10:48:00Z">
            <w:rPr>
              <w:b/>
              <w:bCs/>
            </w:rPr>
          </w:rPrChange>
        </w:rPr>
        <w:t>Potential shortcomings</w:t>
      </w:r>
      <w:r w:rsidRPr="00152339">
        <w:rPr>
          <w:rPrChange w:id="5429" w:author="Ericsson" w:date="2020-10-14T10:48:00Z">
            <w:rPr/>
          </w:rPrChange>
        </w:rPr>
        <w:t>: Not clear without more detailed technical solution.</w:t>
      </w:r>
    </w:p>
    <w:p w14:paraId="021DEE29" w14:textId="77777777" w:rsidR="00B9789E" w:rsidRPr="00152339" w:rsidRDefault="00B9789E" w:rsidP="00B9789E">
      <w:pPr>
        <w:rPr>
          <w:rPrChange w:id="5430" w:author="Ericsson" w:date="2020-10-14T10:48:00Z">
            <w:rPr/>
          </w:rPrChange>
        </w:rPr>
      </w:pPr>
      <w:r w:rsidRPr="00152339">
        <w:rPr>
          <w:b/>
          <w:bCs/>
          <w:rPrChange w:id="5431" w:author="Ericsson" w:date="2020-10-14T10:48:00Z">
            <w:rPr>
              <w:b/>
              <w:bCs/>
            </w:rPr>
          </w:rPrChange>
        </w:rPr>
        <w:t>Specification effort</w:t>
      </w:r>
      <w:r w:rsidRPr="00152339">
        <w:rPr>
          <w:rPrChange w:id="5432" w:author="Ericsson" w:date="2020-10-14T10:48:00Z">
            <w:rPr/>
          </w:rPrChange>
        </w:rPr>
        <w:t>: Not obvious in absence of further progress in RAN3.</w:t>
      </w:r>
    </w:p>
    <w:p w14:paraId="514656E9" w14:textId="77777777" w:rsidR="00B9789E" w:rsidRPr="00152339" w:rsidRDefault="00B9789E" w:rsidP="00B9789E">
      <w:pPr>
        <w:rPr>
          <w:rPrChange w:id="5433" w:author="Ericsson" w:date="2020-10-14T10:48:00Z">
            <w:rPr/>
          </w:rPrChange>
        </w:rPr>
      </w:pPr>
      <w:r w:rsidRPr="00152339">
        <w:rPr>
          <w:b/>
          <w:bCs/>
          <w:rPrChange w:id="5434" w:author="Ericsson" w:date="2020-10-14T10:48:00Z">
            <w:rPr>
              <w:b/>
              <w:bCs/>
            </w:rPr>
          </w:rPrChange>
        </w:rPr>
        <w:t>The rapporteur’s view:</w:t>
      </w:r>
      <w:r w:rsidRPr="00152339">
        <w:rPr>
          <w:rPrChange w:id="5435" w:author="Ericsson" w:date="2020-10-14T10:48:00Z">
            <w:rPr/>
          </w:rPrChange>
        </w:rPr>
        <w:t xml:space="preserve"> There is no doubt that this feature is beneficial for robustness and load balancing. There are multiple technical issues related to coordination between both donors, which presently reside in the realm of RAN3. It therefore seems that RAN2 should wait for more progress in RAN3.</w:t>
      </w:r>
    </w:p>
    <w:p w14:paraId="12811572" w14:textId="47A4EE09" w:rsidR="00B9789E" w:rsidRPr="00152339" w:rsidRDefault="00B9789E" w:rsidP="00B9789E">
      <w:pPr>
        <w:rPr>
          <w:b/>
          <w:bCs/>
          <w:sz w:val="24"/>
          <w:szCs w:val="24"/>
          <w:u w:val="single"/>
          <w:rPrChange w:id="5436" w:author="Ericsson" w:date="2020-10-14T10:48:00Z">
            <w:rPr>
              <w:b/>
              <w:bCs/>
              <w:sz w:val="24"/>
              <w:szCs w:val="24"/>
              <w:u w:val="single"/>
            </w:rPr>
          </w:rPrChange>
        </w:rPr>
      </w:pPr>
      <w:r w:rsidRPr="00152339">
        <w:rPr>
          <w:b/>
          <w:bCs/>
          <w:sz w:val="24"/>
          <w:szCs w:val="24"/>
          <w:u w:val="single"/>
          <w:rPrChange w:id="5437" w:author="Ericsson" w:date="2020-10-14T10:48:00Z">
            <w:rPr>
              <w:b/>
              <w:bCs/>
              <w:sz w:val="24"/>
              <w:szCs w:val="24"/>
              <w:u w:val="single"/>
            </w:rPr>
          </w:rPrChange>
        </w:rPr>
        <w:t>Proposal 4: For redundancy via inter-donor NR-DC, RAN2 to wait for further progress by RAN3.</w:t>
      </w:r>
    </w:p>
    <w:p w14:paraId="1D4CA524" w14:textId="77777777" w:rsidR="00B64B97" w:rsidRPr="00152339" w:rsidRDefault="00B64B97" w:rsidP="00B9789E">
      <w:pPr>
        <w:rPr>
          <w:b/>
          <w:bCs/>
          <w:sz w:val="24"/>
          <w:szCs w:val="24"/>
          <w:u w:val="single"/>
          <w:rPrChange w:id="5438" w:author="Ericsson" w:date="2020-10-14T10:48:00Z">
            <w:rPr>
              <w:b/>
              <w:bCs/>
              <w:sz w:val="24"/>
              <w:szCs w:val="24"/>
              <w:u w:val="single"/>
            </w:rPr>
          </w:rPrChange>
        </w:rPr>
      </w:pPr>
    </w:p>
    <w:p w14:paraId="657BBE6D" w14:textId="3B2C80A1" w:rsidR="00C14845" w:rsidRPr="00152339" w:rsidRDefault="00C14845" w:rsidP="00C14845">
      <w:pPr>
        <w:rPr>
          <w:b/>
          <w:bCs/>
          <w:rPrChange w:id="5439" w:author="Ericsson" w:date="2020-10-14T10:48:00Z">
            <w:rPr>
              <w:b/>
              <w:bCs/>
            </w:rPr>
          </w:rPrChange>
        </w:rPr>
      </w:pPr>
      <w:r w:rsidRPr="00152339">
        <w:rPr>
          <w:b/>
          <w:bCs/>
          <w:rPrChange w:id="5440" w:author="Ericsson" w:date="2020-10-14T10:48:00Z">
            <w:rPr>
              <w:b/>
              <w:bCs/>
            </w:rPr>
          </w:rPrChange>
        </w:rPr>
        <w:t>Q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624B9381" w14:textId="77777777" w:rsidTr="002B057C">
        <w:tc>
          <w:tcPr>
            <w:tcW w:w="2245" w:type="dxa"/>
          </w:tcPr>
          <w:p w14:paraId="574544B9" w14:textId="77777777" w:rsidR="00C14845" w:rsidRDefault="00C14845" w:rsidP="002B057C">
            <w:pPr>
              <w:rPr>
                <w:b/>
                <w:bCs/>
              </w:rPr>
            </w:pPr>
            <w:r>
              <w:rPr>
                <w:b/>
                <w:bCs/>
              </w:rPr>
              <w:t>Company</w:t>
            </w:r>
          </w:p>
        </w:tc>
        <w:tc>
          <w:tcPr>
            <w:tcW w:w="7384" w:type="dxa"/>
          </w:tcPr>
          <w:p w14:paraId="176A40FB" w14:textId="77777777" w:rsidR="00C14845" w:rsidRDefault="00C14845" w:rsidP="002B057C">
            <w:pPr>
              <w:rPr>
                <w:b/>
                <w:bCs/>
              </w:rPr>
            </w:pPr>
            <w:r>
              <w:rPr>
                <w:b/>
                <w:bCs/>
              </w:rPr>
              <w:t>Comment</w:t>
            </w:r>
          </w:p>
        </w:tc>
      </w:tr>
      <w:tr w:rsidR="00C14845" w:rsidRPr="009A50D4" w14:paraId="6F49FE9A" w14:textId="77777777" w:rsidTr="002B057C">
        <w:tc>
          <w:tcPr>
            <w:tcW w:w="2245" w:type="dxa"/>
          </w:tcPr>
          <w:p w14:paraId="0866B028" w14:textId="4F252126" w:rsidR="00C14845" w:rsidRPr="009A50D4" w:rsidRDefault="00C14845" w:rsidP="002B057C"/>
        </w:tc>
        <w:tc>
          <w:tcPr>
            <w:tcW w:w="7384" w:type="dxa"/>
          </w:tcPr>
          <w:p w14:paraId="66809E69" w14:textId="4F60C9A8" w:rsidR="00C14845" w:rsidRPr="009A50D4" w:rsidRDefault="00C14845" w:rsidP="002B057C"/>
        </w:tc>
      </w:tr>
      <w:tr w:rsidR="00C14845" w14:paraId="43A1DE7D" w14:textId="77777777" w:rsidTr="002B057C">
        <w:tc>
          <w:tcPr>
            <w:tcW w:w="2245" w:type="dxa"/>
          </w:tcPr>
          <w:p w14:paraId="04B95FB2" w14:textId="77777777" w:rsidR="00C14845" w:rsidRDefault="00C14845" w:rsidP="002B057C">
            <w:pPr>
              <w:rPr>
                <w:b/>
                <w:bCs/>
              </w:rPr>
            </w:pPr>
          </w:p>
        </w:tc>
        <w:tc>
          <w:tcPr>
            <w:tcW w:w="7384" w:type="dxa"/>
          </w:tcPr>
          <w:p w14:paraId="5698EBFB" w14:textId="77777777" w:rsidR="00C14845" w:rsidRDefault="00C14845" w:rsidP="002B057C">
            <w:pPr>
              <w:rPr>
                <w:b/>
                <w:bCs/>
              </w:rPr>
            </w:pPr>
          </w:p>
        </w:tc>
      </w:tr>
    </w:tbl>
    <w:p w14:paraId="33E1473D" w14:textId="77777777" w:rsidR="00C14845" w:rsidRDefault="00C14845" w:rsidP="00C14845">
      <w:pPr>
        <w:rPr>
          <w:b/>
          <w:bCs/>
        </w:rPr>
      </w:pPr>
    </w:p>
    <w:p w14:paraId="7D207700" w14:textId="77777777" w:rsidR="00B9789E" w:rsidRDefault="00B9789E" w:rsidP="00B9789E">
      <w:pPr>
        <w:rPr>
          <w:b/>
          <w:bCs/>
        </w:rPr>
      </w:pPr>
    </w:p>
    <w:p w14:paraId="61822ADE" w14:textId="77777777" w:rsidR="00B9789E" w:rsidRDefault="00B9789E" w:rsidP="00B9789E">
      <w:pPr>
        <w:pStyle w:val="Heading3"/>
      </w:pPr>
      <w:r>
        <w:t>2.2.5</w:t>
      </w:r>
      <w:r>
        <w:tab/>
        <w:t>Redundancy using routing via descendant nodes</w:t>
      </w:r>
    </w:p>
    <w:p w14:paraId="1021CDFC" w14:textId="77777777" w:rsidR="00B9789E" w:rsidRPr="00152339" w:rsidRDefault="00B9789E" w:rsidP="00B9789E">
      <w:pPr>
        <w:rPr>
          <w:b/>
          <w:bCs/>
          <w:rPrChange w:id="5441" w:author="Ericsson" w:date="2020-10-14T10:48:00Z">
            <w:rPr>
              <w:b/>
              <w:bCs/>
            </w:rPr>
          </w:rPrChange>
        </w:rPr>
      </w:pPr>
      <w:r w:rsidRPr="00152339">
        <w:rPr>
          <w:b/>
          <w:bCs/>
          <w:rPrChange w:id="5442" w:author="Ericsson" w:date="2020-10-14T10:48:00Z">
            <w:rPr>
              <w:b/>
              <w:bCs/>
            </w:rPr>
          </w:rPrChange>
        </w:rPr>
        <w:t>Summary:</w:t>
      </w:r>
    </w:p>
    <w:p w14:paraId="7BE7F6B0" w14:textId="77777777" w:rsidR="00B9789E" w:rsidRPr="00152339" w:rsidRDefault="00B9789E" w:rsidP="00B9789E">
      <w:pPr>
        <w:rPr>
          <w:b/>
          <w:bCs/>
          <w:rPrChange w:id="5443" w:author="Ericsson" w:date="2020-10-14T10:48:00Z">
            <w:rPr>
              <w:b/>
              <w:bCs/>
            </w:rPr>
          </w:rPrChange>
        </w:rPr>
      </w:pPr>
      <w:r w:rsidRPr="00152339">
        <w:rPr>
          <w:b/>
          <w:bCs/>
          <w:rPrChange w:id="5444" w:author="Ericsson" w:date="2020-10-14T10:48:00Z">
            <w:rPr>
              <w:b/>
              <w:bCs/>
            </w:rPr>
          </w:rPrChange>
        </w:rPr>
        <w:t xml:space="preserve">Support: </w:t>
      </w:r>
    </w:p>
    <w:p w14:paraId="0CEFBC58" w14:textId="77777777" w:rsidR="00B9789E" w:rsidRPr="00152339" w:rsidRDefault="00B9789E" w:rsidP="00B9789E">
      <w:pPr>
        <w:rPr>
          <w:rPrChange w:id="5445" w:author="Ericsson" w:date="2020-10-14T10:48:00Z">
            <w:rPr/>
          </w:rPrChange>
        </w:rPr>
      </w:pPr>
      <w:r w:rsidRPr="00152339">
        <w:rPr>
          <w:rPrChange w:id="5446" w:author="Ericsson" w:date="2020-10-14T10:48:00Z">
            <w:rPr/>
          </w:rPrChange>
        </w:rPr>
        <w:t xml:space="preserve">3 companies expressed favorable views, 6 companies unfavorable, 4 companies think that more discussion is necessary, and 1 company believes it should be left up to implementation. </w:t>
      </w:r>
    </w:p>
    <w:p w14:paraId="64193FED" w14:textId="77777777" w:rsidR="00B9789E" w:rsidRPr="00152339" w:rsidRDefault="00B9789E" w:rsidP="00B9789E">
      <w:pPr>
        <w:rPr>
          <w:rPrChange w:id="5447" w:author="Ericsson" w:date="2020-10-14T10:48:00Z">
            <w:rPr/>
          </w:rPrChange>
        </w:rPr>
      </w:pPr>
      <w:r w:rsidRPr="00152339">
        <w:rPr>
          <w:rPrChange w:id="5448" w:author="Ericsson" w:date="2020-10-14T10:48:00Z">
            <w:rPr/>
          </w:rPrChange>
        </w:rPr>
        <w:t>There seems to be lack of understanding how this feature would work. For instance, several companies believe that the features should be discussed together with enhancements local rerouting. This is not correct; the feature could leverage centralized route configuration and RLF-based local rerouting.</w:t>
      </w:r>
    </w:p>
    <w:p w14:paraId="37B65DA3" w14:textId="77777777" w:rsidR="00B9789E" w:rsidRPr="00152339" w:rsidRDefault="00B9789E" w:rsidP="00B9789E">
      <w:pPr>
        <w:rPr>
          <w:rPrChange w:id="5449" w:author="Ericsson" w:date="2020-10-14T10:48:00Z">
            <w:rPr/>
          </w:rPrChange>
        </w:rPr>
      </w:pPr>
      <w:r w:rsidRPr="00152339">
        <w:rPr>
          <w:b/>
          <w:bCs/>
          <w:rPrChange w:id="5450" w:author="Ericsson" w:date="2020-10-14T10:48:00Z">
            <w:rPr>
              <w:b/>
              <w:bCs/>
            </w:rPr>
          </w:rPrChange>
        </w:rPr>
        <w:t>Purpose/benefit</w:t>
      </w:r>
      <w:r w:rsidRPr="00152339">
        <w:rPr>
          <w:rPrChange w:id="5451" w:author="Ericsson" w:date="2020-10-14T10:48:00Z">
            <w:rPr/>
          </w:rPrChange>
        </w:rPr>
        <w:t xml:space="preserve">: Robustness, faster recovery in case of RLF. </w:t>
      </w:r>
    </w:p>
    <w:p w14:paraId="6A32F753" w14:textId="77777777" w:rsidR="00B9789E" w:rsidRPr="009B08AF" w:rsidRDefault="00B9789E" w:rsidP="00B9789E">
      <w:pPr>
        <w:rPr>
          <w:rPrChange w:id="5452" w:author="Intel - Li, Ziyi" w:date="2020-10-15T09:06:00Z">
            <w:rPr>
              <w:lang w:val="zh-CN"/>
            </w:rPr>
          </w:rPrChange>
        </w:rPr>
      </w:pPr>
      <w:r w:rsidRPr="00152339">
        <w:rPr>
          <w:b/>
          <w:bCs/>
          <w:rPrChange w:id="5453" w:author="Ericsson" w:date="2020-10-14T10:48:00Z">
            <w:rPr>
              <w:b/>
              <w:bCs/>
            </w:rPr>
          </w:rPrChange>
        </w:rPr>
        <w:lastRenderedPageBreak/>
        <w:t>Technical solution</w:t>
      </w:r>
      <w:r w:rsidRPr="00152339">
        <w:rPr>
          <w:rPrChange w:id="5454" w:author="Ericsson" w:date="2020-10-14T10:48:00Z">
            <w:rPr/>
          </w:rPrChange>
        </w:rPr>
        <w:t>: As was pointed out be a few companies, rerouting via descendant nodes can use the Rel-16 centralized route configuration framework together with Rel-16 RLF-based local-rerouting.</w:t>
      </w:r>
    </w:p>
    <w:p w14:paraId="40472570" w14:textId="77777777" w:rsidR="00B9789E" w:rsidRPr="00152339" w:rsidRDefault="00B9789E" w:rsidP="00B9789E">
      <w:pPr>
        <w:rPr>
          <w:rPrChange w:id="5455" w:author="Ericsson" w:date="2020-10-14T10:48:00Z">
            <w:rPr/>
          </w:rPrChange>
        </w:rPr>
      </w:pPr>
      <w:r w:rsidRPr="00152339">
        <w:rPr>
          <w:b/>
          <w:bCs/>
          <w:rPrChange w:id="5456" w:author="Ericsson" w:date="2020-10-14T10:48:00Z">
            <w:rPr>
              <w:b/>
              <w:bCs/>
            </w:rPr>
          </w:rPrChange>
        </w:rPr>
        <w:t>Potential shortcomings</w:t>
      </w:r>
      <w:r w:rsidRPr="00152339">
        <w:rPr>
          <w:rPrChange w:id="5457" w:author="Ericsson" w:date="2020-10-14T10:48:00Z">
            <w:rPr/>
          </w:rPrChange>
        </w:rPr>
        <w:t>: Not clear if there are actual shortcomings or misunderstanding on how the feature works.</w:t>
      </w:r>
    </w:p>
    <w:p w14:paraId="0473FDF3" w14:textId="77777777" w:rsidR="00B9789E" w:rsidRPr="00152339" w:rsidRDefault="00B9789E" w:rsidP="00B9789E">
      <w:pPr>
        <w:rPr>
          <w:rPrChange w:id="5458" w:author="Ericsson" w:date="2020-10-14T10:48:00Z">
            <w:rPr/>
          </w:rPrChange>
        </w:rPr>
      </w:pPr>
      <w:r w:rsidRPr="00152339">
        <w:rPr>
          <w:b/>
          <w:bCs/>
          <w:rPrChange w:id="5459" w:author="Ericsson" w:date="2020-10-14T10:48:00Z">
            <w:rPr>
              <w:b/>
              <w:bCs/>
            </w:rPr>
          </w:rPrChange>
        </w:rPr>
        <w:t>Specification effort</w:t>
      </w:r>
      <w:r w:rsidRPr="00152339">
        <w:rPr>
          <w:rPrChange w:id="5460" w:author="Ericsson" w:date="2020-10-14T10:48:00Z">
            <w:rPr/>
          </w:rPrChange>
        </w:rPr>
        <w:t>: Some companies believe there is hardly any specification effort necessary while others believe it is significant.</w:t>
      </w:r>
    </w:p>
    <w:p w14:paraId="70E218F5" w14:textId="77777777" w:rsidR="00B9789E" w:rsidRPr="00152339" w:rsidRDefault="00B9789E" w:rsidP="00B9789E">
      <w:pPr>
        <w:rPr>
          <w:rPrChange w:id="5461" w:author="Ericsson" w:date="2020-10-14T10:48:00Z">
            <w:rPr/>
          </w:rPrChange>
        </w:rPr>
      </w:pPr>
      <w:r w:rsidRPr="00152339">
        <w:rPr>
          <w:b/>
          <w:bCs/>
          <w:rPrChange w:id="5462" w:author="Ericsson" w:date="2020-10-14T10:48:00Z">
            <w:rPr>
              <w:b/>
              <w:bCs/>
            </w:rPr>
          </w:rPrChange>
        </w:rPr>
        <w:t>The rapporteur’s view:</w:t>
      </w:r>
      <w:r w:rsidRPr="00152339">
        <w:rPr>
          <w:rPrChange w:id="5463" w:author="Ericsson" w:date="2020-10-14T10:48:00Z">
            <w:rPr/>
          </w:rPrChange>
        </w:rPr>
        <w:t xml:space="preserve"> The benefit of the feature is obvious. However, it seems that there is quite some confusion on how this feature would work, and therefore, the views are spread on how much specification effort is needed. Promoters of the features should be given the chance to clarify in more detail what specifications would be necessary to accommodate this enhancement.</w:t>
      </w:r>
    </w:p>
    <w:p w14:paraId="2CE46C5C" w14:textId="20680FB3" w:rsidR="00B9789E" w:rsidRPr="00152339" w:rsidRDefault="00B9789E" w:rsidP="00B9789E">
      <w:pPr>
        <w:rPr>
          <w:b/>
          <w:bCs/>
          <w:sz w:val="24"/>
          <w:szCs w:val="24"/>
          <w:u w:val="single"/>
          <w:rPrChange w:id="5464" w:author="Ericsson" w:date="2020-10-14T10:48:00Z">
            <w:rPr>
              <w:b/>
              <w:bCs/>
              <w:sz w:val="24"/>
              <w:szCs w:val="24"/>
              <w:u w:val="single"/>
            </w:rPr>
          </w:rPrChange>
        </w:rPr>
      </w:pPr>
      <w:r w:rsidRPr="00152339">
        <w:rPr>
          <w:b/>
          <w:bCs/>
          <w:sz w:val="24"/>
          <w:szCs w:val="24"/>
          <w:u w:val="single"/>
          <w:rPrChange w:id="5465" w:author="Ericsson" w:date="2020-10-14T10:48:00Z">
            <w:rPr>
              <w:b/>
              <w:bCs/>
              <w:sz w:val="24"/>
              <w:szCs w:val="24"/>
              <w:u w:val="single"/>
            </w:rPr>
          </w:rPrChange>
        </w:rPr>
        <w:t>Proposal 5: Redundancy using routing via descendant nodes is FFS.</w:t>
      </w:r>
    </w:p>
    <w:p w14:paraId="532F13A7" w14:textId="77777777" w:rsidR="00B64B97" w:rsidRPr="00152339" w:rsidRDefault="00B64B97" w:rsidP="00B9789E">
      <w:pPr>
        <w:rPr>
          <w:b/>
          <w:bCs/>
          <w:sz w:val="24"/>
          <w:szCs w:val="24"/>
          <w:u w:val="single"/>
          <w:rPrChange w:id="5466" w:author="Ericsson" w:date="2020-10-14T10:48:00Z">
            <w:rPr>
              <w:b/>
              <w:bCs/>
              <w:sz w:val="24"/>
              <w:szCs w:val="24"/>
              <w:u w:val="single"/>
            </w:rPr>
          </w:rPrChange>
        </w:rPr>
      </w:pPr>
    </w:p>
    <w:p w14:paraId="11CCA04A" w14:textId="6C19A403" w:rsidR="00C14845" w:rsidRPr="00152339" w:rsidRDefault="00C14845" w:rsidP="00C14845">
      <w:pPr>
        <w:rPr>
          <w:b/>
          <w:bCs/>
          <w:rPrChange w:id="5467" w:author="Ericsson" w:date="2020-10-14T10:48:00Z">
            <w:rPr>
              <w:b/>
              <w:bCs/>
            </w:rPr>
          </w:rPrChange>
        </w:rPr>
      </w:pPr>
      <w:r w:rsidRPr="00152339">
        <w:rPr>
          <w:b/>
          <w:bCs/>
          <w:rPrChange w:id="5468" w:author="Ericsson" w:date="2020-10-14T10:48:00Z">
            <w:rPr>
              <w:b/>
              <w:bCs/>
            </w:rPr>
          </w:rPrChange>
        </w:rPr>
        <w:t>Q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2BFEA754" w14:textId="77777777" w:rsidTr="002B057C">
        <w:tc>
          <w:tcPr>
            <w:tcW w:w="2245" w:type="dxa"/>
          </w:tcPr>
          <w:p w14:paraId="722DEA35" w14:textId="77777777" w:rsidR="00C14845" w:rsidRDefault="00C14845" w:rsidP="002B057C">
            <w:pPr>
              <w:rPr>
                <w:b/>
                <w:bCs/>
              </w:rPr>
            </w:pPr>
            <w:r>
              <w:rPr>
                <w:b/>
                <w:bCs/>
              </w:rPr>
              <w:t>Company</w:t>
            </w:r>
          </w:p>
        </w:tc>
        <w:tc>
          <w:tcPr>
            <w:tcW w:w="7384" w:type="dxa"/>
          </w:tcPr>
          <w:p w14:paraId="667EDD5A" w14:textId="77777777" w:rsidR="00C14845" w:rsidRDefault="00C14845" w:rsidP="002B057C">
            <w:pPr>
              <w:rPr>
                <w:b/>
                <w:bCs/>
              </w:rPr>
            </w:pPr>
            <w:r>
              <w:rPr>
                <w:b/>
                <w:bCs/>
              </w:rPr>
              <w:t>Comment</w:t>
            </w:r>
          </w:p>
        </w:tc>
      </w:tr>
      <w:tr w:rsidR="00C14845" w:rsidRPr="00152339" w14:paraId="5FB4F65D" w14:textId="77777777" w:rsidTr="002B057C">
        <w:tc>
          <w:tcPr>
            <w:tcW w:w="2245" w:type="dxa"/>
          </w:tcPr>
          <w:p w14:paraId="63660EFD" w14:textId="1C26763B" w:rsidR="00C14845" w:rsidRPr="00EF2991" w:rsidRDefault="00101D66" w:rsidP="002B057C">
            <w:ins w:id="5469" w:author="Mazin Al-Shalash" w:date="2020-10-13T22:53:00Z">
              <w:r>
                <w:t>Futurewei</w:t>
              </w:r>
            </w:ins>
          </w:p>
        </w:tc>
        <w:tc>
          <w:tcPr>
            <w:tcW w:w="7384" w:type="dxa"/>
          </w:tcPr>
          <w:p w14:paraId="5D59F911" w14:textId="1EF15242" w:rsidR="00C14845" w:rsidRPr="00152339" w:rsidRDefault="00101D66" w:rsidP="00EF2991">
            <w:pPr>
              <w:framePr w:w="10206" w:h="794" w:hRule="exact" w:wrap="notBeside" w:vAnchor="page" w:hAnchor="margin" w:y="1135"/>
              <w:pBdr>
                <w:bottom w:val="single" w:sz="12" w:space="1" w:color="auto"/>
              </w:pBdr>
              <w:overflowPunct w:val="0"/>
              <w:autoSpaceDE w:val="0"/>
              <w:autoSpaceDN w:val="0"/>
              <w:adjustRightInd w:val="0"/>
              <w:ind w:right="420"/>
              <w:textAlignment w:val="baseline"/>
              <w:rPr>
                <w:rPrChange w:id="5470" w:author="Ericsson" w:date="2020-10-14T10:48:00Z">
                  <w:rPr/>
                </w:rPrChange>
              </w:rPr>
            </w:pPr>
            <w:ins w:id="5471" w:author="Mazin Al-Shalash" w:date="2020-10-13T22:53:00Z">
              <w:r w:rsidRPr="00152339">
                <w:rPr>
                  <w:rPrChange w:id="5472" w:author="Ericsson" w:date="2020-10-14T10:48:00Z">
                    <w:rPr/>
                  </w:rPrChange>
                </w:rPr>
                <w:t xml:space="preserve">Agree. RAN2 should </w:t>
              </w:r>
            </w:ins>
            <w:ins w:id="5473" w:author="Mazin Al-Shalash" w:date="2020-10-13T23:09:00Z">
              <w:r w:rsidR="004E7F0E" w:rsidRPr="00152339">
                <w:rPr>
                  <w:rPrChange w:id="5474" w:author="Ericsson" w:date="2020-10-14T10:48:00Z">
                    <w:rPr/>
                  </w:rPrChange>
                </w:rPr>
                <w:t xml:space="preserve">further </w:t>
              </w:r>
            </w:ins>
            <w:ins w:id="5475" w:author="Mazin Al-Shalash" w:date="2020-10-13T22:53:00Z">
              <w:r w:rsidRPr="00152339">
                <w:rPr>
                  <w:rPrChange w:id="5476" w:author="Ericsson" w:date="2020-10-14T10:48:00Z">
                    <w:rPr/>
                  </w:rPrChange>
                </w:rPr>
                <w:t>study how routing</w:t>
              </w:r>
            </w:ins>
            <w:ins w:id="5477" w:author="Mazin Al-Shalash" w:date="2020-10-13T22:54:00Z">
              <w:r w:rsidRPr="00152339">
                <w:rPr>
                  <w:rPrChange w:id="5478" w:author="Ericsson" w:date="2020-10-14T10:48:00Z">
                    <w:rPr/>
                  </w:rPrChange>
                </w:rPr>
                <w:t xml:space="preserve"> via descendant nodes can be achieved.</w:t>
              </w:r>
            </w:ins>
          </w:p>
        </w:tc>
      </w:tr>
      <w:tr w:rsidR="009B08AF" w:rsidRPr="00152339" w14:paraId="67EAFCB0" w14:textId="77777777" w:rsidTr="002B057C">
        <w:tc>
          <w:tcPr>
            <w:tcW w:w="2245" w:type="dxa"/>
          </w:tcPr>
          <w:p w14:paraId="3C5C2AEC" w14:textId="59DE478B" w:rsidR="009B08AF" w:rsidRPr="00152339" w:rsidRDefault="009B08AF" w:rsidP="009B08AF">
            <w:pPr>
              <w:rPr>
                <w:b/>
                <w:bCs/>
                <w:rPrChange w:id="5479" w:author="Ericsson" w:date="2020-10-14T10:48:00Z">
                  <w:rPr>
                    <w:b/>
                    <w:bCs/>
                  </w:rPr>
                </w:rPrChange>
              </w:rPr>
            </w:pPr>
            <w:ins w:id="5480" w:author="Intel - Li, Ziyi" w:date="2020-10-15T09:09:00Z">
              <w:r>
                <w:rPr>
                  <w:b/>
                  <w:bCs/>
                </w:rPr>
                <w:t>Intel</w:t>
              </w:r>
            </w:ins>
          </w:p>
        </w:tc>
        <w:tc>
          <w:tcPr>
            <w:tcW w:w="7384" w:type="dxa"/>
          </w:tcPr>
          <w:p w14:paraId="3F6B821A" w14:textId="77777777" w:rsidR="009B08AF" w:rsidRPr="009B08AF" w:rsidRDefault="009B08AF" w:rsidP="009B08AF">
            <w:pPr>
              <w:rPr>
                <w:ins w:id="5481" w:author="Intel - Li, Ziyi" w:date="2020-10-15T09:09:00Z"/>
                <w:rPrChange w:id="5482" w:author="Intel - Li, Ziyi" w:date="2020-10-15T09:09:00Z">
                  <w:rPr>
                    <w:ins w:id="5483" w:author="Intel - Li, Ziyi" w:date="2020-10-15T09:09:00Z"/>
                    <w:b/>
                    <w:bCs/>
                  </w:rPr>
                </w:rPrChange>
              </w:rPr>
            </w:pPr>
            <w:ins w:id="5484" w:author="Intel - Li, Ziyi" w:date="2020-10-15T09:09:00Z">
              <w:r w:rsidRPr="009B08AF">
                <w:rPr>
                  <w:rPrChange w:id="5485" w:author="Intel - Li, Ziyi" w:date="2020-10-15T09:09:00Z">
                    <w:rPr>
                      <w:b/>
                      <w:bCs/>
                    </w:rPr>
                  </w:rPrChange>
                </w:rPr>
                <w:t xml:space="preserve">Agree to have further discussion. We think it would be good to clarify which scenario does this redundancy using routing via descendant nodes to be used, e.g. BH RLF? Congestions? Or generally supported? For scenarios other than upstream RLF and congestion, we don’t see it’s useful to consider redundancy routing via descendant nodes. Considering that, we suggest refining the word into: </w:t>
              </w:r>
            </w:ins>
          </w:p>
          <w:p w14:paraId="36E7711B" w14:textId="1A6AFAC9" w:rsidR="009B08AF" w:rsidRPr="009B08AF" w:rsidRDefault="009B08AF" w:rsidP="009B08AF">
            <w:pPr>
              <w:rPr>
                <w:rPrChange w:id="5486" w:author="Intel - Li, Ziyi" w:date="2020-10-15T09:09:00Z">
                  <w:rPr>
                    <w:b/>
                    <w:bCs/>
                  </w:rPr>
                </w:rPrChange>
              </w:rPr>
            </w:pPr>
            <w:ins w:id="5487" w:author="Intel - Li, Ziyi" w:date="2020-10-15T09:09:00Z">
              <w:r w:rsidRPr="009B08AF">
                <w:rPr>
                  <w:rPrChange w:id="5488" w:author="Intel - Li, Ziyi" w:date="2020-10-15T09:09:00Z">
                    <w:rPr>
                      <w:b/>
                      <w:bCs/>
                    </w:rPr>
                  </w:rPrChange>
                </w:rPr>
                <w:t>“Redundancy using routing via descendant nodes for upstream RLF or congestion is FFS.”</w:t>
              </w:r>
            </w:ins>
          </w:p>
        </w:tc>
      </w:tr>
    </w:tbl>
    <w:p w14:paraId="3CECCAA6" w14:textId="77777777" w:rsidR="00C14845" w:rsidRPr="00152339" w:rsidRDefault="00C14845" w:rsidP="00C14845">
      <w:pPr>
        <w:rPr>
          <w:b/>
          <w:bCs/>
          <w:rPrChange w:id="5489" w:author="Ericsson" w:date="2020-10-14T10:48:00Z">
            <w:rPr>
              <w:b/>
              <w:bCs/>
            </w:rPr>
          </w:rPrChange>
        </w:rPr>
      </w:pPr>
    </w:p>
    <w:p w14:paraId="5E642683" w14:textId="77777777" w:rsidR="00B9789E" w:rsidRPr="0097034A" w:rsidRDefault="00B9789E" w:rsidP="00B9789E">
      <w:pPr>
        <w:pStyle w:val="Heading3"/>
      </w:pPr>
      <w:r w:rsidRPr="0097034A">
        <w:t xml:space="preserve">2.2.6 </w:t>
      </w:r>
      <w:r w:rsidRPr="0097034A">
        <w:tab/>
        <w:t>Redundancy via collocation of multiple MTs</w:t>
      </w:r>
    </w:p>
    <w:p w14:paraId="4EB99705" w14:textId="77777777" w:rsidR="00B9789E" w:rsidRPr="00152339" w:rsidRDefault="00B9789E" w:rsidP="00B9789E">
      <w:pPr>
        <w:rPr>
          <w:rPrChange w:id="5490" w:author="Ericsson" w:date="2020-10-14T10:48:00Z">
            <w:rPr/>
          </w:rPrChange>
        </w:rPr>
      </w:pPr>
      <w:r w:rsidRPr="00152339">
        <w:rPr>
          <w:b/>
          <w:bCs/>
          <w:rPrChange w:id="5491" w:author="Ericsson" w:date="2020-10-14T10:48:00Z">
            <w:rPr>
              <w:b/>
              <w:bCs/>
            </w:rPr>
          </w:rPrChange>
        </w:rPr>
        <w:t xml:space="preserve">Support: </w:t>
      </w:r>
      <w:r w:rsidRPr="00152339">
        <w:rPr>
          <w:rPrChange w:id="5492" w:author="Ericsson" w:date="2020-10-14T10:48:00Z">
            <w:rPr/>
          </w:rPrChange>
        </w:rPr>
        <w:t xml:space="preserve">3 companies expressed favorable views, 8 companies unfavorable, 3 companies believe it can be done via implementation. </w:t>
      </w:r>
    </w:p>
    <w:p w14:paraId="40E38943" w14:textId="77777777" w:rsidR="00B9789E" w:rsidRPr="00152339" w:rsidRDefault="00B9789E" w:rsidP="00B9789E">
      <w:pPr>
        <w:rPr>
          <w:rPrChange w:id="5493" w:author="Ericsson" w:date="2020-10-14T10:48:00Z">
            <w:rPr/>
          </w:rPrChange>
        </w:rPr>
      </w:pPr>
      <w:r w:rsidRPr="00152339">
        <w:rPr>
          <w:b/>
          <w:bCs/>
          <w:rPrChange w:id="5494" w:author="Ericsson" w:date="2020-10-14T10:48:00Z">
            <w:rPr>
              <w:b/>
              <w:bCs/>
            </w:rPr>
          </w:rPrChange>
        </w:rPr>
        <w:t>Purpose/benefit</w:t>
      </w:r>
      <w:r w:rsidRPr="00152339">
        <w:rPr>
          <w:rPrChange w:id="5495" w:author="Ericsson" w:date="2020-10-14T10:48:00Z">
            <w:rPr/>
          </w:rPrChange>
        </w:rPr>
        <w:t>: Robustness, load balancing. Same as DC; however, more than two parents can be supported.</w:t>
      </w:r>
    </w:p>
    <w:p w14:paraId="7415B623" w14:textId="77777777" w:rsidR="00B9789E" w:rsidRPr="009B08AF" w:rsidRDefault="00B9789E" w:rsidP="00B9789E">
      <w:pPr>
        <w:rPr>
          <w:rPrChange w:id="5496" w:author="Intel - Li, Ziyi" w:date="2020-10-15T09:06:00Z">
            <w:rPr>
              <w:lang w:val="zh-CN"/>
            </w:rPr>
          </w:rPrChange>
        </w:rPr>
      </w:pPr>
      <w:r w:rsidRPr="00152339">
        <w:rPr>
          <w:b/>
          <w:bCs/>
          <w:rPrChange w:id="5497" w:author="Ericsson" w:date="2020-10-14T10:48:00Z">
            <w:rPr>
              <w:b/>
              <w:bCs/>
            </w:rPr>
          </w:rPrChange>
        </w:rPr>
        <w:t>Technical solution</w:t>
      </w:r>
      <w:r w:rsidRPr="00152339">
        <w:rPr>
          <w:rPrChange w:id="5498" w:author="Ericsson" w:date="2020-10-14T10:48:00Z">
            <w:rPr/>
          </w:rPrChange>
        </w:rPr>
        <w:t xml:space="preserve">: There seems to be some confusion on how this feature would work. The rapporteur believes to understand that separate IAB-MTs can be collocated in the IAB-node via implementation. Some coordination is necessary between multiple parent links, but this is the same as for NR-DC-based redundancy and therefore supported. The CU(s) still need(s) to be informed about the collocation of the multiple IAB-MTs with the IAB-DU. </w:t>
      </w:r>
    </w:p>
    <w:p w14:paraId="7FF96501" w14:textId="77777777" w:rsidR="00B9789E" w:rsidRPr="00152339" w:rsidRDefault="00B9789E" w:rsidP="00B9789E">
      <w:pPr>
        <w:rPr>
          <w:rPrChange w:id="5499" w:author="Ericsson" w:date="2020-10-14T10:48:00Z">
            <w:rPr/>
          </w:rPrChange>
        </w:rPr>
      </w:pPr>
      <w:r w:rsidRPr="00152339">
        <w:rPr>
          <w:b/>
          <w:bCs/>
          <w:rPrChange w:id="5500" w:author="Ericsson" w:date="2020-10-14T10:48:00Z">
            <w:rPr>
              <w:b/>
              <w:bCs/>
            </w:rPr>
          </w:rPrChange>
        </w:rPr>
        <w:t>Potential shortcomings</w:t>
      </w:r>
      <w:r w:rsidRPr="00152339">
        <w:rPr>
          <w:rPrChange w:id="5501" w:author="Ericsson" w:date="2020-10-14T10:48:00Z">
            <w:rPr/>
          </w:rPrChange>
        </w:rPr>
        <w:t>: Coordination of multiple parent links, i.e., same as for NR-DC-based redundancy solution.</w:t>
      </w:r>
    </w:p>
    <w:p w14:paraId="1DA4E727" w14:textId="77777777" w:rsidR="00B9789E" w:rsidRPr="00152339" w:rsidRDefault="00B9789E" w:rsidP="00B9789E">
      <w:pPr>
        <w:rPr>
          <w:rPrChange w:id="5502" w:author="Ericsson" w:date="2020-10-14T10:48:00Z">
            <w:rPr/>
          </w:rPrChange>
        </w:rPr>
      </w:pPr>
      <w:r w:rsidRPr="00152339">
        <w:rPr>
          <w:b/>
          <w:bCs/>
          <w:rPrChange w:id="5503" w:author="Ericsson" w:date="2020-10-14T10:48:00Z">
            <w:rPr>
              <w:b/>
              <w:bCs/>
            </w:rPr>
          </w:rPrChange>
        </w:rPr>
        <w:lastRenderedPageBreak/>
        <w:t>Specification effort</w:t>
      </w:r>
      <w:r w:rsidRPr="00152339">
        <w:rPr>
          <w:rPrChange w:id="5504" w:author="Ericsson" w:date="2020-10-14T10:48:00Z">
            <w:rPr/>
          </w:rPrChange>
        </w:rPr>
        <w:t xml:space="preserve">: The CU </w:t>
      </w:r>
      <w:proofErr w:type="gramStart"/>
      <w:r w:rsidRPr="00152339">
        <w:rPr>
          <w:rPrChange w:id="5505" w:author="Ericsson" w:date="2020-10-14T10:48:00Z">
            <w:rPr/>
          </w:rPrChange>
        </w:rPr>
        <w:t>has to</w:t>
      </w:r>
      <w:proofErr w:type="gramEnd"/>
      <w:r w:rsidRPr="00152339">
        <w:rPr>
          <w:rPrChange w:id="5506" w:author="Ericsson" w:date="2020-10-14T10:48:00Z">
            <w:rPr/>
          </w:rPrChange>
        </w:rPr>
        <w:t xml:space="preserve"> be informed that the IAB-MTs are collocated with IAB-DU. This is a minor effort.</w:t>
      </w:r>
    </w:p>
    <w:p w14:paraId="5A448C86" w14:textId="77777777" w:rsidR="00B9789E" w:rsidRPr="00152339" w:rsidRDefault="00B9789E" w:rsidP="00B9789E">
      <w:pPr>
        <w:rPr>
          <w:rPrChange w:id="5507" w:author="Ericsson" w:date="2020-10-14T10:48:00Z">
            <w:rPr/>
          </w:rPrChange>
        </w:rPr>
      </w:pPr>
      <w:r w:rsidRPr="00152339">
        <w:rPr>
          <w:b/>
          <w:bCs/>
          <w:rPrChange w:id="5508" w:author="Ericsson" w:date="2020-10-14T10:48:00Z">
            <w:rPr>
              <w:b/>
              <w:bCs/>
            </w:rPr>
          </w:rPrChange>
        </w:rPr>
        <w:t>The rapporteur’s view:</w:t>
      </w:r>
      <w:r w:rsidRPr="00152339">
        <w:rPr>
          <w:rPrChange w:id="5509" w:author="Ericsson" w:date="2020-10-14T10:48:00Z">
            <w:rPr/>
          </w:rPrChange>
        </w:rPr>
        <w:t xml:space="preserve"> The benefit is the same as for NR-DC-based redundancy. The benefit over NR-DC-base redundancy is that more than 2 parent nodes can be supported. There is some support for this feature, and the proponents believe that the specification effort is only minor. We may want to give the proponents the chance to elaborate what exactly this specification effort is, and to clarify why nothing else would be needed.  </w:t>
      </w:r>
    </w:p>
    <w:p w14:paraId="12CFC3DA" w14:textId="5011CE66" w:rsidR="00B9789E" w:rsidRPr="00152339" w:rsidRDefault="00B9789E" w:rsidP="00B9789E">
      <w:pPr>
        <w:rPr>
          <w:b/>
          <w:bCs/>
          <w:sz w:val="24"/>
          <w:szCs w:val="24"/>
          <w:u w:val="single"/>
          <w:rPrChange w:id="5510" w:author="Ericsson" w:date="2020-10-14T10:48:00Z">
            <w:rPr>
              <w:b/>
              <w:bCs/>
              <w:sz w:val="24"/>
              <w:szCs w:val="24"/>
              <w:u w:val="single"/>
            </w:rPr>
          </w:rPrChange>
        </w:rPr>
      </w:pPr>
      <w:r w:rsidRPr="00152339">
        <w:rPr>
          <w:b/>
          <w:bCs/>
          <w:sz w:val="24"/>
          <w:szCs w:val="24"/>
          <w:u w:val="single"/>
          <w:rPrChange w:id="5511" w:author="Ericsson" w:date="2020-10-14T10:48:00Z">
            <w:rPr>
              <w:b/>
              <w:bCs/>
              <w:sz w:val="24"/>
              <w:szCs w:val="24"/>
              <w:u w:val="single"/>
            </w:rPr>
          </w:rPrChange>
        </w:rPr>
        <w:t>Proposal 6: Support for multiple collocated IAB-MTs at the IAB-node is FFS.</w:t>
      </w:r>
    </w:p>
    <w:p w14:paraId="56280C00" w14:textId="77777777" w:rsidR="00B64B97" w:rsidRPr="00152339" w:rsidRDefault="00B64B97" w:rsidP="00B9789E">
      <w:pPr>
        <w:rPr>
          <w:b/>
          <w:bCs/>
          <w:sz w:val="24"/>
          <w:szCs w:val="24"/>
          <w:u w:val="single"/>
          <w:rPrChange w:id="5512" w:author="Ericsson" w:date="2020-10-14T10:48:00Z">
            <w:rPr>
              <w:b/>
              <w:bCs/>
              <w:sz w:val="24"/>
              <w:szCs w:val="24"/>
              <w:u w:val="single"/>
            </w:rPr>
          </w:rPrChange>
        </w:rPr>
      </w:pPr>
    </w:p>
    <w:p w14:paraId="2EB5EDAB" w14:textId="719A41BE" w:rsidR="00C14845" w:rsidRPr="00152339" w:rsidRDefault="00C14845" w:rsidP="00C14845">
      <w:pPr>
        <w:rPr>
          <w:b/>
          <w:bCs/>
          <w:rPrChange w:id="5513" w:author="Ericsson" w:date="2020-10-14T10:48:00Z">
            <w:rPr>
              <w:b/>
              <w:bCs/>
            </w:rPr>
          </w:rPrChange>
        </w:rPr>
      </w:pPr>
      <w:r w:rsidRPr="00152339">
        <w:rPr>
          <w:b/>
          <w:bCs/>
          <w:rPrChange w:id="5514" w:author="Ericsson" w:date="2020-10-14T10:48:00Z">
            <w:rPr>
              <w:b/>
              <w:bCs/>
            </w:rPr>
          </w:rPrChange>
        </w:rPr>
        <w:t>Q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02923C9D" w14:textId="77777777" w:rsidTr="002B057C">
        <w:tc>
          <w:tcPr>
            <w:tcW w:w="2245" w:type="dxa"/>
          </w:tcPr>
          <w:p w14:paraId="146B863A" w14:textId="77777777" w:rsidR="00C14845" w:rsidRDefault="00C14845" w:rsidP="002B057C">
            <w:pPr>
              <w:rPr>
                <w:b/>
                <w:bCs/>
              </w:rPr>
            </w:pPr>
            <w:r>
              <w:rPr>
                <w:b/>
                <w:bCs/>
              </w:rPr>
              <w:t>Company</w:t>
            </w:r>
          </w:p>
        </w:tc>
        <w:tc>
          <w:tcPr>
            <w:tcW w:w="7384" w:type="dxa"/>
          </w:tcPr>
          <w:p w14:paraId="7C090F05" w14:textId="77777777" w:rsidR="00C14845" w:rsidRDefault="00C14845" w:rsidP="002B057C">
            <w:pPr>
              <w:rPr>
                <w:b/>
                <w:bCs/>
              </w:rPr>
            </w:pPr>
            <w:r>
              <w:rPr>
                <w:b/>
                <w:bCs/>
              </w:rPr>
              <w:t>Comment</w:t>
            </w:r>
          </w:p>
        </w:tc>
      </w:tr>
      <w:tr w:rsidR="00DA5AC8" w:rsidRPr="00152339" w14:paraId="7871BD8B" w14:textId="77777777" w:rsidTr="002B057C">
        <w:tc>
          <w:tcPr>
            <w:tcW w:w="2245" w:type="dxa"/>
          </w:tcPr>
          <w:p w14:paraId="3F2C0803" w14:textId="5FCEAFD3" w:rsidR="00DA5AC8" w:rsidRDefault="00DA5AC8" w:rsidP="00DA5AC8">
            <w:pPr>
              <w:rPr>
                <w:b/>
                <w:bCs/>
              </w:rPr>
            </w:pPr>
            <w:ins w:id="5515" w:author="Huawei" w:date="2020-10-13T19:43:00Z">
              <w:r>
                <w:rPr>
                  <w:rFonts w:eastAsia="DengXian" w:hint="eastAsia"/>
                  <w:b/>
                  <w:bCs/>
                </w:rPr>
                <w:t>H</w:t>
              </w:r>
              <w:r>
                <w:rPr>
                  <w:rFonts w:eastAsia="DengXian"/>
                  <w:b/>
                  <w:bCs/>
                </w:rPr>
                <w:t>uawei</w:t>
              </w:r>
            </w:ins>
          </w:p>
        </w:tc>
        <w:tc>
          <w:tcPr>
            <w:tcW w:w="7384" w:type="dxa"/>
          </w:tcPr>
          <w:p w14:paraId="173C2485" w14:textId="77777777" w:rsidR="00DA5AC8" w:rsidRPr="00152339" w:rsidRDefault="00DA5AC8" w:rsidP="00DA5AC8">
            <w:pPr>
              <w:rPr>
                <w:ins w:id="5516" w:author="Huawei" w:date="2020-10-13T19:43:00Z"/>
                <w:rFonts w:eastAsia="DengXian"/>
                <w:bCs/>
                <w:rPrChange w:id="5517" w:author="Ericsson" w:date="2020-10-14T10:48:00Z">
                  <w:rPr>
                    <w:ins w:id="5518" w:author="Huawei" w:date="2020-10-13T19:43:00Z"/>
                    <w:rFonts w:eastAsia="DengXian"/>
                    <w:bCs/>
                  </w:rPr>
                </w:rPrChange>
              </w:rPr>
            </w:pPr>
            <w:ins w:id="5519" w:author="Huawei" w:date="2020-10-13T19:43:00Z">
              <w:r w:rsidRPr="00152339">
                <w:rPr>
                  <w:rFonts w:eastAsia="DengXian"/>
                  <w:bCs/>
                  <w:rPrChange w:id="5520" w:author="Ericsson" w:date="2020-10-14T10:48:00Z">
                    <w:rPr>
                      <w:rFonts w:eastAsia="DengXian"/>
                      <w:bCs/>
                    </w:rPr>
                  </w:rPrChange>
                </w:rPr>
                <w:t xml:space="preserve">No need to support this multi-MT, because this is the majority view in R17 (11 vs 3) and already discussed in R16. </w:t>
              </w:r>
            </w:ins>
          </w:p>
          <w:p w14:paraId="173C1EAE" w14:textId="7951C73F" w:rsidR="00DA5AC8" w:rsidRPr="00152339" w:rsidRDefault="00DA5AC8" w:rsidP="00DA5AC8">
            <w:pPr>
              <w:rPr>
                <w:b/>
                <w:bCs/>
                <w:rPrChange w:id="5521" w:author="Ericsson" w:date="2020-10-14T10:48:00Z">
                  <w:rPr>
                    <w:b/>
                    <w:bCs/>
                  </w:rPr>
                </w:rPrChange>
              </w:rPr>
            </w:pPr>
            <w:ins w:id="5522" w:author="Huawei" w:date="2020-10-13T19:43:00Z">
              <w:r w:rsidRPr="00152339">
                <w:rPr>
                  <w:rFonts w:eastAsia="DengXian"/>
                  <w:bCs/>
                  <w:rPrChange w:id="5523" w:author="Ericsson" w:date="2020-10-14T10:48:00Z">
                    <w:rPr>
                      <w:rFonts w:eastAsia="DengXian"/>
                      <w:bCs/>
                    </w:rPr>
                  </w:rPrChange>
                </w:rPr>
                <w:t>At least, we need to add “</w:t>
              </w:r>
              <w:r w:rsidRPr="00152339">
                <w:rPr>
                  <w:rFonts w:eastAsia="DengXian"/>
                  <w:bCs/>
                  <w:highlight w:val="yellow"/>
                  <w:rPrChange w:id="5524" w:author="Ericsson" w:date="2020-10-14T10:48:00Z">
                    <w:rPr>
                      <w:rFonts w:eastAsia="DengXian"/>
                      <w:bCs/>
                      <w:highlight w:val="yellow"/>
                    </w:rPr>
                  </w:rPrChange>
                </w:rPr>
                <w:t>…, pending on other RAN WGs</w:t>
              </w:r>
              <w:r w:rsidRPr="00152339">
                <w:rPr>
                  <w:rFonts w:eastAsia="DengXian"/>
                  <w:bCs/>
                  <w:rPrChange w:id="5525" w:author="Ericsson" w:date="2020-10-14T10:48:00Z">
                    <w:rPr>
                      <w:rFonts w:eastAsia="DengXian"/>
                      <w:bCs/>
                    </w:rPr>
                  </w:rPrChange>
                </w:rPr>
                <w:t>”</w:t>
              </w:r>
            </w:ins>
          </w:p>
        </w:tc>
      </w:tr>
      <w:tr w:rsidR="000D6225" w:rsidRPr="00152339" w14:paraId="2A766B79" w14:textId="77777777" w:rsidTr="002B057C">
        <w:trPr>
          <w:ins w:id="5526" w:author="CATT" w:date="2020-10-14T14:03:00Z"/>
        </w:trPr>
        <w:tc>
          <w:tcPr>
            <w:tcW w:w="2245" w:type="dxa"/>
          </w:tcPr>
          <w:p w14:paraId="74B327D7" w14:textId="4AF625F8" w:rsidR="000D6225" w:rsidRDefault="000D6225" w:rsidP="000D6225">
            <w:pPr>
              <w:rPr>
                <w:ins w:id="5527" w:author="CATT" w:date="2020-10-14T14:03:00Z"/>
                <w:rFonts w:eastAsia="DengXian"/>
                <w:b/>
                <w:bCs/>
              </w:rPr>
            </w:pPr>
            <w:ins w:id="5528" w:author="CATT" w:date="2020-10-14T14:03:00Z">
              <w:r>
                <w:t>Futurewei</w:t>
              </w:r>
            </w:ins>
          </w:p>
        </w:tc>
        <w:tc>
          <w:tcPr>
            <w:tcW w:w="7384" w:type="dxa"/>
          </w:tcPr>
          <w:p w14:paraId="601B6AD1" w14:textId="77777777" w:rsidR="000D6225" w:rsidRPr="00152339" w:rsidRDefault="000D6225" w:rsidP="000D6225">
            <w:pPr>
              <w:rPr>
                <w:ins w:id="5529" w:author="CATT" w:date="2020-10-14T14:03:00Z"/>
                <w:rPrChange w:id="5530" w:author="Ericsson" w:date="2020-10-14T10:48:00Z">
                  <w:rPr>
                    <w:ins w:id="5531" w:author="CATT" w:date="2020-10-14T14:03:00Z"/>
                  </w:rPr>
                </w:rPrChange>
              </w:rPr>
            </w:pPr>
            <w:ins w:id="5532" w:author="CATT" w:date="2020-10-14T14:03:00Z">
              <w:r w:rsidRPr="00152339">
                <w:rPr>
                  <w:rPrChange w:id="5533" w:author="Ericsson" w:date="2020-10-14T10:48:00Z">
                    <w:rPr/>
                  </w:rPrChange>
                </w:rPr>
                <w:t>A very clear majority of companies in Phase 1 indicated that they don’t see this topic as useful. Therefore, we propose that it would be appropriate to deprioritize this topic:</w:t>
              </w:r>
            </w:ins>
          </w:p>
          <w:p w14:paraId="180C49C3" w14:textId="16DDB7F5" w:rsidR="000D6225" w:rsidRPr="00152339" w:rsidRDefault="000D6225" w:rsidP="000D6225">
            <w:pPr>
              <w:rPr>
                <w:ins w:id="5534" w:author="CATT" w:date="2020-10-14T14:03:00Z"/>
                <w:rFonts w:eastAsia="DengXian"/>
                <w:bCs/>
                <w:rPrChange w:id="5535" w:author="Ericsson" w:date="2020-10-14T10:48:00Z">
                  <w:rPr>
                    <w:ins w:id="5536" w:author="CATT" w:date="2020-10-14T14:03:00Z"/>
                    <w:rFonts w:eastAsia="DengXian"/>
                    <w:bCs/>
                  </w:rPr>
                </w:rPrChange>
              </w:rPr>
            </w:pPr>
            <w:ins w:id="5537" w:author="CATT" w:date="2020-10-14T14:03:00Z">
              <w:r w:rsidRPr="00152339">
                <w:rPr>
                  <w:b/>
                  <w:bCs/>
                  <w:color w:val="0070C0"/>
                  <w:rPrChange w:id="5538" w:author="Ericsson" w:date="2020-10-14T10:48:00Z">
                    <w:rPr>
                      <w:b/>
                      <w:bCs/>
                      <w:color w:val="0070C0"/>
                    </w:rPr>
                  </w:rPrChange>
                </w:rPr>
                <w:t xml:space="preserve">Proposal 6: Support for multiple collocated IAB-MTs at the IAB-node is </w:t>
              </w:r>
              <w:r w:rsidRPr="00152339">
                <w:rPr>
                  <w:b/>
                  <w:bCs/>
                  <w:strike/>
                  <w:color w:val="0070C0"/>
                  <w:rPrChange w:id="5539" w:author="Ericsson" w:date="2020-10-14T10:48:00Z">
                    <w:rPr>
                      <w:b/>
                      <w:bCs/>
                      <w:strike/>
                      <w:color w:val="0070C0"/>
                    </w:rPr>
                  </w:rPrChange>
                </w:rPr>
                <w:t>FFS</w:t>
              </w:r>
              <w:r w:rsidRPr="00152339">
                <w:rPr>
                  <w:b/>
                  <w:bCs/>
                  <w:color w:val="0070C0"/>
                  <w:u w:val="single"/>
                  <w:rPrChange w:id="5540" w:author="Ericsson" w:date="2020-10-14T10:48:00Z">
                    <w:rPr>
                      <w:b/>
                      <w:bCs/>
                      <w:color w:val="0070C0"/>
                      <w:u w:val="single"/>
                    </w:rPr>
                  </w:rPrChange>
                </w:rPr>
                <w:t xml:space="preserve"> </w:t>
              </w:r>
              <w:r w:rsidRPr="00152339">
                <w:rPr>
                  <w:b/>
                  <w:bCs/>
                  <w:i/>
                  <w:iCs/>
                  <w:color w:val="0070C0"/>
                  <w:u w:val="single"/>
                  <w:rPrChange w:id="5541" w:author="Ericsson" w:date="2020-10-14T10:48:00Z">
                    <w:rPr>
                      <w:b/>
                      <w:bCs/>
                      <w:i/>
                      <w:iCs/>
                      <w:color w:val="0070C0"/>
                      <w:u w:val="single"/>
                    </w:rPr>
                  </w:rPrChange>
                </w:rPr>
                <w:t>deprioritized</w:t>
              </w:r>
              <w:r w:rsidRPr="00152339">
                <w:rPr>
                  <w:b/>
                  <w:bCs/>
                  <w:color w:val="0070C0"/>
                  <w:rPrChange w:id="5542" w:author="Ericsson" w:date="2020-10-14T10:48:00Z">
                    <w:rPr>
                      <w:b/>
                      <w:bCs/>
                      <w:color w:val="0070C0"/>
                    </w:rPr>
                  </w:rPrChange>
                </w:rPr>
                <w:t>.</w:t>
              </w:r>
            </w:ins>
          </w:p>
        </w:tc>
      </w:tr>
      <w:tr w:rsidR="00C127AD" w:rsidRPr="00152339" w14:paraId="1718A045" w14:textId="77777777" w:rsidTr="002B057C">
        <w:trPr>
          <w:ins w:id="5543" w:author="Intel - Li, Ziyi" w:date="2020-10-15T09:09:00Z"/>
        </w:trPr>
        <w:tc>
          <w:tcPr>
            <w:tcW w:w="2245" w:type="dxa"/>
          </w:tcPr>
          <w:p w14:paraId="06DFB761" w14:textId="7A4160B1" w:rsidR="00C127AD" w:rsidRPr="00C127AD" w:rsidRDefault="00C127AD" w:rsidP="00C127AD">
            <w:pPr>
              <w:rPr>
                <w:ins w:id="5544" w:author="Intel - Li, Ziyi" w:date="2020-10-15T09:09:00Z"/>
                <w:b/>
                <w:bCs/>
                <w:rPrChange w:id="5545" w:author="Intel - Li, Ziyi" w:date="2020-10-15T09:09:00Z">
                  <w:rPr>
                    <w:ins w:id="5546" w:author="Intel - Li, Ziyi" w:date="2020-10-15T09:09:00Z"/>
                  </w:rPr>
                </w:rPrChange>
              </w:rPr>
            </w:pPr>
            <w:ins w:id="5547" w:author="Intel - Li, Ziyi" w:date="2020-10-15T09:09:00Z">
              <w:r>
                <w:t>Intel</w:t>
              </w:r>
            </w:ins>
          </w:p>
        </w:tc>
        <w:tc>
          <w:tcPr>
            <w:tcW w:w="7384" w:type="dxa"/>
          </w:tcPr>
          <w:p w14:paraId="4F8AB398" w14:textId="39277185" w:rsidR="00C127AD" w:rsidRPr="00152339" w:rsidRDefault="00C127AD" w:rsidP="00C127AD">
            <w:pPr>
              <w:rPr>
                <w:ins w:id="5548" w:author="Intel - Li, Ziyi" w:date="2020-10-15T09:09:00Z"/>
                <w:rPrChange w:id="5549" w:author="Ericsson" w:date="2020-10-14T10:48:00Z">
                  <w:rPr>
                    <w:ins w:id="5550" w:author="Intel - Li, Ziyi" w:date="2020-10-15T09:09:00Z"/>
                  </w:rPr>
                </w:rPrChange>
              </w:rPr>
            </w:pPr>
            <w:ins w:id="5551" w:author="Intel - Li, Ziyi" w:date="2020-10-15T09:09:00Z">
              <w:r>
                <w:t>As captured by rapporteur before “</w:t>
              </w:r>
              <w:r w:rsidRPr="0097034A">
                <w:t>Since</w:t>
              </w:r>
              <w:r w:rsidRPr="007B080F">
                <w:t xml:space="preserve"> last RAN Plenary meeting could not agree to support intra-frequency NR DC in Rel-17 IAB</w:t>
              </w:r>
              <w:r>
                <w:t>”, similar as intra-frequency DAPS, intra-frequency scenario of Multi-MT should also be deprioritized. Besides, there’s also some discussion in RAN1 on whether to support intra-carrier DC in IAB, we should also wait for RAN1’s decision on this topic as well. For other scenarios, we are ok FFS.</w:t>
              </w:r>
            </w:ins>
          </w:p>
        </w:tc>
      </w:tr>
    </w:tbl>
    <w:p w14:paraId="6140CE4C" w14:textId="77777777" w:rsidR="00C14845" w:rsidRPr="00152339" w:rsidRDefault="00C14845" w:rsidP="00C14845">
      <w:pPr>
        <w:rPr>
          <w:b/>
          <w:bCs/>
          <w:rPrChange w:id="5552" w:author="Ericsson" w:date="2020-10-14T10:48:00Z">
            <w:rPr>
              <w:b/>
              <w:bCs/>
            </w:rPr>
          </w:rPrChange>
        </w:rPr>
      </w:pPr>
    </w:p>
    <w:p w14:paraId="0C8B3628" w14:textId="77777777" w:rsidR="00B9789E" w:rsidRPr="0097034A" w:rsidRDefault="00B9789E" w:rsidP="00B9789E">
      <w:pPr>
        <w:pStyle w:val="Heading3"/>
      </w:pPr>
      <w:r w:rsidRPr="0097034A">
        <w:t>2.2.7</w:t>
      </w:r>
      <w:r w:rsidRPr="0097034A">
        <w:tab/>
        <w:t>Enhancements to RLF indication</w:t>
      </w:r>
    </w:p>
    <w:p w14:paraId="0579D0C7" w14:textId="77777777" w:rsidR="00B9789E" w:rsidRPr="00152339" w:rsidRDefault="00B9789E" w:rsidP="00B9789E">
      <w:pPr>
        <w:rPr>
          <w:rPrChange w:id="5553" w:author="Ericsson" w:date="2020-10-14T10:48:00Z">
            <w:rPr/>
          </w:rPrChange>
        </w:rPr>
      </w:pPr>
      <w:r w:rsidRPr="00152339">
        <w:rPr>
          <w:b/>
          <w:bCs/>
          <w:rPrChange w:id="5554" w:author="Ericsson" w:date="2020-10-14T10:48:00Z">
            <w:rPr>
              <w:b/>
              <w:bCs/>
            </w:rPr>
          </w:rPrChange>
        </w:rPr>
        <w:t xml:space="preserve">Support: </w:t>
      </w:r>
      <w:r w:rsidRPr="00152339">
        <w:rPr>
          <w:rPrChange w:id="5555" w:author="Ericsson" w:date="2020-10-14T10:48:00Z">
            <w:rPr/>
          </w:rPrChange>
        </w:rPr>
        <w:t xml:space="preserve">15 companies expressed favorable views, 1 company unfavorable views. </w:t>
      </w:r>
    </w:p>
    <w:p w14:paraId="2D4B2009" w14:textId="77777777" w:rsidR="00B9789E" w:rsidRPr="00152339" w:rsidRDefault="00B9789E" w:rsidP="00B9789E">
      <w:pPr>
        <w:rPr>
          <w:rPrChange w:id="5556" w:author="Ericsson" w:date="2020-10-14T10:48:00Z">
            <w:rPr/>
          </w:rPrChange>
        </w:rPr>
      </w:pPr>
      <w:r w:rsidRPr="00152339">
        <w:rPr>
          <w:b/>
          <w:bCs/>
          <w:rPrChange w:id="5557" w:author="Ericsson" w:date="2020-10-14T10:48:00Z">
            <w:rPr>
              <w:b/>
              <w:bCs/>
            </w:rPr>
          </w:rPrChange>
        </w:rPr>
        <w:t>Purpose/benefit</w:t>
      </w:r>
      <w:r w:rsidRPr="00152339">
        <w:rPr>
          <w:rPrChange w:id="5558" w:author="Ericsson" w:date="2020-10-14T10:48:00Z">
            <w:rPr/>
          </w:rPrChange>
        </w:rPr>
        <w:t>: Reduction of service interruption. Many other reasons were named that were not in compliance with those identified in section 2.1.</w:t>
      </w:r>
    </w:p>
    <w:p w14:paraId="3618C686" w14:textId="77777777" w:rsidR="00B9789E" w:rsidRPr="009B08AF" w:rsidRDefault="00B9789E" w:rsidP="00B9789E">
      <w:pPr>
        <w:rPr>
          <w:rPrChange w:id="5559" w:author="Intel - Li, Ziyi" w:date="2020-10-15T09:06:00Z">
            <w:rPr>
              <w:lang w:val="zh-CN"/>
            </w:rPr>
          </w:rPrChange>
        </w:rPr>
      </w:pPr>
      <w:r w:rsidRPr="00152339">
        <w:rPr>
          <w:b/>
          <w:bCs/>
          <w:rPrChange w:id="5560" w:author="Ericsson" w:date="2020-10-14T10:48:00Z">
            <w:rPr>
              <w:b/>
              <w:bCs/>
            </w:rPr>
          </w:rPrChange>
        </w:rPr>
        <w:t>Technical solution</w:t>
      </w:r>
      <w:r w:rsidRPr="00152339">
        <w:rPr>
          <w:rPrChange w:id="5561" w:author="Ericsson" w:date="2020-10-14T10:48:00Z">
            <w:rPr/>
          </w:rPrChange>
        </w:rPr>
        <w:t>: Additional indications, e.g., upon RLF determination and after RLF, were proposed. The behavior of the receiving node needs more discussion.</w:t>
      </w:r>
    </w:p>
    <w:p w14:paraId="6F84C091" w14:textId="77777777" w:rsidR="00B9789E" w:rsidRPr="00152339" w:rsidRDefault="00B9789E" w:rsidP="00B9789E">
      <w:pPr>
        <w:rPr>
          <w:rPrChange w:id="5562" w:author="Ericsson" w:date="2020-10-14T10:48:00Z">
            <w:rPr/>
          </w:rPrChange>
        </w:rPr>
      </w:pPr>
      <w:r w:rsidRPr="00152339">
        <w:rPr>
          <w:b/>
          <w:bCs/>
          <w:rPrChange w:id="5563" w:author="Ericsson" w:date="2020-10-14T10:48:00Z">
            <w:rPr>
              <w:b/>
              <w:bCs/>
            </w:rPr>
          </w:rPrChange>
        </w:rPr>
        <w:t>Potential shortcomings</w:t>
      </w:r>
      <w:r w:rsidRPr="00152339">
        <w:rPr>
          <w:rPrChange w:id="5564" w:author="Ericsson" w:date="2020-10-14T10:48:00Z">
            <w:rPr/>
          </w:rPrChange>
        </w:rPr>
        <w:t>: Overhead on BAP control PDU, prolonged recovery if behavior of receiving node is not well defined.</w:t>
      </w:r>
    </w:p>
    <w:p w14:paraId="52DC7C3A" w14:textId="77777777" w:rsidR="00B9789E" w:rsidRPr="00152339" w:rsidRDefault="00B9789E" w:rsidP="00B9789E">
      <w:pPr>
        <w:rPr>
          <w:rPrChange w:id="5565" w:author="Ericsson" w:date="2020-10-14T10:48:00Z">
            <w:rPr/>
          </w:rPrChange>
        </w:rPr>
      </w:pPr>
      <w:r w:rsidRPr="00152339">
        <w:rPr>
          <w:b/>
          <w:bCs/>
          <w:rPrChange w:id="5566" w:author="Ericsson" w:date="2020-10-14T10:48:00Z">
            <w:rPr>
              <w:b/>
              <w:bCs/>
            </w:rPr>
          </w:rPrChange>
        </w:rPr>
        <w:t>Specification effort</w:t>
      </w:r>
      <w:r w:rsidRPr="00152339">
        <w:rPr>
          <w:rPrChange w:id="5567" w:author="Ericsson" w:date="2020-10-14T10:48:00Z">
            <w:rPr/>
          </w:rPrChange>
        </w:rPr>
        <w:t>: The specification of the signaling enhancements seems straightforward. However, significant discussion is expected on the conditions for transmission of these signaling messages and the behavior of the receiving node.</w:t>
      </w:r>
    </w:p>
    <w:p w14:paraId="6F969928" w14:textId="77777777" w:rsidR="00B9789E" w:rsidRPr="00152339" w:rsidRDefault="00B9789E" w:rsidP="00B9789E">
      <w:pPr>
        <w:rPr>
          <w:rPrChange w:id="5568" w:author="Ericsson" w:date="2020-10-14T10:48:00Z">
            <w:rPr/>
          </w:rPrChange>
        </w:rPr>
      </w:pPr>
      <w:r w:rsidRPr="00152339">
        <w:rPr>
          <w:b/>
          <w:bCs/>
          <w:rPrChange w:id="5569" w:author="Ericsson" w:date="2020-10-14T10:48:00Z">
            <w:rPr>
              <w:b/>
              <w:bCs/>
            </w:rPr>
          </w:rPrChange>
        </w:rPr>
        <w:lastRenderedPageBreak/>
        <w:t>The rapporteur’s view:</w:t>
      </w:r>
      <w:r w:rsidRPr="00152339">
        <w:rPr>
          <w:rPrChange w:id="5570" w:author="Ericsson" w:date="2020-10-14T10:48:00Z">
            <w:rPr/>
          </w:rPrChange>
        </w:rPr>
        <w:t xml:space="preserve"> Some companies believe this enhancement can reduce interruption time after BH RLF. Many companies do not provide concrete views on purpose/benefits, or the benefits provided are not in compliance with those identified in section 2.1. The further discussion should therefore focus on the reduction of interruption time. </w:t>
      </w:r>
    </w:p>
    <w:p w14:paraId="7F7E766F" w14:textId="77777777" w:rsidR="00B9789E" w:rsidRPr="00152339" w:rsidRDefault="00B9789E" w:rsidP="00B9789E">
      <w:pPr>
        <w:rPr>
          <w:rPrChange w:id="5571" w:author="Ericsson" w:date="2020-10-14T10:48:00Z">
            <w:rPr/>
          </w:rPrChange>
        </w:rPr>
      </w:pPr>
      <w:r w:rsidRPr="00152339">
        <w:rPr>
          <w:rPrChange w:id="5572" w:author="Ericsson" w:date="2020-10-14T10:48:00Z">
            <w:rPr/>
          </w:rPrChange>
        </w:rPr>
        <w:t>The rapporteur believes that this overall feature needs to be well defined to ensure proper operation in a multi-</w:t>
      </w:r>
      <w:commentRangeStart w:id="5573"/>
      <w:r w:rsidRPr="00152339">
        <w:rPr>
          <w:rPrChange w:id="5574" w:author="Ericsson" w:date="2020-10-14T10:48:00Z">
            <w:rPr/>
          </w:rPrChange>
        </w:rPr>
        <w:t>operator</w:t>
      </w:r>
      <w:commentRangeEnd w:id="5573"/>
      <w:r w:rsidR="00DA0D95">
        <w:rPr>
          <w:rStyle w:val="CommentReference"/>
          <w:lang w:val="zh-CN"/>
        </w:rPr>
        <w:commentReference w:id="5573"/>
      </w:r>
      <w:r w:rsidRPr="00152339">
        <w:rPr>
          <w:rPrChange w:id="5575" w:author="Ericsson" w:date="2020-10-14T10:48:00Z">
            <w:rPr/>
          </w:rPrChange>
        </w:rPr>
        <w:t xml:space="preserve"> network. This includes defining the condition for transmission of the new indications as well as the expected behavior on the receiving node. </w:t>
      </w:r>
    </w:p>
    <w:p w14:paraId="31927789" w14:textId="596139E2" w:rsidR="00B9789E" w:rsidRPr="00152339" w:rsidRDefault="00B9789E" w:rsidP="00B9789E">
      <w:pPr>
        <w:rPr>
          <w:b/>
          <w:bCs/>
          <w:sz w:val="24"/>
          <w:szCs w:val="24"/>
          <w:u w:val="single"/>
          <w:rPrChange w:id="5576" w:author="Ericsson" w:date="2020-10-14T10:48:00Z">
            <w:rPr>
              <w:b/>
              <w:bCs/>
              <w:sz w:val="24"/>
              <w:szCs w:val="24"/>
              <w:u w:val="single"/>
            </w:rPr>
          </w:rPrChange>
        </w:rPr>
      </w:pPr>
      <w:r w:rsidRPr="00152339">
        <w:rPr>
          <w:b/>
          <w:bCs/>
          <w:sz w:val="24"/>
          <w:szCs w:val="24"/>
          <w:u w:val="single"/>
          <w:rPrChange w:id="5577" w:author="Ericsson" w:date="2020-10-14T10:48:00Z">
            <w:rPr>
              <w:b/>
              <w:bCs/>
              <w:sz w:val="24"/>
              <w:szCs w:val="24"/>
              <w:u w:val="single"/>
            </w:rPr>
          </w:rPrChange>
        </w:rPr>
        <w:t>Proposal 7: RAN2 to discuss enhancements to RLF indication with the focus on the reduction of service interruption after BH RLF.</w:t>
      </w:r>
    </w:p>
    <w:p w14:paraId="01F683CC" w14:textId="77777777" w:rsidR="00B64B97" w:rsidRPr="00152339" w:rsidRDefault="00B64B97" w:rsidP="00B9789E">
      <w:pPr>
        <w:rPr>
          <w:b/>
          <w:bCs/>
          <w:sz w:val="24"/>
          <w:szCs w:val="24"/>
          <w:u w:val="single"/>
          <w:rPrChange w:id="5578" w:author="Ericsson" w:date="2020-10-14T10:48:00Z">
            <w:rPr>
              <w:b/>
              <w:bCs/>
              <w:sz w:val="24"/>
              <w:szCs w:val="24"/>
              <w:u w:val="single"/>
            </w:rPr>
          </w:rPrChange>
        </w:rPr>
      </w:pPr>
    </w:p>
    <w:p w14:paraId="45D8FC00" w14:textId="33D58153" w:rsidR="00C14845" w:rsidRPr="00152339" w:rsidRDefault="00C14845" w:rsidP="00C14845">
      <w:pPr>
        <w:rPr>
          <w:b/>
          <w:bCs/>
          <w:rPrChange w:id="5579" w:author="Ericsson" w:date="2020-10-14T10:48:00Z">
            <w:rPr>
              <w:b/>
              <w:bCs/>
            </w:rPr>
          </w:rPrChange>
        </w:rPr>
      </w:pPr>
      <w:r w:rsidRPr="00152339">
        <w:rPr>
          <w:b/>
          <w:bCs/>
          <w:rPrChange w:id="5580" w:author="Ericsson" w:date="2020-10-14T10:48:00Z">
            <w:rPr>
              <w:b/>
              <w:bCs/>
            </w:rPr>
          </w:rPrChange>
        </w:rPr>
        <w:t>Q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4286BDA8" w14:textId="77777777" w:rsidTr="002B057C">
        <w:tc>
          <w:tcPr>
            <w:tcW w:w="2245" w:type="dxa"/>
          </w:tcPr>
          <w:p w14:paraId="30486E15" w14:textId="77777777" w:rsidR="00C14845" w:rsidRDefault="00C14845" w:rsidP="002B057C">
            <w:pPr>
              <w:rPr>
                <w:b/>
                <w:bCs/>
              </w:rPr>
            </w:pPr>
            <w:r>
              <w:rPr>
                <w:b/>
                <w:bCs/>
              </w:rPr>
              <w:t>Company</w:t>
            </w:r>
          </w:p>
        </w:tc>
        <w:tc>
          <w:tcPr>
            <w:tcW w:w="7384" w:type="dxa"/>
          </w:tcPr>
          <w:p w14:paraId="65B3EC8D" w14:textId="77777777" w:rsidR="00C14845" w:rsidRDefault="00C14845" w:rsidP="002B057C">
            <w:pPr>
              <w:rPr>
                <w:b/>
                <w:bCs/>
              </w:rPr>
            </w:pPr>
            <w:r>
              <w:rPr>
                <w:b/>
                <w:bCs/>
              </w:rPr>
              <w:t>Comment</w:t>
            </w:r>
          </w:p>
        </w:tc>
      </w:tr>
      <w:tr w:rsidR="00C14845" w:rsidRPr="00152339" w14:paraId="263EE0C2" w14:textId="77777777" w:rsidTr="002B057C">
        <w:tc>
          <w:tcPr>
            <w:tcW w:w="2245" w:type="dxa"/>
          </w:tcPr>
          <w:p w14:paraId="4626A71B" w14:textId="07566EB2" w:rsidR="00C14845" w:rsidRPr="00101D66" w:rsidRDefault="00101D66" w:rsidP="002B057C">
            <w:pPr>
              <w:rPr>
                <w:rPrChange w:id="5581" w:author="Mazin Al-Shalash" w:date="2020-10-13T22:58:00Z">
                  <w:rPr>
                    <w:b/>
                    <w:bCs/>
                  </w:rPr>
                </w:rPrChange>
              </w:rPr>
            </w:pPr>
            <w:ins w:id="5582" w:author="Mazin Al-Shalash" w:date="2020-10-13T22:58:00Z">
              <w:r w:rsidRPr="00101D66">
                <w:rPr>
                  <w:rPrChange w:id="5583" w:author="Mazin Al-Shalash" w:date="2020-10-13T22:58:00Z">
                    <w:rPr>
                      <w:b/>
                      <w:bCs/>
                    </w:rPr>
                  </w:rPrChange>
                </w:rPr>
                <w:t>Futurewei</w:t>
              </w:r>
            </w:ins>
          </w:p>
        </w:tc>
        <w:tc>
          <w:tcPr>
            <w:tcW w:w="7384" w:type="dxa"/>
          </w:tcPr>
          <w:p w14:paraId="31D5D241" w14:textId="77777777" w:rsidR="00C14845" w:rsidRPr="00152339" w:rsidRDefault="00101D66" w:rsidP="002B057C">
            <w:pPr>
              <w:rPr>
                <w:ins w:id="5584" w:author="Mazin Al-Shalash" w:date="2020-10-13T22:59:00Z"/>
                <w:rPrChange w:id="5585" w:author="Ericsson" w:date="2020-10-14T10:48:00Z">
                  <w:rPr>
                    <w:ins w:id="5586" w:author="Mazin Al-Shalash" w:date="2020-10-13T22:59:00Z"/>
                  </w:rPr>
                </w:rPrChange>
              </w:rPr>
            </w:pPr>
            <w:ins w:id="5587" w:author="Mazin Al-Shalash" w:date="2020-10-13T22:58:00Z">
              <w:r w:rsidRPr="00152339">
                <w:rPr>
                  <w:rPrChange w:id="5588" w:author="Ericsson" w:date="2020-10-14T10:48:00Z">
                    <w:rPr/>
                  </w:rPrChange>
                </w:rPr>
                <w:t>We are generally fine with the proposal. However, we would prefer</w:t>
              </w:r>
            </w:ins>
            <w:ins w:id="5589" w:author="Mazin Al-Shalash" w:date="2020-10-13T22:59:00Z">
              <w:r w:rsidRPr="00152339">
                <w:rPr>
                  <w:rPrChange w:id="5590" w:author="Ericsson" w:date="2020-10-14T10:48:00Z">
                    <w:rPr/>
                  </w:rPrChange>
                </w:rPr>
                <w:t xml:space="preserve"> to slightly rephrase the scope as:</w:t>
              </w:r>
            </w:ins>
          </w:p>
          <w:p w14:paraId="53E57ED0" w14:textId="5D9165E5" w:rsidR="00101D66" w:rsidRPr="00152339" w:rsidRDefault="00101D66" w:rsidP="002B057C">
            <w:pPr>
              <w:framePr w:w="10206" w:h="794" w:hRule="exact" w:wrap="notBeside" w:vAnchor="page" w:hAnchor="margin" w:y="1135"/>
              <w:pBdr>
                <w:bottom w:val="single" w:sz="12" w:space="1" w:color="auto"/>
              </w:pBdr>
              <w:overflowPunct w:val="0"/>
              <w:autoSpaceDE w:val="0"/>
              <w:autoSpaceDN w:val="0"/>
              <w:adjustRightInd w:val="0"/>
              <w:jc w:val="right"/>
              <w:textAlignment w:val="baseline"/>
              <w:rPr>
                <w:b/>
                <w:bCs/>
                <w:sz w:val="24"/>
                <w:szCs w:val="24"/>
                <w:u w:val="single"/>
                <w:rPrChange w:id="5591" w:author="Ericsson" w:date="2020-10-14T10:48:00Z">
                  <w:rPr>
                    <w:b/>
                    <w:bCs/>
                  </w:rPr>
                </w:rPrChange>
              </w:rPr>
            </w:pPr>
            <w:ins w:id="5592" w:author="Mazin Al-Shalash" w:date="2020-10-13T22:59:00Z">
              <w:r w:rsidRPr="00152339">
                <w:rPr>
                  <w:b/>
                  <w:bCs/>
                  <w:sz w:val="24"/>
                  <w:szCs w:val="24"/>
                  <w:u w:val="single"/>
                  <w:rPrChange w:id="5593" w:author="Ericsson" w:date="2020-10-14T10:48:00Z">
                    <w:rPr>
                      <w:b/>
                      <w:bCs/>
                      <w:sz w:val="24"/>
                      <w:szCs w:val="24"/>
                      <w:u w:val="single"/>
                    </w:rPr>
                  </w:rPrChange>
                </w:rPr>
                <w:t xml:space="preserve">Proposal 7: RAN2 to discuss </w:t>
              </w:r>
              <w:r w:rsidRPr="00152339">
                <w:rPr>
                  <w:b/>
                  <w:bCs/>
                  <w:i/>
                  <w:iCs/>
                  <w:sz w:val="24"/>
                  <w:szCs w:val="24"/>
                  <w:u w:val="single"/>
                  <w:rPrChange w:id="5594" w:author="Ericsson" w:date="2020-10-14T10:48:00Z">
                    <w:rPr>
                      <w:b/>
                      <w:bCs/>
                      <w:sz w:val="24"/>
                      <w:szCs w:val="24"/>
                      <w:u w:val="single"/>
                    </w:rPr>
                  </w:rPrChange>
                </w:rPr>
                <w:t>potential</w:t>
              </w:r>
              <w:r w:rsidRPr="00152339">
                <w:rPr>
                  <w:b/>
                  <w:bCs/>
                  <w:sz w:val="24"/>
                  <w:szCs w:val="24"/>
                  <w:u w:val="single"/>
                  <w:rPrChange w:id="5595" w:author="Ericsson" w:date="2020-10-14T10:48:00Z">
                    <w:rPr>
                      <w:b/>
                      <w:bCs/>
                      <w:sz w:val="24"/>
                      <w:szCs w:val="24"/>
                      <w:u w:val="single"/>
                    </w:rPr>
                  </w:rPrChange>
                </w:rPr>
                <w:t xml:space="preserve"> enhancements to RLF indication</w:t>
              </w:r>
            </w:ins>
            <w:ins w:id="5596" w:author="Mazin Al-Shalash" w:date="2020-10-13T23:00:00Z">
              <w:r w:rsidRPr="00152339">
                <w:rPr>
                  <w:b/>
                  <w:bCs/>
                  <w:sz w:val="24"/>
                  <w:szCs w:val="24"/>
                  <w:u w:val="single"/>
                  <w:rPrChange w:id="5597" w:author="Ericsson" w:date="2020-10-14T10:48:00Z">
                    <w:rPr>
                      <w:b/>
                      <w:bCs/>
                      <w:sz w:val="24"/>
                      <w:szCs w:val="24"/>
                      <w:u w:val="single"/>
                    </w:rPr>
                  </w:rPrChange>
                </w:rPr>
                <w:t xml:space="preserve"> </w:t>
              </w:r>
              <w:r w:rsidRPr="00152339">
                <w:rPr>
                  <w:b/>
                  <w:bCs/>
                  <w:i/>
                  <w:iCs/>
                  <w:sz w:val="24"/>
                  <w:szCs w:val="24"/>
                  <w:u w:val="single"/>
                  <w:rPrChange w:id="5598" w:author="Ericsson" w:date="2020-10-14T10:48:00Z">
                    <w:rPr>
                      <w:b/>
                      <w:bCs/>
                      <w:sz w:val="24"/>
                      <w:szCs w:val="24"/>
                      <w:u w:val="single"/>
                    </w:rPr>
                  </w:rPrChange>
                </w:rPr>
                <w:t>procedure</w:t>
              </w:r>
            </w:ins>
            <w:ins w:id="5599" w:author="Mazin Al-Shalash" w:date="2020-10-13T22:59:00Z">
              <w:r w:rsidRPr="00152339">
                <w:rPr>
                  <w:b/>
                  <w:bCs/>
                  <w:sz w:val="24"/>
                  <w:szCs w:val="24"/>
                  <w:u w:val="single"/>
                  <w:rPrChange w:id="5600" w:author="Ericsson" w:date="2020-10-14T10:48:00Z">
                    <w:rPr>
                      <w:b/>
                      <w:bCs/>
                      <w:sz w:val="24"/>
                      <w:szCs w:val="24"/>
                      <w:u w:val="single"/>
                    </w:rPr>
                  </w:rPrChange>
                </w:rPr>
                <w:t xml:space="preserve"> with the focus on the reduction of service interruption after BH RLF.</w:t>
              </w:r>
            </w:ins>
          </w:p>
        </w:tc>
      </w:tr>
      <w:tr w:rsidR="00C14845" w:rsidRPr="00152339" w14:paraId="4A29F666" w14:textId="77777777" w:rsidTr="002B057C">
        <w:tc>
          <w:tcPr>
            <w:tcW w:w="2245" w:type="dxa"/>
          </w:tcPr>
          <w:p w14:paraId="55413B3B" w14:textId="77777777" w:rsidR="00C14845" w:rsidRPr="00152339" w:rsidRDefault="00C14845" w:rsidP="002B057C">
            <w:pPr>
              <w:rPr>
                <w:b/>
                <w:bCs/>
                <w:rPrChange w:id="5601" w:author="Ericsson" w:date="2020-10-14T10:48:00Z">
                  <w:rPr>
                    <w:b/>
                    <w:bCs/>
                  </w:rPr>
                </w:rPrChange>
              </w:rPr>
            </w:pPr>
          </w:p>
        </w:tc>
        <w:tc>
          <w:tcPr>
            <w:tcW w:w="7384" w:type="dxa"/>
          </w:tcPr>
          <w:p w14:paraId="428A2E96" w14:textId="77777777" w:rsidR="00C14845" w:rsidRPr="00152339" w:rsidRDefault="00C14845" w:rsidP="002B057C">
            <w:pPr>
              <w:rPr>
                <w:b/>
                <w:bCs/>
                <w:rPrChange w:id="5602" w:author="Ericsson" w:date="2020-10-14T10:48:00Z">
                  <w:rPr>
                    <w:b/>
                    <w:bCs/>
                  </w:rPr>
                </w:rPrChange>
              </w:rPr>
            </w:pPr>
          </w:p>
        </w:tc>
      </w:tr>
    </w:tbl>
    <w:p w14:paraId="46DE92F4" w14:textId="77777777" w:rsidR="00C14845" w:rsidRPr="00152339" w:rsidRDefault="00C14845" w:rsidP="00C14845">
      <w:pPr>
        <w:rPr>
          <w:b/>
          <w:bCs/>
          <w:rPrChange w:id="5603" w:author="Ericsson" w:date="2020-10-14T10:48:00Z">
            <w:rPr>
              <w:b/>
              <w:bCs/>
            </w:rPr>
          </w:rPrChange>
        </w:rPr>
      </w:pPr>
    </w:p>
    <w:p w14:paraId="5B009C4F" w14:textId="77777777" w:rsidR="00B9789E" w:rsidRPr="00152339" w:rsidRDefault="00B9789E" w:rsidP="00B9789E">
      <w:pPr>
        <w:ind w:left="720"/>
        <w:rPr>
          <w:rPrChange w:id="5604" w:author="Ericsson" w:date="2020-10-14T10:48:00Z">
            <w:rPr/>
          </w:rPrChange>
        </w:rPr>
      </w:pPr>
    </w:p>
    <w:p w14:paraId="41795EDC" w14:textId="77777777" w:rsidR="00B9789E" w:rsidRPr="0097034A" w:rsidRDefault="00B9789E" w:rsidP="00B9789E">
      <w:pPr>
        <w:pStyle w:val="Heading3"/>
      </w:pPr>
      <w:r w:rsidRPr="0097034A">
        <w:t>2.2.8</w:t>
      </w:r>
      <w:r w:rsidRPr="0097034A">
        <w:tab/>
        <w:t xml:space="preserve">Avoiding RLF recovery at former descendant node </w:t>
      </w:r>
    </w:p>
    <w:p w14:paraId="32B45E7A" w14:textId="77777777" w:rsidR="00B9789E" w:rsidRPr="00152339" w:rsidRDefault="00B9789E" w:rsidP="00B9789E">
      <w:pPr>
        <w:rPr>
          <w:rPrChange w:id="5605" w:author="Ericsson" w:date="2020-10-14T10:48:00Z">
            <w:rPr/>
          </w:rPrChange>
        </w:rPr>
      </w:pPr>
      <w:r w:rsidRPr="00152339">
        <w:rPr>
          <w:b/>
          <w:bCs/>
          <w:rPrChange w:id="5606" w:author="Ericsson" w:date="2020-10-14T10:48:00Z">
            <w:rPr>
              <w:b/>
              <w:bCs/>
            </w:rPr>
          </w:rPrChange>
        </w:rPr>
        <w:t xml:space="preserve">Support: </w:t>
      </w:r>
      <w:r w:rsidRPr="00152339">
        <w:rPr>
          <w:rPrChange w:id="5607" w:author="Ericsson" w:date="2020-10-14T10:48:00Z">
            <w:rPr/>
          </w:rPrChange>
        </w:rPr>
        <w:t>8 companies expressed favorable views to discuss the matter, 4 company unfavorable views, 2 companies asked for more clarification.</w:t>
      </w:r>
    </w:p>
    <w:p w14:paraId="4C993367" w14:textId="77777777" w:rsidR="00B9789E" w:rsidRPr="00152339" w:rsidRDefault="00B9789E" w:rsidP="00B9789E">
      <w:pPr>
        <w:rPr>
          <w:rPrChange w:id="5608" w:author="Ericsson" w:date="2020-10-14T10:48:00Z">
            <w:rPr/>
          </w:rPrChange>
        </w:rPr>
      </w:pPr>
      <w:r w:rsidRPr="00152339">
        <w:rPr>
          <w:b/>
          <w:bCs/>
          <w:rPrChange w:id="5609" w:author="Ericsson" w:date="2020-10-14T10:48:00Z">
            <w:rPr>
              <w:b/>
              <w:bCs/>
            </w:rPr>
          </w:rPrChange>
        </w:rPr>
        <w:t>Purpose/benefit</w:t>
      </w:r>
      <w:r w:rsidRPr="00152339">
        <w:rPr>
          <w:rPrChange w:id="5610" w:author="Ericsson" w:date="2020-10-14T10:48:00Z">
            <w:rPr/>
          </w:rPrChange>
        </w:rPr>
        <w:t>: Reduction of service interruption due to RLF recovery (only named by one company).</w:t>
      </w:r>
    </w:p>
    <w:p w14:paraId="2C55E264" w14:textId="77777777" w:rsidR="00B9789E" w:rsidRPr="009B08AF" w:rsidRDefault="00B9789E" w:rsidP="00B9789E">
      <w:pPr>
        <w:rPr>
          <w:rPrChange w:id="5611" w:author="Intel - Li, Ziyi" w:date="2020-10-15T09:06:00Z">
            <w:rPr>
              <w:lang w:val="zh-CN"/>
            </w:rPr>
          </w:rPrChange>
        </w:rPr>
      </w:pPr>
      <w:r w:rsidRPr="00152339">
        <w:rPr>
          <w:b/>
          <w:bCs/>
          <w:rPrChange w:id="5612" w:author="Ericsson" w:date="2020-10-14T10:48:00Z">
            <w:rPr>
              <w:b/>
              <w:bCs/>
            </w:rPr>
          </w:rPrChange>
        </w:rPr>
        <w:t>Technical solution</w:t>
      </w:r>
      <w:r w:rsidRPr="00152339">
        <w:rPr>
          <w:rPrChange w:id="5613" w:author="Ericsson" w:date="2020-10-14T10:48:00Z">
            <w:rPr/>
          </w:rPrChange>
        </w:rPr>
        <w:t>: This “enhancement” defines a problem rather than a solution.</w:t>
      </w:r>
    </w:p>
    <w:p w14:paraId="75DAE659" w14:textId="77777777" w:rsidR="00B9789E" w:rsidRPr="009B08AF" w:rsidRDefault="00B9789E" w:rsidP="00B9789E">
      <w:pPr>
        <w:rPr>
          <w:rPrChange w:id="5614" w:author="Intel - Li, Ziyi" w:date="2020-10-15T09:06:00Z">
            <w:rPr>
              <w:lang w:val="zh-CN"/>
            </w:rPr>
          </w:rPrChange>
        </w:rPr>
      </w:pPr>
      <w:r w:rsidRPr="00152339">
        <w:rPr>
          <w:b/>
          <w:bCs/>
          <w:rPrChange w:id="5615" w:author="Ericsson" w:date="2020-10-14T10:48:00Z">
            <w:rPr>
              <w:b/>
              <w:bCs/>
            </w:rPr>
          </w:rPrChange>
        </w:rPr>
        <w:t>Potential shortcomings</w:t>
      </w:r>
      <w:r w:rsidRPr="00152339">
        <w:rPr>
          <w:rPrChange w:id="5616" w:author="Ericsson" w:date="2020-10-14T10:48:00Z">
            <w:rPr/>
          </w:rPrChange>
        </w:rPr>
        <w:t>: Not clear since his “enhancement” defines a problem rather than a solution.</w:t>
      </w:r>
    </w:p>
    <w:p w14:paraId="69C3E43B" w14:textId="77777777" w:rsidR="00B9789E" w:rsidRPr="00152339" w:rsidRDefault="00B9789E" w:rsidP="00B9789E">
      <w:pPr>
        <w:rPr>
          <w:rPrChange w:id="5617" w:author="Ericsson" w:date="2020-10-14T10:48:00Z">
            <w:rPr/>
          </w:rPrChange>
        </w:rPr>
      </w:pPr>
      <w:r w:rsidRPr="00152339">
        <w:rPr>
          <w:b/>
          <w:bCs/>
          <w:rPrChange w:id="5618" w:author="Ericsson" w:date="2020-10-14T10:48:00Z">
            <w:rPr>
              <w:b/>
              <w:bCs/>
            </w:rPr>
          </w:rPrChange>
        </w:rPr>
        <w:t>Specification effort</w:t>
      </w:r>
      <w:r w:rsidRPr="00152339">
        <w:rPr>
          <w:rPrChange w:id="5619" w:author="Ericsson" w:date="2020-10-14T10:48:00Z">
            <w:rPr/>
          </w:rPrChange>
        </w:rPr>
        <w:t>: Not clear since his “enhancement” defines a problem rather than a solution.</w:t>
      </w:r>
    </w:p>
    <w:p w14:paraId="1B17AE09" w14:textId="77777777" w:rsidR="00B9789E" w:rsidRPr="00152339" w:rsidRDefault="00B9789E" w:rsidP="00B9789E">
      <w:pPr>
        <w:rPr>
          <w:rPrChange w:id="5620" w:author="Ericsson" w:date="2020-10-14T10:48:00Z">
            <w:rPr/>
          </w:rPrChange>
        </w:rPr>
      </w:pPr>
      <w:r w:rsidRPr="00C809DF">
        <w:rPr>
          <w:b/>
          <w:bCs/>
          <w:rPrChange w:id="5621" w:author="Ericsson" w:date="2020-10-14T10:46:00Z">
            <w:rPr>
              <w:b/>
              <w:bCs/>
            </w:rPr>
          </w:rPrChange>
        </w:rPr>
        <w:t>The rapporteur’s view</w:t>
      </w:r>
      <w:r w:rsidRPr="00C809DF">
        <w:rPr>
          <w:rPrChange w:id="5622" w:author="Ericsson" w:date="2020-10-14T10:46:00Z">
            <w:rPr/>
          </w:rPrChange>
        </w:rPr>
        <w:t xml:space="preserve">: Recovery attempts at former descendant nodes refers to a problem rather than an enhancement proposal. </w:t>
      </w:r>
      <w:r w:rsidRPr="00152339">
        <w:rPr>
          <w:rPrChange w:id="5623" w:author="Ericsson" w:date="2020-10-14T10:48:00Z">
            <w:rPr/>
          </w:rPrChange>
        </w:rPr>
        <w:t>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767C59BF" w14:textId="692AE3C7" w:rsidR="00B9789E" w:rsidRPr="00152339" w:rsidRDefault="00B9789E" w:rsidP="00B9789E">
      <w:pPr>
        <w:rPr>
          <w:b/>
          <w:bCs/>
          <w:sz w:val="24"/>
          <w:szCs w:val="24"/>
          <w:u w:val="single"/>
          <w:rPrChange w:id="5624" w:author="Ericsson" w:date="2020-10-14T10:48:00Z">
            <w:rPr>
              <w:b/>
              <w:bCs/>
              <w:sz w:val="24"/>
              <w:szCs w:val="24"/>
              <w:u w:val="single"/>
            </w:rPr>
          </w:rPrChange>
        </w:rPr>
      </w:pPr>
      <w:r w:rsidRPr="00152339">
        <w:rPr>
          <w:b/>
          <w:bCs/>
          <w:sz w:val="24"/>
          <w:szCs w:val="24"/>
          <w:u w:val="single"/>
          <w:rPrChange w:id="5625" w:author="Ericsson" w:date="2020-10-14T10:48:00Z">
            <w:rPr>
              <w:b/>
              <w:bCs/>
              <w:sz w:val="24"/>
              <w:szCs w:val="24"/>
              <w:u w:val="single"/>
            </w:rPr>
          </w:rPrChange>
        </w:rPr>
        <w:t>Proposal 8: Avoidance of recovery attempts at former descendent nodes for reduced service interruption due to RLF recovery is FFS.</w:t>
      </w:r>
    </w:p>
    <w:p w14:paraId="2D712BC1" w14:textId="77777777" w:rsidR="00B64B97" w:rsidRPr="00152339" w:rsidRDefault="00B64B97" w:rsidP="00B9789E">
      <w:pPr>
        <w:rPr>
          <w:b/>
          <w:bCs/>
          <w:sz w:val="24"/>
          <w:szCs w:val="24"/>
          <w:u w:val="single"/>
          <w:rPrChange w:id="5626" w:author="Ericsson" w:date="2020-10-14T10:48:00Z">
            <w:rPr>
              <w:b/>
              <w:bCs/>
              <w:sz w:val="24"/>
              <w:szCs w:val="24"/>
              <w:u w:val="single"/>
            </w:rPr>
          </w:rPrChange>
        </w:rPr>
      </w:pPr>
    </w:p>
    <w:p w14:paraId="20CF28F1" w14:textId="317FEE2C" w:rsidR="00C14845" w:rsidRPr="00152339" w:rsidRDefault="00C14845" w:rsidP="00C14845">
      <w:pPr>
        <w:rPr>
          <w:b/>
          <w:bCs/>
          <w:rPrChange w:id="5627" w:author="Ericsson" w:date="2020-10-14T10:48:00Z">
            <w:rPr>
              <w:b/>
              <w:bCs/>
            </w:rPr>
          </w:rPrChange>
        </w:rPr>
      </w:pPr>
      <w:r w:rsidRPr="00152339">
        <w:rPr>
          <w:b/>
          <w:bCs/>
          <w:rPrChange w:id="5628" w:author="Ericsson" w:date="2020-10-14T10:48:00Z">
            <w:rPr>
              <w:b/>
              <w:bCs/>
            </w:rPr>
          </w:rPrChange>
        </w:rPr>
        <w:t>Q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31C993D6" w14:textId="77777777" w:rsidTr="002B057C">
        <w:tc>
          <w:tcPr>
            <w:tcW w:w="2245" w:type="dxa"/>
          </w:tcPr>
          <w:p w14:paraId="46626C95" w14:textId="77777777" w:rsidR="00C14845" w:rsidRDefault="00C14845" w:rsidP="002B057C">
            <w:pPr>
              <w:rPr>
                <w:b/>
                <w:bCs/>
              </w:rPr>
            </w:pPr>
            <w:r>
              <w:rPr>
                <w:b/>
                <w:bCs/>
              </w:rPr>
              <w:lastRenderedPageBreak/>
              <w:t>Company</w:t>
            </w:r>
          </w:p>
        </w:tc>
        <w:tc>
          <w:tcPr>
            <w:tcW w:w="7384" w:type="dxa"/>
          </w:tcPr>
          <w:p w14:paraId="48EC7176" w14:textId="77777777" w:rsidR="00C14845" w:rsidRDefault="00C14845" w:rsidP="002B057C">
            <w:pPr>
              <w:rPr>
                <w:b/>
                <w:bCs/>
              </w:rPr>
            </w:pPr>
            <w:r>
              <w:rPr>
                <w:b/>
                <w:bCs/>
              </w:rPr>
              <w:t>Comment</w:t>
            </w:r>
          </w:p>
        </w:tc>
      </w:tr>
      <w:tr w:rsidR="00DA5AC8" w:rsidRPr="00152339" w14:paraId="59CDBB11" w14:textId="77777777" w:rsidTr="002B057C">
        <w:tc>
          <w:tcPr>
            <w:tcW w:w="2245" w:type="dxa"/>
          </w:tcPr>
          <w:p w14:paraId="1D3935A9" w14:textId="50A696DA" w:rsidR="00DA5AC8" w:rsidRDefault="00DA5AC8" w:rsidP="00DA5AC8">
            <w:pPr>
              <w:rPr>
                <w:b/>
                <w:bCs/>
              </w:rPr>
            </w:pPr>
            <w:ins w:id="5629" w:author="Huawei" w:date="2020-10-13T19:43:00Z">
              <w:r>
                <w:rPr>
                  <w:rFonts w:eastAsia="DengXian" w:hint="eastAsia"/>
                  <w:b/>
                  <w:bCs/>
                </w:rPr>
                <w:t>H</w:t>
              </w:r>
              <w:r>
                <w:rPr>
                  <w:rFonts w:eastAsia="DengXian"/>
                  <w:b/>
                  <w:bCs/>
                </w:rPr>
                <w:t>uawei</w:t>
              </w:r>
            </w:ins>
          </w:p>
        </w:tc>
        <w:tc>
          <w:tcPr>
            <w:tcW w:w="7384" w:type="dxa"/>
          </w:tcPr>
          <w:p w14:paraId="36CC61B9" w14:textId="21F5F793" w:rsidR="00DA5AC8" w:rsidRPr="00152339" w:rsidRDefault="00DA5AC8" w:rsidP="00DA5AC8">
            <w:pPr>
              <w:rPr>
                <w:b/>
                <w:bCs/>
                <w:rPrChange w:id="5630" w:author="Ericsson" w:date="2020-10-14T10:48:00Z">
                  <w:rPr>
                    <w:b/>
                    <w:bCs/>
                  </w:rPr>
                </w:rPrChange>
              </w:rPr>
            </w:pPr>
            <w:ins w:id="5631" w:author="Huawei" w:date="2020-10-13T19:43:00Z">
              <w:r w:rsidRPr="00152339">
                <w:rPr>
                  <w:rFonts w:eastAsia="DengXian"/>
                  <w:bCs/>
                  <w:rPrChange w:id="5632" w:author="Ericsson" w:date="2020-10-14T10:48:00Z">
                    <w:rPr>
                      <w:rFonts w:eastAsia="DengXian"/>
                      <w:bCs/>
                    </w:rPr>
                  </w:rPrChange>
                </w:rPr>
                <w:t>We prefer to the wording “deprioritized” rather than “FFS”, since the implementation handling is anyway the baseline solution for this issue.</w:t>
              </w:r>
            </w:ins>
          </w:p>
        </w:tc>
      </w:tr>
      <w:tr w:rsidR="000D6225" w14:paraId="08D42228" w14:textId="77777777" w:rsidTr="002B057C">
        <w:trPr>
          <w:ins w:id="5633" w:author="CATT" w:date="2020-10-14T14:04:00Z"/>
        </w:trPr>
        <w:tc>
          <w:tcPr>
            <w:tcW w:w="2245" w:type="dxa"/>
          </w:tcPr>
          <w:p w14:paraId="68E7C484" w14:textId="5433A10C" w:rsidR="000D6225" w:rsidRDefault="000D6225" w:rsidP="000D6225">
            <w:pPr>
              <w:rPr>
                <w:ins w:id="5634" w:author="CATT" w:date="2020-10-14T14:04:00Z"/>
                <w:rFonts w:eastAsia="DengXian"/>
                <w:b/>
                <w:bCs/>
              </w:rPr>
            </w:pPr>
            <w:ins w:id="5635" w:author="CATT" w:date="2020-10-14T14:04:00Z">
              <w:r>
                <w:t>Futurewei</w:t>
              </w:r>
            </w:ins>
          </w:p>
        </w:tc>
        <w:tc>
          <w:tcPr>
            <w:tcW w:w="7384" w:type="dxa"/>
          </w:tcPr>
          <w:p w14:paraId="1E6AF8B6" w14:textId="5BB62239" w:rsidR="000D6225" w:rsidRPr="009D27C9" w:rsidRDefault="000D6225" w:rsidP="000D6225">
            <w:pPr>
              <w:rPr>
                <w:ins w:id="5636" w:author="CATT" w:date="2020-10-14T14:04:00Z"/>
                <w:rFonts w:eastAsia="DengXian"/>
                <w:bCs/>
              </w:rPr>
            </w:pPr>
            <w:ins w:id="5637" w:author="CATT" w:date="2020-10-14T14:04:00Z">
              <w:r w:rsidRPr="00152339">
                <w:rPr>
                  <w:rPrChange w:id="5638" w:author="Ericsson" w:date="2020-10-14T10:48:00Z">
                    <w:rPr/>
                  </w:rPrChange>
                </w:rPr>
                <w:t xml:space="preserve">No strong opinion whether this topic should be deprioritized or considered FFS. </w:t>
              </w:r>
              <w:r>
                <w:t>We are fine to go with the majority view.</w:t>
              </w:r>
            </w:ins>
          </w:p>
        </w:tc>
      </w:tr>
      <w:tr w:rsidR="000D6225" w:rsidRPr="00152339" w14:paraId="394F794F" w14:textId="77777777" w:rsidTr="002B057C">
        <w:trPr>
          <w:ins w:id="5639" w:author="CATT" w:date="2020-10-14T14:04:00Z"/>
        </w:trPr>
        <w:tc>
          <w:tcPr>
            <w:tcW w:w="2245" w:type="dxa"/>
          </w:tcPr>
          <w:p w14:paraId="2864B0F6" w14:textId="4A5D9609" w:rsidR="000D6225" w:rsidRDefault="000D6225" w:rsidP="000D6225">
            <w:pPr>
              <w:rPr>
                <w:ins w:id="5640" w:author="CATT" w:date="2020-10-14T14:04:00Z"/>
              </w:rPr>
            </w:pPr>
            <w:ins w:id="5641" w:author="CATT" w:date="2020-10-14T14:04:00Z">
              <w:r>
                <w:rPr>
                  <w:rFonts w:hint="eastAsia"/>
                  <w:b/>
                  <w:bCs/>
                </w:rPr>
                <w:t>CATT</w:t>
              </w:r>
            </w:ins>
          </w:p>
        </w:tc>
        <w:tc>
          <w:tcPr>
            <w:tcW w:w="7384" w:type="dxa"/>
          </w:tcPr>
          <w:p w14:paraId="39E5A09D" w14:textId="0351A918" w:rsidR="000D6225" w:rsidRPr="00152339" w:rsidRDefault="000D6225" w:rsidP="000D6225">
            <w:pPr>
              <w:rPr>
                <w:ins w:id="5642" w:author="CATT" w:date="2020-10-14T14:04:00Z"/>
                <w:rPrChange w:id="5643" w:author="Ericsson" w:date="2020-10-14T10:48:00Z">
                  <w:rPr>
                    <w:ins w:id="5644" w:author="CATT" w:date="2020-10-14T14:04:00Z"/>
                  </w:rPr>
                </w:rPrChange>
              </w:rPr>
            </w:pPr>
            <w:ins w:id="5645" w:author="CATT" w:date="2020-10-14T14:04:00Z">
              <w:r w:rsidRPr="00152339">
                <w:rPr>
                  <w:bCs/>
                  <w:rPrChange w:id="5646" w:author="Ericsson" w:date="2020-10-14T10:48:00Z">
                    <w:rPr>
                      <w:bCs/>
                    </w:rPr>
                  </w:rPrChange>
                </w:rPr>
                <w:t xml:space="preserve">We agree rapporteur’s view. Only rely on the implementation cannot </w:t>
              </w:r>
              <w:r w:rsidRPr="00152339">
                <w:rPr>
                  <w:rPrChange w:id="5647" w:author="Ericsson" w:date="2020-10-14T10:48:00Z">
                    <w:rPr/>
                  </w:rPrChange>
                </w:rPr>
                <w:t xml:space="preserve">avoid RLF recovery at former descendant node and will cause service interruption during RLF recovery. Thus, we prefer to further study on this problem, not </w:t>
              </w:r>
              <w:r w:rsidRPr="00152339">
                <w:rPr>
                  <w:rFonts w:eastAsia="DengXian"/>
                  <w:bCs/>
                  <w:rPrChange w:id="5648" w:author="Ericsson" w:date="2020-10-14T10:48:00Z">
                    <w:rPr>
                      <w:rFonts w:eastAsia="DengXian"/>
                      <w:bCs/>
                    </w:rPr>
                  </w:rPrChange>
                </w:rPr>
                <w:t>deprioritize it.</w:t>
              </w:r>
            </w:ins>
          </w:p>
        </w:tc>
      </w:tr>
      <w:tr w:rsidR="003549ED" w:rsidRPr="000D0DB1" w14:paraId="0C189D33" w14:textId="77777777" w:rsidTr="003549ED">
        <w:trPr>
          <w:ins w:id="5649" w:author="Ericsson" w:date="2020-10-14T10:52:00Z"/>
        </w:trPr>
        <w:tc>
          <w:tcPr>
            <w:tcW w:w="2245" w:type="dxa"/>
          </w:tcPr>
          <w:p w14:paraId="57FCFD89" w14:textId="77777777" w:rsidR="003549ED" w:rsidRPr="000D0DB1" w:rsidRDefault="003549ED" w:rsidP="000D0DB1">
            <w:pPr>
              <w:rPr>
                <w:ins w:id="5650" w:author="Ericsson" w:date="2020-10-14T10:52:00Z"/>
                <w:b/>
                <w:bCs/>
              </w:rPr>
            </w:pPr>
            <w:ins w:id="5651" w:author="Ericsson" w:date="2020-10-14T10:52:00Z">
              <w:r>
                <w:rPr>
                  <w:b/>
                  <w:bCs/>
                </w:rPr>
                <w:t>Ericsson</w:t>
              </w:r>
            </w:ins>
          </w:p>
        </w:tc>
        <w:tc>
          <w:tcPr>
            <w:tcW w:w="7384" w:type="dxa"/>
          </w:tcPr>
          <w:p w14:paraId="1F975806" w14:textId="77777777" w:rsidR="003549ED" w:rsidRPr="000D0DB1" w:rsidRDefault="003549ED" w:rsidP="000D0DB1">
            <w:pPr>
              <w:rPr>
                <w:ins w:id="5652" w:author="Ericsson" w:date="2020-10-14T10:52:00Z"/>
                <w:b/>
                <w:bCs/>
              </w:rPr>
            </w:pPr>
            <w:ins w:id="5653" w:author="Ericsson" w:date="2020-10-14T10:52:00Z">
              <w:r>
                <w:rPr>
                  <w:b/>
                  <w:bCs/>
                </w:rPr>
                <w:t>We agree with Huawei.</w:t>
              </w:r>
            </w:ins>
          </w:p>
        </w:tc>
      </w:tr>
      <w:tr w:rsidR="00152C2F" w:rsidRPr="000D0DB1" w14:paraId="4ADAEED0" w14:textId="77777777" w:rsidTr="003549ED">
        <w:trPr>
          <w:ins w:id="5654" w:author="Intel - Li, Ziyi" w:date="2020-10-15T09:10:00Z"/>
        </w:trPr>
        <w:tc>
          <w:tcPr>
            <w:tcW w:w="2245" w:type="dxa"/>
          </w:tcPr>
          <w:p w14:paraId="06104A9B" w14:textId="77777777" w:rsidR="00152C2F" w:rsidRDefault="00152C2F" w:rsidP="000D0DB1">
            <w:pPr>
              <w:rPr>
                <w:ins w:id="5655" w:author="Intel - Li, Ziyi" w:date="2020-10-15T09:10:00Z"/>
                <w:b/>
                <w:bCs/>
              </w:rPr>
            </w:pPr>
          </w:p>
        </w:tc>
        <w:tc>
          <w:tcPr>
            <w:tcW w:w="7384" w:type="dxa"/>
          </w:tcPr>
          <w:p w14:paraId="3A0AC957" w14:textId="77777777" w:rsidR="00152C2F" w:rsidRDefault="00152C2F" w:rsidP="000D0DB1">
            <w:pPr>
              <w:rPr>
                <w:ins w:id="5656" w:author="Intel - Li, Ziyi" w:date="2020-10-15T09:10:00Z"/>
                <w:b/>
                <w:bCs/>
              </w:rPr>
            </w:pPr>
          </w:p>
        </w:tc>
      </w:tr>
    </w:tbl>
    <w:p w14:paraId="27A46D2D" w14:textId="77777777" w:rsidR="00C14845" w:rsidRPr="00152339" w:rsidRDefault="00C14845" w:rsidP="00C14845">
      <w:pPr>
        <w:rPr>
          <w:b/>
          <w:bCs/>
          <w:rPrChange w:id="5657" w:author="Ericsson" w:date="2020-10-14T10:48:00Z">
            <w:rPr>
              <w:b/>
              <w:bCs/>
            </w:rPr>
          </w:rPrChange>
        </w:rPr>
      </w:pPr>
    </w:p>
    <w:p w14:paraId="1B8BE35C" w14:textId="77777777" w:rsidR="00B9789E" w:rsidRPr="00152339" w:rsidRDefault="00B9789E" w:rsidP="00B9789E">
      <w:pPr>
        <w:rPr>
          <w:rPrChange w:id="5658" w:author="Ericsson" w:date="2020-10-14T10:48:00Z">
            <w:rPr/>
          </w:rPrChange>
        </w:rPr>
      </w:pPr>
    </w:p>
    <w:p w14:paraId="609DF458" w14:textId="77777777" w:rsidR="00B9789E" w:rsidRPr="0097034A" w:rsidRDefault="00B9789E" w:rsidP="00B9789E">
      <w:pPr>
        <w:pStyle w:val="Heading3"/>
      </w:pPr>
      <w:r w:rsidRPr="0097034A">
        <w:t>2.2.9</w:t>
      </w:r>
      <w:r w:rsidRPr="0097034A">
        <w:tab/>
        <w:t>Message bundling (e.g. “group mobility”)</w:t>
      </w:r>
    </w:p>
    <w:p w14:paraId="2543865F" w14:textId="77777777" w:rsidR="00B9789E" w:rsidRPr="00152339" w:rsidRDefault="00B9789E" w:rsidP="00B9789E">
      <w:pPr>
        <w:rPr>
          <w:rPrChange w:id="5659" w:author="Ericsson" w:date="2020-10-14T10:48:00Z">
            <w:rPr/>
          </w:rPrChange>
        </w:rPr>
      </w:pPr>
      <w:r w:rsidRPr="00152339">
        <w:rPr>
          <w:b/>
          <w:bCs/>
          <w:rPrChange w:id="5660" w:author="Ericsson" w:date="2020-10-14T10:48:00Z">
            <w:rPr>
              <w:b/>
              <w:bCs/>
            </w:rPr>
          </w:rPrChange>
        </w:rPr>
        <w:t xml:space="preserve">Support: </w:t>
      </w:r>
      <w:r w:rsidRPr="00152339">
        <w:rPr>
          <w:rPrChange w:id="5661" w:author="Ericsson" w:date="2020-10-14T10:48:00Z">
            <w:rPr/>
          </w:rPrChange>
        </w:rPr>
        <w:t>5 companies expressed favorable views, 6 company unfavorable views, 3 companies prefer to wait for further progress in RAN3 and 2 companies had no strong view.</w:t>
      </w:r>
    </w:p>
    <w:p w14:paraId="2A86B7C4" w14:textId="77777777" w:rsidR="00B9789E" w:rsidRPr="00152339" w:rsidRDefault="00B9789E" w:rsidP="00B9789E">
      <w:pPr>
        <w:rPr>
          <w:rPrChange w:id="5662" w:author="Ericsson" w:date="2020-10-14T10:48:00Z">
            <w:rPr/>
          </w:rPrChange>
        </w:rPr>
      </w:pPr>
      <w:r w:rsidRPr="00152339">
        <w:rPr>
          <w:b/>
          <w:bCs/>
          <w:rPrChange w:id="5663" w:author="Ericsson" w:date="2020-10-14T10:48:00Z">
            <w:rPr>
              <w:b/>
              <w:bCs/>
            </w:rPr>
          </w:rPrChange>
        </w:rPr>
        <w:t>Purpose/benefit</w:t>
      </w:r>
      <w:r w:rsidRPr="00152339">
        <w:rPr>
          <w:rPrChange w:id="5664" w:author="Ericsson" w:date="2020-10-14T10:48:00Z">
            <w:rPr/>
          </w:rPrChange>
        </w:rPr>
        <w:t>: Reduction of signaling and service interruption (due to processing of signaling). One company claims that there is no benefit.</w:t>
      </w:r>
    </w:p>
    <w:p w14:paraId="0D449819" w14:textId="77777777" w:rsidR="00B9789E" w:rsidRPr="009B08AF" w:rsidRDefault="00B9789E" w:rsidP="00B9789E">
      <w:pPr>
        <w:rPr>
          <w:rPrChange w:id="5665" w:author="Intel - Li, Ziyi" w:date="2020-10-15T09:06:00Z">
            <w:rPr>
              <w:lang w:val="zh-CN"/>
            </w:rPr>
          </w:rPrChange>
        </w:rPr>
      </w:pPr>
      <w:r w:rsidRPr="00152339">
        <w:rPr>
          <w:b/>
          <w:bCs/>
          <w:rPrChange w:id="5666" w:author="Ericsson" w:date="2020-10-14T10:48:00Z">
            <w:rPr>
              <w:b/>
              <w:bCs/>
            </w:rPr>
          </w:rPrChange>
        </w:rPr>
        <w:t>Technical solution</w:t>
      </w:r>
      <w:r w:rsidRPr="00152339">
        <w:rPr>
          <w:rPrChange w:id="5667" w:author="Ericsson" w:date="2020-10-14T10:48:00Z">
            <w:rPr/>
          </w:rPrChange>
        </w:rPr>
        <w:t>: Many companies felt that this mainly affected RAN3.</w:t>
      </w:r>
    </w:p>
    <w:p w14:paraId="1B8BABE9" w14:textId="77777777" w:rsidR="00B9789E" w:rsidRPr="009B08AF" w:rsidRDefault="00B9789E" w:rsidP="00B9789E">
      <w:pPr>
        <w:rPr>
          <w:rPrChange w:id="5668" w:author="Intel - Li, Ziyi" w:date="2020-10-15T09:06:00Z">
            <w:rPr>
              <w:lang w:val="zh-CN"/>
            </w:rPr>
          </w:rPrChange>
        </w:rPr>
      </w:pPr>
      <w:r w:rsidRPr="00152339">
        <w:rPr>
          <w:b/>
          <w:bCs/>
          <w:rPrChange w:id="5669" w:author="Ericsson" w:date="2020-10-14T10:48:00Z">
            <w:rPr>
              <w:b/>
              <w:bCs/>
            </w:rPr>
          </w:rPrChange>
        </w:rPr>
        <w:t>Potential shortcomings</w:t>
      </w:r>
      <w:r w:rsidRPr="00152339">
        <w:rPr>
          <w:rPrChange w:id="5670" w:author="Ericsson" w:date="2020-10-14T10:48:00Z">
            <w:rPr/>
          </w:rPrChange>
        </w:rPr>
        <w:t>: Large message size.</w:t>
      </w:r>
    </w:p>
    <w:p w14:paraId="584EBF4B" w14:textId="77777777" w:rsidR="00B9789E" w:rsidRPr="00152339" w:rsidRDefault="00B9789E" w:rsidP="00B9789E">
      <w:pPr>
        <w:rPr>
          <w:rPrChange w:id="5671" w:author="Ericsson" w:date="2020-10-14T10:48:00Z">
            <w:rPr/>
          </w:rPrChange>
        </w:rPr>
      </w:pPr>
      <w:r w:rsidRPr="00152339">
        <w:rPr>
          <w:b/>
          <w:bCs/>
          <w:rPrChange w:id="5672" w:author="Ericsson" w:date="2020-10-14T10:48:00Z">
            <w:rPr>
              <w:b/>
              <w:bCs/>
            </w:rPr>
          </w:rPrChange>
        </w:rPr>
        <w:t>Specification effort</w:t>
      </w:r>
      <w:r w:rsidRPr="00152339">
        <w:rPr>
          <w:rPrChange w:id="5673" w:author="Ericsson" w:date="2020-10-14T10:48:00Z">
            <w:rPr/>
          </w:rPrChange>
        </w:rPr>
        <w:t xml:space="preserve">: Several companies referred to F1 and </w:t>
      </w:r>
      <w:proofErr w:type="spellStart"/>
      <w:r w:rsidRPr="00152339">
        <w:rPr>
          <w:rPrChange w:id="5674" w:author="Ericsson" w:date="2020-10-14T10:48:00Z">
            <w:rPr/>
          </w:rPrChange>
        </w:rPr>
        <w:t>Xn</w:t>
      </w:r>
      <w:proofErr w:type="spellEnd"/>
      <w:r w:rsidRPr="00152339">
        <w:rPr>
          <w:rPrChange w:id="5675" w:author="Ericsson" w:date="2020-10-14T10:48:00Z">
            <w:rPr/>
          </w:rPrChange>
        </w:rPr>
        <w:t xml:space="preserve"> which are in the realm of RAN3. </w:t>
      </w:r>
    </w:p>
    <w:p w14:paraId="600D7C2E" w14:textId="77777777" w:rsidR="00B9789E" w:rsidRPr="00152339" w:rsidRDefault="00B9789E" w:rsidP="00B9789E">
      <w:pPr>
        <w:rPr>
          <w:rPrChange w:id="5676" w:author="Ericsson" w:date="2020-10-14T10:48:00Z">
            <w:rPr/>
          </w:rPrChange>
        </w:rPr>
      </w:pPr>
      <w:r w:rsidRPr="00152339">
        <w:rPr>
          <w:b/>
          <w:bCs/>
          <w:rPrChange w:id="5677" w:author="Ericsson" w:date="2020-10-14T10:48:00Z">
            <w:rPr>
              <w:b/>
              <w:bCs/>
            </w:rPr>
          </w:rPrChange>
        </w:rPr>
        <w:t>The rapporteur’s view</w:t>
      </w:r>
      <w:r w:rsidRPr="00152339">
        <w:rPr>
          <w:rPrChange w:id="5678" w:author="Ericsson" w:date="2020-10-14T10:48:00Z">
            <w:rPr/>
          </w:rPrChange>
        </w:rPr>
        <w:t>: The promoters claim there is some benefit in the bundling of signaling. While there was some support for this enhancement, it seems not clear if this effort affects RAN2 or if it is primarily confined to RAN3. For this, more progress on topology adaptation procedures needs to be made by RAN3.</w:t>
      </w:r>
    </w:p>
    <w:p w14:paraId="0061EC0C" w14:textId="69A84927" w:rsidR="00B9789E" w:rsidRPr="00152339" w:rsidRDefault="00B9789E" w:rsidP="00B9789E">
      <w:pPr>
        <w:rPr>
          <w:b/>
          <w:bCs/>
          <w:sz w:val="24"/>
          <w:szCs w:val="24"/>
          <w:u w:val="single"/>
          <w:rPrChange w:id="5679" w:author="Ericsson" w:date="2020-10-14T10:48:00Z">
            <w:rPr>
              <w:b/>
              <w:bCs/>
              <w:sz w:val="24"/>
              <w:szCs w:val="24"/>
              <w:u w:val="single"/>
            </w:rPr>
          </w:rPrChange>
        </w:rPr>
      </w:pPr>
      <w:r w:rsidRPr="00152339">
        <w:rPr>
          <w:b/>
          <w:bCs/>
          <w:sz w:val="24"/>
          <w:szCs w:val="24"/>
          <w:u w:val="single"/>
          <w:rPrChange w:id="5680" w:author="Ericsson" w:date="2020-10-14T10:48:00Z">
            <w:rPr>
              <w:b/>
              <w:bCs/>
              <w:sz w:val="24"/>
              <w:szCs w:val="24"/>
              <w:u w:val="single"/>
            </w:rPr>
          </w:rPrChange>
        </w:rPr>
        <w:t xml:space="preserve">Proposal </w:t>
      </w:r>
      <w:r w:rsidR="00C14845" w:rsidRPr="00152339">
        <w:rPr>
          <w:b/>
          <w:bCs/>
          <w:sz w:val="24"/>
          <w:szCs w:val="24"/>
          <w:u w:val="single"/>
          <w:rPrChange w:id="5681" w:author="Ericsson" w:date="2020-10-14T10:48:00Z">
            <w:rPr>
              <w:b/>
              <w:bCs/>
              <w:sz w:val="24"/>
              <w:szCs w:val="24"/>
              <w:u w:val="single"/>
            </w:rPr>
          </w:rPrChange>
        </w:rPr>
        <w:t>9</w:t>
      </w:r>
      <w:r w:rsidRPr="00152339">
        <w:rPr>
          <w:b/>
          <w:bCs/>
          <w:sz w:val="24"/>
          <w:szCs w:val="24"/>
          <w:u w:val="single"/>
          <w:rPrChange w:id="5682" w:author="Ericsson" w:date="2020-10-14T10:48:00Z">
            <w:rPr>
              <w:b/>
              <w:bCs/>
              <w:sz w:val="24"/>
              <w:szCs w:val="24"/>
              <w:u w:val="single"/>
            </w:rPr>
          </w:rPrChange>
        </w:rPr>
        <w:t>: For message bundling, RAN2 to wait for more progress to be made in RAN3 on topology adaptation procedures.</w:t>
      </w:r>
    </w:p>
    <w:p w14:paraId="780B464A" w14:textId="77777777" w:rsidR="00B64B97" w:rsidRPr="00152339" w:rsidRDefault="00B64B97" w:rsidP="00B9789E">
      <w:pPr>
        <w:rPr>
          <w:b/>
          <w:bCs/>
          <w:sz w:val="24"/>
          <w:szCs w:val="24"/>
          <w:u w:val="single"/>
          <w:rPrChange w:id="5683" w:author="Ericsson" w:date="2020-10-14T10:48:00Z">
            <w:rPr>
              <w:b/>
              <w:bCs/>
              <w:sz w:val="24"/>
              <w:szCs w:val="24"/>
              <w:u w:val="single"/>
            </w:rPr>
          </w:rPrChange>
        </w:rPr>
      </w:pPr>
    </w:p>
    <w:p w14:paraId="2840656C" w14:textId="76BE4E91" w:rsidR="00C14845" w:rsidRPr="00152339" w:rsidRDefault="00C14845" w:rsidP="00C14845">
      <w:pPr>
        <w:rPr>
          <w:b/>
          <w:bCs/>
          <w:rPrChange w:id="5684" w:author="Ericsson" w:date="2020-10-14T10:48:00Z">
            <w:rPr>
              <w:b/>
              <w:bCs/>
            </w:rPr>
          </w:rPrChange>
        </w:rPr>
      </w:pPr>
      <w:r w:rsidRPr="00152339">
        <w:rPr>
          <w:b/>
          <w:bCs/>
          <w:rPrChange w:id="5685" w:author="Ericsson" w:date="2020-10-14T10:48:00Z">
            <w:rPr>
              <w:b/>
              <w:bCs/>
            </w:rPr>
          </w:rPrChange>
        </w:rPr>
        <w:t>Q9: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5BCE2830" w14:textId="77777777" w:rsidTr="002B057C">
        <w:tc>
          <w:tcPr>
            <w:tcW w:w="2245" w:type="dxa"/>
          </w:tcPr>
          <w:p w14:paraId="497FAA0A" w14:textId="77777777" w:rsidR="00C14845" w:rsidRDefault="00C14845" w:rsidP="002B057C">
            <w:pPr>
              <w:rPr>
                <w:b/>
                <w:bCs/>
              </w:rPr>
            </w:pPr>
            <w:r>
              <w:rPr>
                <w:b/>
                <w:bCs/>
              </w:rPr>
              <w:t>Company</w:t>
            </w:r>
          </w:p>
        </w:tc>
        <w:tc>
          <w:tcPr>
            <w:tcW w:w="7384" w:type="dxa"/>
          </w:tcPr>
          <w:p w14:paraId="41AB1840" w14:textId="77777777" w:rsidR="00C14845" w:rsidRDefault="00C14845" w:rsidP="002B057C">
            <w:pPr>
              <w:rPr>
                <w:b/>
                <w:bCs/>
              </w:rPr>
            </w:pPr>
            <w:r>
              <w:rPr>
                <w:b/>
                <w:bCs/>
              </w:rPr>
              <w:t>Comment</w:t>
            </w:r>
          </w:p>
        </w:tc>
      </w:tr>
      <w:tr w:rsidR="00C14845" w:rsidRPr="009A50D4" w14:paraId="7BAF3E9D" w14:textId="77777777" w:rsidTr="002B057C">
        <w:tc>
          <w:tcPr>
            <w:tcW w:w="2245" w:type="dxa"/>
          </w:tcPr>
          <w:p w14:paraId="0EE8AA95" w14:textId="59F72D86" w:rsidR="00C14845" w:rsidRPr="009A50D4" w:rsidRDefault="00C14845" w:rsidP="002B057C"/>
        </w:tc>
        <w:tc>
          <w:tcPr>
            <w:tcW w:w="7384" w:type="dxa"/>
          </w:tcPr>
          <w:p w14:paraId="0EE4D43F" w14:textId="3682FB80" w:rsidR="00C14845" w:rsidRPr="009A50D4" w:rsidRDefault="00C14845" w:rsidP="002B057C"/>
        </w:tc>
      </w:tr>
      <w:tr w:rsidR="00C14845" w14:paraId="0C549983" w14:textId="77777777" w:rsidTr="002B057C">
        <w:tc>
          <w:tcPr>
            <w:tcW w:w="2245" w:type="dxa"/>
          </w:tcPr>
          <w:p w14:paraId="0D02030D" w14:textId="77777777" w:rsidR="00C14845" w:rsidRDefault="00C14845" w:rsidP="002B057C">
            <w:pPr>
              <w:rPr>
                <w:b/>
                <w:bCs/>
              </w:rPr>
            </w:pPr>
          </w:p>
        </w:tc>
        <w:tc>
          <w:tcPr>
            <w:tcW w:w="7384" w:type="dxa"/>
          </w:tcPr>
          <w:p w14:paraId="213BC07F" w14:textId="77777777" w:rsidR="00C14845" w:rsidRDefault="00C14845" w:rsidP="002B057C">
            <w:pPr>
              <w:rPr>
                <w:b/>
                <w:bCs/>
              </w:rPr>
            </w:pPr>
          </w:p>
        </w:tc>
      </w:tr>
    </w:tbl>
    <w:p w14:paraId="2491F41C" w14:textId="77777777" w:rsidR="00C14845" w:rsidRDefault="00C14845" w:rsidP="00C14845">
      <w:pPr>
        <w:rPr>
          <w:b/>
          <w:bCs/>
        </w:rPr>
      </w:pPr>
    </w:p>
    <w:p w14:paraId="47A93B16" w14:textId="77777777" w:rsidR="00B9789E" w:rsidRPr="0097034A" w:rsidRDefault="00B9789E" w:rsidP="00B9789E">
      <w:pPr>
        <w:ind w:left="720"/>
      </w:pPr>
      <w:r w:rsidRPr="0097034A">
        <w:t xml:space="preserve"> </w:t>
      </w:r>
    </w:p>
    <w:p w14:paraId="424C93B5" w14:textId="77777777" w:rsidR="00B9789E" w:rsidRPr="0097034A" w:rsidRDefault="00B9789E" w:rsidP="00B9789E">
      <w:pPr>
        <w:pStyle w:val="Heading3"/>
      </w:pPr>
      <w:r w:rsidRPr="0097034A">
        <w:lastRenderedPageBreak/>
        <w:t>2.2.10</w:t>
      </w:r>
      <w:r w:rsidRPr="0097034A">
        <w:tab/>
        <w:t xml:space="preserve">Replace/avoid UE/child-MT RACH at inter-donor topology adaptation </w:t>
      </w:r>
    </w:p>
    <w:p w14:paraId="66FB91EA" w14:textId="77777777" w:rsidR="00B9789E" w:rsidRPr="00152339" w:rsidRDefault="00B9789E" w:rsidP="00B9789E">
      <w:pPr>
        <w:rPr>
          <w:rPrChange w:id="5686" w:author="Ericsson" w:date="2020-10-14T10:48:00Z">
            <w:rPr/>
          </w:rPrChange>
        </w:rPr>
      </w:pPr>
      <w:r w:rsidRPr="00152339">
        <w:rPr>
          <w:b/>
          <w:bCs/>
          <w:rPrChange w:id="5687" w:author="Ericsson" w:date="2020-10-14T10:48:00Z">
            <w:rPr>
              <w:b/>
              <w:bCs/>
            </w:rPr>
          </w:rPrChange>
        </w:rPr>
        <w:t xml:space="preserve">Support: </w:t>
      </w:r>
      <w:r w:rsidRPr="00152339">
        <w:rPr>
          <w:rPrChange w:id="5688" w:author="Ericsson" w:date="2020-10-14T10:48:00Z">
            <w:rPr/>
          </w:rPrChange>
        </w:rPr>
        <w:t xml:space="preserve">6 companies expressed support for RACH-less procedure without any indication on how the associated security association change would be triggered. This, however, is the main issue at stake. 1 company believes it is too premature to discuss this topic. Another company supports the feature and at least recognizes that there is a security issue to be addressed. Yet another company </w:t>
      </w:r>
      <w:proofErr w:type="gramStart"/>
      <w:r w:rsidRPr="00152339">
        <w:rPr>
          <w:rPrChange w:id="5689" w:author="Ericsson" w:date="2020-10-14T10:48:00Z">
            <w:rPr/>
          </w:rPrChange>
        </w:rPr>
        <w:t>actually proposes</w:t>
      </w:r>
      <w:proofErr w:type="gramEnd"/>
      <w:r w:rsidRPr="00152339">
        <w:rPr>
          <w:rPrChange w:id="5690" w:author="Ericsson" w:date="2020-10-14T10:48:00Z">
            <w:rPr/>
          </w:rPrChange>
        </w:rPr>
        <w:t xml:space="preserve"> a solution. </w:t>
      </w:r>
    </w:p>
    <w:p w14:paraId="5C19B7D7" w14:textId="77777777" w:rsidR="00B9789E" w:rsidRPr="00152339" w:rsidRDefault="00B9789E" w:rsidP="00B9789E">
      <w:pPr>
        <w:rPr>
          <w:rPrChange w:id="5691" w:author="Ericsson" w:date="2020-10-14T10:48:00Z">
            <w:rPr/>
          </w:rPrChange>
        </w:rPr>
      </w:pPr>
      <w:r w:rsidRPr="00152339">
        <w:rPr>
          <w:b/>
          <w:bCs/>
          <w:rPrChange w:id="5692" w:author="Ericsson" w:date="2020-10-14T10:48:00Z">
            <w:rPr>
              <w:b/>
              <w:bCs/>
            </w:rPr>
          </w:rPrChange>
        </w:rPr>
        <w:t>Purpose/benefit</w:t>
      </w:r>
      <w:r w:rsidRPr="00152339">
        <w:rPr>
          <w:rPrChange w:id="5693" w:author="Ericsson" w:date="2020-10-14T10:48:00Z">
            <w:rPr/>
          </w:rPrChange>
        </w:rPr>
        <w:t>: Companies named reduction of signaling and service interruption (due to processing of signaling). One company claims that there is no benefit.</w:t>
      </w:r>
    </w:p>
    <w:p w14:paraId="61AE9A48" w14:textId="77777777" w:rsidR="00B9789E" w:rsidRPr="009B08AF" w:rsidRDefault="00B9789E" w:rsidP="00B9789E">
      <w:pPr>
        <w:rPr>
          <w:rPrChange w:id="5694" w:author="Intel - Li, Ziyi" w:date="2020-10-15T09:06:00Z">
            <w:rPr>
              <w:lang w:val="zh-CN"/>
            </w:rPr>
          </w:rPrChange>
        </w:rPr>
      </w:pPr>
      <w:r w:rsidRPr="00152339">
        <w:rPr>
          <w:b/>
          <w:bCs/>
          <w:rPrChange w:id="5695" w:author="Ericsson" w:date="2020-10-14T10:48:00Z">
            <w:rPr>
              <w:b/>
              <w:bCs/>
            </w:rPr>
          </w:rPrChange>
        </w:rPr>
        <w:t>Technical solution</w:t>
      </w:r>
      <w:r w:rsidRPr="00152339">
        <w:rPr>
          <w:rPrChange w:id="5696" w:author="Ericsson" w:date="2020-10-14T10:48:00Z">
            <w:rPr/>
          </w:rPrChange>
        </w:rPr>
        <w:t>: Some companies felt that this mainly affected RAN3. Only one company proposed a solution.</w:t>
      </w:r>
    </w:p>
    <w:p w14:paraId="02619A92" w14:textId="77777777" w:rsidR="00B9789E" w:rsidRPr="009B08AF" w:rsidRDefault="00B9789E" w:rsidP="00B9789E">
      <w:pPr>
        <w:rPr>
          <w:rPrChange w:id="5697" w:author="Intel - Li, Ziyi" w:date="2020-10-15T09:06:00Z">
            <w:rPr>
              <w:lang w:val="zh-CN"/>
            </w:rPr>
          </w:rPrChange>
        </w:rPr>
      </w:pPr>
      <w:r w:rsidRPr="00152339">
        <w:rPr>
          <w:b/>
          <w:bCs/>
          <w:rPrChange w:id="5698" w:author="Ericsson" w:date="2020-10-14T10:48:00Z">
            <w:rPr>
              <w:b/>
              <w:bCs/>
            </w:rPr>
          </w:rPrChange>
        </w:rPr>
        <w:t>Potential shortcomings</w:t>
      </w:r>
      <w:r w:rsidRPr="00152339">
        <w:rPr>
          <w:rPrChange w:id="5699" w:author="Ericsson" w:date="2020-10-14T10:48:00Z">
            <w:rPr/>
          </w:rPrChange>
        </w:rPr>
        <w:t>: Break of legacy security procedure unless an alternative to RA procedure is used.</w:t>
      </w:r>
    </w:p>
    <w:p w14:paraId="7573816B" w14:textId="77777777" w:rsidR="00B9789E" w:rsidRPr="00152339" w:rsidRDefault="00B9789E" w:rsidP="00B9789E">
      <w:pPr>
        <w:rPr>
          <w:rPrChange w:id="5700" w:author="Ericsson" w:date="2020-10-14T10:48:00Z">
            <w:rPr/>
          </w:rPrChange>
        </w:rPr>
      </w:pPr>
      <w:r w:rsidRPr="00152339">
        <w:rPr>
          <w:b/>
          <w:bCs/>
          <w:rPrChange w:id="5701" w:author="Ericsson" w:date="2020-10-14T10:48:00Z">
            <w:rPr>
              <w:b/>
              <w:bCs/>
            </w:rPr>
          </w:rPrChange>
        </w:rPr>
        <w:t>Specification effort</w:t>
      </w:r>
      <w:r w:rsidRPr="00152339">
        <w:rPr>
          <w:rPrChange w:id="5702" w:author="Ericsson" w:date="2020-10-14T10:48:00Z">
            <w:rPr/>
          </w:rPrChange>
        </w:rPr>
        <w:t xml:space="preserve">: Not clear in absence of a technical discussion/solution. </w:t>
      </w:r>
    </w:p>
    <w:p w14:paraId="6B38D06B" w14:textId="77777777" w:rsidR="00B9789E" w:rsidRPr="00152339" w:rsidRDefault="00B9789E" w:rsidP="00B9789E">
      <w:pPr>
        <w:rPr>
          <w:rPrChange w:id="5703" w:author="Ericsson" w:date="2020-10-14T10:48:00Z">
            <w:rPr/>
          </w:rPrChange>
        </w:rPr>
      </w:pPr>
      <w:r w:rsidRPr="00152339">
        <w:rPr>
          <w:b/>
          <w:bCs/>
          <w:rPrChange w:id="5704" w:author="Ericsson" w:date="2020-10-14T10:48:00Z">
            <w:rPr>
              <w:b/>
              <w:bCs/>
            </w:rPr>
          </w:rPrChange>
        </w:rPr>
        <w:t>The rapporteur’s view</w:t>
      </w:r>
      <w:r w:rsidRPr="00152339">
        <w:rPr>
          <w:rPrChange w:id="5705" w:author="Ericsson" w:date="2020-10-14T10:48:00Z">
            <w:rPr/>
          </w:rPrChange>
        </w:rPr>
        <w:t xml:space="preserve">: It does not make sense to discuss a RACH-less procedure if the associated security issue is not addressed. Only two companies seemed to acknowledge the security issue. This indicates that it is too premature to discuss the feature in RAN2. Let’s wait for RAN3 to make further progress on this topic. </w:t>
      </w:r>
    </w:p>
    <w:p w14:paraId="7DA09506" w14:textId="63947F04" w:rsidR="00B9789E" w:rsidRPr="00152339" w:rsidRDefault="00B9789E" w:rsidP="00B9789E">
      <w:pPr>
        <w:rPr>
          <w:b/>
          <w:bCs/>
          <w:sz w:val="24"/>
          <w:szCs w:val="24"/>
          <w:u w:val="single"/>
          <w:rPrChange w:id="5706" w:author="Ericsson" w:date="2020-10-14T10:48:00Z">
            <w:rPr>
              <w:b/>
              <w:bCs/>
              <w:sz w:val="24"/>
              <w:szCs w:val="24"/>
              <w:u w:val="single"/>
            </w:rPr>
          </w:rPrChange>
        </w:rPr>
      </w:pPr>
      <w:r w:rsidRPr="00152339">
        <w:rPr>
          <w:b/>
          <w:bCs/>
          <w:sz w:val="24"/>
          <w:szCs w:val="24"/>
          <w:u w:val="single"/>
          <w:rPrChange w:id="5707" w:author="Ericsson" w:date="2020-10-14T10:48:00Z">
            <w:rPr>
              <w:b/>
              <w:bCs/>
              <w:sz w:val="24"/>
              <w:szCs w:val="24"/>
              <w:u w:val="single"/>
            </w:rPr>
          </w:rPrChange>
        </w:rPr>
        <w:t xml:space="preserve">Proposal 10: RAN3 to make further progress on inter-donor topology adaptation before optimizations to UE and descendant-node RA procedures can be considered. </w:t>
      </w:r>
    </w:p>
    <w:p w14:paraId="52D9994A" w14:textId="77777777" w:rsidR="00B64B97" w:rsidRPr="00152339" w:rsidRDefault="00B64B97" w:rsidP="00B9789E">
      <w:pPr>
        <w:rPr>
          <w:b/>
          <w:bCs/>
          <w:sz w:val="24"/>
          <w:szCs w:val="24"/>
          <w:u w:val="single"/>
          <w:rPrChange w:id="5708" w:author="Ericsson" w:date="2020-10-14T10:48:00Z">
            <w:rPr>
              <w:b/>
              <w:bCs/>
              <w:sz w:val="24"/>
              <w:szCs w:val="24"/>
              <w:u w:val="single"/>
            </w:rPr>
          </w:rPrChange>
        </w:rPr>
      </w:pPr>
    </w:p>
    <w:p w14:paraId="7DD91119" w14:textId="77DC43BC" w:rsidR="00C14845" w:rsidRPr="00152339" w:rsidRDefault="00C14845" w:rsidP="00C14845">
      <w:pPr>
        <w:rPr>
          <w:b/>
          <w:bCs/>
          <w:rPrChange w:id="5709" w:author="Ericsson" w:date="2020-10-14T10:48:00Z">
            <w:rPr>
              <w:b/>
              <w:bCs/>
            </w:rPr>
          </w:rPrChange>
        </w:rPr>
      </w:pPr>
      <w:r w:rsidRPr="00152339">
        <w:rPr>
          <w:b/>
          <w:bCs/>
          <w:rPrChange w:id="5710" w:author="Ericsson" w:date="2020-10-14T10:48:00Z">
            <w:rPr>
              <w:b/>
              <w:bCs/>
            </w:rPr>
          </w:rPrChange>
        </w:rPr>
        <w:t>Q1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3C81FC41" w14:textId="77777777" w:rsidTr="002B057C">
        <w:tc>
          <w:tcPr>
            <w:tcW w:w="2245" w:type="dxa"/>
          </w:tcPr>
          <w:p w14:paraId="0B71F92D" w14:textId="77777777" w:rsidR="00C14845" w:rsidRDefault="00C14845" w:rsidP="002B057C">
            <w:pPr>
              <w:rPr>
                <w:b/>
                <w:bCs/>
              </w:rPr>
            </w:pPr>
            <w:r>
              <w:rPr>
                <w:b/>
                <w:bCs/>
              </w:rPr>
              <w:t>Company</w:t>
            </w:r>
          </w:p>
        </w:tc>
        <w:tc>
          <w:tcPr>
            <w:tcW w:w="7384" w:type="dxa"/>
          </w:tcPr>
          <w:p w14:paraId="2E70E806" w14:textId="77777777" w:rsidR="00C14845" w:rsidRDefault="00C14845" w:rsidP="002B057C">
            <w:pPr>
              <w:rPr>
                <w:b/>
                <w:bCs/>
              </w:rPr>
            </w:pPr>
            <w:r>
              <w:rPr>
                <w:b/>
                <w:bCs/>
              </w:rPr>
              <w:t>Comment</w:t>
            </w:r>
          </w:p>
        </w:tc>
      </w:tr>
      <w:tr w:rsidR="00DA5AC8" w:rsidRPr="00152339" w14:paraId="6D4D1BDC" w14:textId="77777777" w:rsidTr="002B057C">
        <w:tc>
          <w:tcPr>
            <w:tcW w:w="2245" w:type="dxa"/>
          </w:tcPr>
          <w:p w14:paraId="61B72DCA" w14:textId="4A690E0F" w:rsidR="00DA5AC8" w:rsidRDefault="00DA5AC8" w:rsidP="00DA5AC8">
            <w:pPr>
              <w:rPr>
                <w:b/>
                <w:bCs/>
              </w:rPr>
            </w:pPr>
            <w:ins w:id="5711" w:author="Huawei" w:date="2020-10-13T19:43:00Z">
              <w:r>
                <w:rPr>
                  <w:rFonts w:eastAsia="DengXian" w:hint="eastAsia"/>
                  <w:b/>
                  <w:bCs/>
                </w:rPr>
                <w:t>H</w:t>
              </w:r>
              <w:r>
                <w:rPr>
                  <w:rFonts w:eastAsia="DengXian"/>
                  <w:b/>
                  <w:bCs/>
                </w:rPr>
                <w:t>uawei</w:t>
              </w:r>
            </w:ins>
          </w:p>
        </w:tc>
        <w:tc>
          <w:tcPr>
            <w:tcW w:w="7384" w:type="dxa"/>
          </w:tcPr>
          <w:p w14:paraId="3B4D373C" w14:textId="77777777" w:rsidR="00DA5AC8" w:rsidRPr="00152339" w:rsidRDefault="00DA5AC8" w:rsidP="00DA5AC8">
            <w:pPr>
              <w:rPr>
                <w:ins w:id="5712" w:author="Huawei" w:date="2020-10-13T19:43:00Z"/>
                <w:rFonts w:eastAsia="DengXian"/>
                <w:bCs/>
                <w:rPrChange w:id="5713" w:author="Ericsson" w:date="2020-10-14T10:48:00Z">
                  <w:rPr>
                    <w:ins w:id="5714" w:author="Huawei" w:date="2020-10-13T19:43:00Z"/>
                    <w:rFonts w:eastAsia="DengXian"/>
                    <w:bCs/>
                  </w:rPr>
                </w:rPrChange>
              </w:rPr>
            </w:pPr>
            <w:ins w:id="5715" w:author="Huawei" w:date="2020-10-13T19:43:00Z">
              <w:r w:rsidRPr="00C809DF">
                <w:rPr>
                  <w:rFonts w:eastAsia="DengXian"/>
                  <w:bCs/>
                  <w:rPrChange w:id="5716" w:author="Ericsson" w:date="2020-10-14T10:46:00Z">
                    <w:rPr>
                      <w:rFonts w:eastAsia="DengXian"/>
                      <w:bCs/>
                    </w:rPr>
                  </w:rPrChange>
                </w:rPr>
                <w:t xml:space="preserve">Based on the phase 1 discussion, there seems enough/majority supports and the explanation on the security. </w:t>
              </w:r>
              <w:r w:rsidRPr="00152339">
                <w:rPr>
                  <w:rFonts w:eastAsia="DengXian"/>
                  <w:bCs/>
                  <w:rPrChange w:id="5717" w:author="Ericsson" w:date="2020-10-14T10:48:00Z">
                    <w:rPr>
                      <w:rFonts w:eastAsia="DengXian"/>
                      <w:bCs/>
                    </w:rPr>
                  </w:rPrChange>
                </w:rPr>
                <w:t xml:space="preserve">The rapporteur’s concern is more like on the detailed solution rather than on the need. </w:t>
              </w:r>
            </w:ins>
          </w:p>
          <w:p w14:paraId="4B6498F7" w14:textId="1C4CC4DA" w:rsidR="00DA5AC8" w:rsidRPr="00152339" w:rsidRDefault="00DA5AC8" w:rsidP="00DA5AC8">
            <w:pPr>
              <w:rPr>
                <w:b/>
                <w:bCs/>
                <w:rPrChange w:id="5718" w:author="Ericsson" w:date="2020-10-14T10:48:00Z">
                  <w:rPr>
                    <w:b/>
                    <w:bCs/>
                  </w:rPr>
                </w:rPrChange>
              </w:rPr>
            </w:pPr>
            <w:ins w:id="5719" w:author="Huawei" w:date="2020-10-13T19:43:00Z">
              <w:r w:rsidRPr="00152339">
                <w:rPr>
                  <w:rFonts w:eastAsia="DengXian"/>
                  <w:bCs/>
                  <w:rPrChange w:id="5720" w:author="Ericsson" w:date="2020-10-14T10:48:00Z">
                    <w:rPr>
                      <w:rFonts w:eastAsia="DengXian"/>
                      <w:bCs/>
                    </w:rPr>
                  </w:rPrChange>
                </w:rPr>
                <w:t>It does not have to be agreed for next meeting but should be discussed by R2 or keep it as FFS at least. Therefore, we prefer instead: “RAN2 to discuss the optimizations to UE and descendant-node RA procedures.”</w:t>
              </w:r>
            </w:ins>
          </w:p>
        </w:tc>
      </w:tr>
      <w:tr w:rsidR="00DA5AC8" w:rsidRPr="00152339" w14:paraId="65EEC839" w14:textId="77777777" w:rsidTr="002B057C">
        <w:tc>
          <w:tcPr>
            <w:tcW w:w="2245" w:type="dxa"/>
          </w:tcPr>
          <w:p w14:paraId="4232C8D9" w14:textId="77777777" w:rsidR="00DA5AC8" w:rsidRPr="00152339" w:rsidRDefault="00DA5AC8" w:rsidP="00DA5AC8">
            <w:pPr>
              <w:rPr>
                <w:b/>
                <w:bCs/>
                <w:rPrChange w:id="5721" w:author="Ericsson" w:date="2020-10-14T10:48:00Z">
                  <w:rPr>
                    <w:b/>
                    <w:bCs/>
                  </w:rPr>
                </w:rPrChange>
              </w:rPr>
            </w:pPr>
          </w:p>
        </w:tc>
        <w:tc>
          <w:tcPr>
            <w:tcW w:w="7384" w:type="dxa"/>
          </w:tcPr>
          <w:p w14:paraId="31500579" w14:textId="77777777" w:rsidR="00DA5AC8" w:rsidRPr="00152339" w:rsidRDefault="00DA5AC8" w:rsidP="00DA5AC8">
            <w:pPr>
              <w:rPr>
                <w:b/>
                <w:bCs/>
                <w:rPrChange w:id="5722" w:author="Ericsson" w:date="2020-10-14T10:48:00Z">
                  <w:rPr>
                    <w:b/>
                    <w:bCs/>
                  </w:rPr>
                </w:rPrChange>
              </w:rPr>
            </w:pPr>
          </w:p>
        </w:tc>
      </w:tr>
    </w:tbl>
    <w:p w14:paraId="148427AC" w14:textId="77777777" w:rsidR="00C14845" w:rsidRPr="00152339" w:rsidRDefault="00C14845" w:rsidP="00C14845">
      <w:pPr>
        <w:rPr>
          <w:b/>
          <w:bCs/>
          <w:rPrChange w:id="5723" w:author="Ericsson" w:date="2020-10-14T10:48:00Z">
            <w:rPr>
              <w:b/>
              <w:bCs/>
            </w:rPr>
          </w:rPrChange>
        </w:rPr>
      </w:pPr>
    </w:p>
    <w:p w14:paraId="5B454DA4" w14:textId="77777777" w:rsidR="00B9789E" w:rsidRPr="00152339" w:rsidRDefault="00B9789E" w:rsidP="00B9789E">
      <w:pPr>
        <w:rPr>
          <w:rPrChange w:id="5724" w:author="Ericsson" w:date="2020-10-14T10:48:00Z">
            <w:rPr/>
          </w:rPrChange>
        </w:rPr>
      </w:pPr>
    </w:p>
    <w:p w14:paraId="0CC06FC9" w14:textId="77777777" w:rsidR="00B9789E" w:rsidRPr="0097034A" w:rsidRDefault="00B9789E" w:rsidP="00B9789E">
      <w:pPr>
        <w:pStyle w:val="Heading3"/>
      </w:pPr>
      <w:r w:rsidRPr="0097034A">
        <w:t>2.2.11</w:t>
      </w:r>
      <w:r w:rsidRPr="0097034A">
        <w:tab/>
        <w:t>Local route selection beyond RLF</w:t>
      </w:r>
    </w:p>
    <w:p w14:paraId="33AA7DD9" w14:textId="77777777" w:rsidR="00B9789E" w:rsidRPr="00152339" w:rsidRDefault="00B9789E" w:rsidP="00B9789E">
      <w:pPr>
        <w:rPr>
          <w:rPrChange w:id="5725" w:author="Ericsson" w:date="2020-10-14T10:48:00Z">
            <w:rPr/>
          </w:rPrChange>
        </w:rPr>
      </w:pPr>
      <w:r w:rsidRPr="00152339">
        <w:rPr>
          <w:b/>
          <w:bCs/>
          <w:rPrChange w:id="5726" w:author="Ericsson" w:date="2020-10-14T10:48:00Z">
            <w:rPr>
              <w:b/>
              <w:bCs/>
            </w:rPr>
          </w:rPrChange>
        </w:rPr>
        <w:t xml:space="preserve">Support: </w:t>
      </w:r>
      <w:r w:rsidRPr="00152339">
        <w:rPr>
          <w:rPrChange w:id="5727" w:author="Ericsson" w:date="2020-10-14T10:48:00Z">
            <w:rPr/>
          </w:rPrChange>
        </w:rPr>
        <w:t>Many companies believe that local rerouting should be supported for load balancing and congestion mitigation. Only 2 companies address the rapporteur’s question on how such local rerouting can have topology-wide view. Only one company thinks that unrestricted re-routing may result in inconsistent behavior for E2E flow control.</w:t>
      </w:r>
    </w:p>
    <w:p w14:paraId="2EAACD84" w14:textId="77777777" w:rsidR="00B9789E" w:rsidRPr="00152339" w:rsidRDefault="00B9789E" w:rsidP="00B9789E">
      <w:pPr>
        <w:rPr>
          <w:rPrChange w:id="5728" w:author="Ericsson" w:date="2020-10-14T10:48:00Z">
            <w:rPr/>
          </w:rPrChange>
        </w:rPr>
      </w:pPr>
      <w:r w:rsidRPr="00152339">
        <w:rPr>
          <w:b/>
          <w:bCs/>
          <w:rPrChange w:id="5729" w:author="Ericsson" w:date="2020-10-14T10:48:00Z">
            <w:rPr>
              <w:b/>
              <w:bCs/>
            </w:rPr>
          </w:rPrChange>
        </w:rPr>
        <w:t>Purpose/benefit</w:t>
      </w:r>
      <w:r w:rsidRPr="00152339">
        <w:rPr>
          <w:rPrChange w:id="5730" w:author="Ericsson" w:date="2020-10-14T10:48:00Z">
            <w:rPr/>
          </w:rPrChange>
        </w:rPr>
        <w:t xml:space="preserve">: Companies provided load balancing and congestion mitigation as reasons. </w:t>
      </w:r>
    </w:p>
    <w:p w14:paraId="699B1911" w14:textId="77777777" w:rsidR="00B9789E" w:rsidRPr="009B08AF" w:rsidRDefault="00B9789E" w:rsidP="00B9789E">
      <w:pPr>
        <w:pStyle w:val="ListParagraph"/>
        <w:numPr>
          <w:ilvl w:val="0"/>
          <w:numId w:val="19"/>
        </w:numPr>
        <w:rPr>
          <w:lang w:val="en-US"/>
          <w:rPrChange w:id="5731" w:author="Intel - Li, Ziyi" w:date="2020-10-15T09:06:00Z">
            <w:rPr/>
          </w:rPrChange>
        </w:rPr>
      </w:pPr>
      <w:r w:rsidRPr="009B08AF">
        <w:rPr>
          <w:lang w:val="en-US"/>
          <w:rPrChange w:id="5732" w:author="Intel - Li, Ziyi" w:date="2020-10-15T09:06:00Z">
            <w:rPr/>
          </w:rPrChange>
        </w:rPr>
        <w:t xml:space="preserve">No company explained why local rerouting would balance load better than CU-controlled load balancing. </w:t>
      </w:r>
    </w:p>
    <w:p w14:paraId="7E1D9264" w14:textId="77777777" w:rsidR="00B9789E" w:rsidRPr="009B08AF" w:rsidRDefault="00B9789E" w:rsidP="00B9789E">
      <w:pPr>
        <w:pStyle w:val="ListParagraph"/>
        <w:numPr>
          <w:ilvl w:val="0"/>
          <w:numId w:val="19"/>
        </w:numPr>
        <w:rPr>
          <w:lang w:val="en-US"/>
          <w:rPrChange w:id="5733" w:author="Intel - Li, Ziyi" w:date="2020-10-15T09:06:00Z">
            <w:rPr/>
          </w:rPrChange>
        </w:rPr>
      </w:pPr>
      <w:r w:rsidRPr="009B08AF">
        <w:rPr>
          <w:lang w:val="en-US"/>
          <w:rPrChange w:id="5734" w:author="Intel - Li, Ziyi" w:date="2020-10-15T09:06:00Z">
            <w:rPr/>
          </w:rPrChange>
        </w:rPr>
        <w:lastRenderedPageBreak/>
        <w:t xml:space="preserve">No </w:t>
      </w:r>
      <w:proofErr w:type="spellStart"/>
      <w:r w:rsidRPr="009B08AF">
        <w:rPr>
          <w:lang w:val="en-US"/>
          <w:rPrChange w:id="5735" w:author="Intel - Li, Ziyi" w:date="2020-10-15T09:06:00Z">
            <w:rPr/>
          </w:rPrChange>
        </w:rPr>
        <w:t>compny</w:t>
      </w:r>
      <w:proofErr w:type="spellEnd"/>
      <w:r w:rsidRPr="0097034A">
        <w:rPr>
          <w:lang w:val="en-US"/>
        </w:rPr>
        <w:t xml:space="preserve"> addressed the question raised by the rapporteur on how the local node can have the topology-wide view that is essential for load balancing.</w:t>
      </w:r>
    </w:p>
    <w:p w14:paraId="4F85F1C6" w14:textId="77777777" w:rsidR="00B9789E" w:rsidRPr="009B08AF" w:rsidRDefault="00B9789E" w:rsidP="00B9789E">
      <w:pPr>
        <w:pStyle w:val="ListParagraph"/>
        <w:numPr>
          <w:ilvl w:val="0"/>
          <w:numId w:val="19"/>
        </w:numPr>
        <w:rPr>
          <w:lang w:val="en-US"/>
          <w:rPrChange w:id="5736" w:author="Intel - Li, Ziyi" w:date="2020-10-15T09:06:00Z">
            <w:rPr/>
          </w:rPrChange>
        </w:rPr>
      </w:pPr>
      <w:r w:rsidRPr="0097034A">
        <w:rPr>
          <w:lang w:val="en-US"/>
        </w:rPr>
        <w:t>The rapporteur further does not understand how local load balancing would comply with RAN3’s agreement:</w:t>
      </w:r>
    </w:p>
    <w:p w14:paraId="6099250D" w14:textId="77777777" w:rsidR="00B9789E" w:rsidRPr="009B08AF" w:rsidRDefault="00B9789E" w:rsidP="00B9789E">
      <w:pPr>
        <w:pStyle w:val="ListParagraph"/>
        <w:ind w:left="1008" w:firstLine="144"/>
        <w:rPr>
          <w:rFonts w:eastAsia="DengXian" w:cs="Calibri"/>
          <w:b/>
          <w:bCs/>
          <w:color w:val="00B050"/>
          <w:sz w:val="18"/>
          <w:lang w:val="en-US"/>
          <w:rPrChange w:id="5737" w:author="Intel - Li, Ziyi" w:date="2020-10-15T09:06:00Z">
            <w:rPr>
              <w:rFonts w:eastAsia="DengXian" w:cs="Calibri"/>
              <w:b/>
              <w:bCs/>
              <w:color w:val="00B050"/>
              <w:sz w:val="18"/>
            </w:rPr>
          </w:rPrChange>
        </w:rPr>
      </w:pPr>
      <w:r w:rsidRPr="009B08AF">
        <w:rPr>
          <w:rFonts w:cs="Calibri"/>
          <w:b/>
          <w:bCs/>
          <w:color w:val="00B050"/>
          <w:sz w:val="18"/>
          <w:lang w:val="en-US"/>
          <w:rPrChange w:id="5738" w:author="Intel - Li, Ziyi" w:date="2020-10-15T09:06:00Z">
            <w:rPr>
              <w:rFonts w:cs="Calibri"/>
              <w:b/>
              <w:bCs/>
              <w:color w:val="00B050"/>
              <w:sz w:val="18"/>
            </w:rPr>
          </w:rPrChange>
        </w:rPr>
        <w:t>Deprioritize Multi-Route Support with data split in IAB.</w:t>
      </w:r>
    </w:p>
    <w:p w14:paraId="6E2F41AE" w14:textId="77777777" w:rsidR="00B9789E" w:rsidRPr="009B08AF" w:rsidRDefault="00B9789E" w:rsidP="00B9789E">
      <w:pPr>
        <w:pStyle w:val="ListParagraph"/>
        <w:numPr>
          <w:ilvl w:val="0"/>
          <w:numId w:val="19"/>
        </w:numPr>
        <w:rPr>
          <w:lang w:val="en-US"/>
          <w:rPrChange w:id="5739" w:author="Intel - Li, Ziyi" w:date="2020-10-15T09:06:00Z">
            <w:rPr/>
          </w:rPrChange>
        </w:rPr>
      </w:pPr>
      <w:r w:rsidRPr="0097034A">
        <w:rPr>
          <w:lang w:val="en-US"/>
        </w:rPr>
        <w:t>Congestion mitigation is not part of this email discussion. Further, congestion mitigation was not considered in section 2.1 as potential purpose/benefit for enhancements to topology adaptation.</w:t>
      </w:r>
    </w:p>
    <w:p w14:paraId="25F7A7E0" w14:textId="77777777" w:rsidR="00B9789E" w:rsidRPr="009B08AF" w:rsidRDefault="00B9789E" w:rsidP="00B9789E">
      <w:pPr>
        <w:pStyle w:val="ListParagraph"/>
        <w:ind w:left="576" w:firstLine="144"/>
        <w:rPr>
          <w:rFonts w:eastAsia="DengXian" w:cs="Calibri"/>
          <w:b/>
          <w:bCs/>
          <w:sz w:val="18"/>
          <w:lang w:val="en-US"/>
          <w:rPrChange w:id="5740" w:author="Intel - Li, Ziyi" w:date="2020-10-15T09:06:00Z">
            <w:rPr>
              <w:rFonts w:eastAsia="DengXian" w:cs="Calibri"/>
              <w:b/>
              <w:bCs/>
              <w:sz w:val="18"/>
            </w:rPr>
          </w:rPrChange>
        </w:rPr>
      </w:pPr>
    </w:p>
    <w:p w14:paraId="28EFF300" w14:textId="77777777" w:rsidR="00B9789E" w:rsidRPr="009B08AF" w:rsidRDefault="00B9789E" w:rsidP="00B9789E">
      <w:pPr>
        <w:rPr>
          <w:rPrChange w:id="5741" w:author="Intel - Li, Ziyi" w:date="2020-10-15T09:06:00Z">
            <w:rPr>
              <w:lang w:val="zh-CN"/>
            </w:rPr>
          </w:rPrChange>
        </w:rPr>
      </w:pPr>
      <w:r w:rsidRPr="00152339">
        <w:rPr>
          <w:b/>
          <w:bCs/>
          <w:rPrChange w:id="5742" w:author="Ericsson" w:date="2020-10-14T10:48:00Z">
            <w:rPr>
              <w:b/>
              <w:bCs/>
            </w:rPr>
          </w:rPrChange>
        </w:rPr>
        <w:t>Technical solution</w:t>
      </w:r>
      <w:r w:rsidRPr="00152339">
        <w:rPr>
          <w:rPrChange w:id="5743" w:author="Ericsson" w:date="2020-10-14T10:48:00Z">
            <w:rPr/>
          </w:rPrChange>
        </w:rPr>
        <w:t>: A few companies indicated that the node could select among multiple BAP routes configured by the CU (e.g. which have routing ID). The conditions are configured by the CU. Concrete examples for such conditions were not given. Companies did not address how topology-wide criteria could be considered by the local node.</w:t>
      </w:r>
    </w:p>
    <w:p w14:paraId="184A0A70" w14:textId="77777777" w:rsidR="00B9789E" w:rsidRPr="009B08AF" w:rsidRDefault="00B9789E" w:rsidP="00B9789E">
      <w:pPr>
        <w:rPr>
          <w:rPrChange w:id="5744" w:author="Intel - Li, Ziyi" w:date="2020-10-15T09:06:00Z">
            <w:rPr>
              <w:lang w:val="zh-CN"/>
            </w:rPr>
          </w:rPrChange>
        </w:rPr>
      </w:pPr>
      <w:r w:rsidRPr="00152339">
        <w:rPr>
          <w:b/>
          <w:bCs/>
          <w:rPrChange w:id="5745" w:author="Ericsson" w:date="2020-10-14T10:48:00Z">
            <w:rPr>
              <w:b/>
              <w:bCs/>
            </w:rPr>
          </w:rPrChange>
        </w:rPr>
        <w:t>Potential shortcomings</w:t>
      </w:r>
      <w:r w:rsidRPr="00152339">
        <w:rPr>
          <w:rPrChange w:id="5746" w:author="Ericsson" w:date="2020-10-14T10:48:00Z">
            <w:rPr/>
          </w:rPrChange>
        </w:rPr>
        <w:t>: Performance deterioration if the node selects only based on local rather than global conditions.</w:t>
      </w:r>
    </w:p>
    <w:p w14:paraId="6B7F3072" w14:textId="77777777" w:rsidR="00B9789E" w:rsidRPr="00152339" w:rsidRDefault="00B9789E" w:rsidP="00B9789E">
      <w:pPr>
        <w:rPr>
          <w:rPrChange w:id="5747" w:author="Ericsson" w:date="2020-10-14T10:48:00Z">
            <w:rPr/>
          </w:rPrChange>
        </w:rPr>
      </w:pPr>
      <w:r w:rsidRPr="00152339">
        <w:rPr>
          <w:b/>
          <w:bCs/>
          <w:rPrChange w:id="5748" w:author="Ericsson" w:date="2020-10-14T10:48:00Z">
            <w:rPr>
              <w:b/>
              <w:bCs/>
            </w:rPr>
          </w:rPrChange>
        </w:rPr>
        <w:t>Specification effort</w:t>
      </w:r>
      <w:r w:rsidRPr="00152339">
        <w:rPr>
          <w:rPrChange w:id="5749" w:author="Ericsson" w:date="2020-10-14T10:48:00Z">
            <w:rPr/>
          </w:rPrChange>
        </w:rPr>
        <w:t xml:space="preserve">: The understanding of purpose and benefit are too vague at present to gauge the specification effort. The discussion on what this feature should achieve will certainly take a significant amount of time. </w:t>
      </w:r>
    </w:p>
    <w:p w14:paraId="09726361" w14:textId="77777777" w:rsidR="00B9789E" w:rsidRPr="00152339" w:rsidRDefault="00B9789E" w:rsidP="00B9789E">
      <w:pPr>
        <w:rPr>
          <w:rPrChange w:id="5750" w:author="Ericsson" w:date="2020-10-14T10:48:00Z">
            <w:rPr/>
          </w:rPrChange>
        </w:rPr>
      </w:pPr>
      <w:r w:rsidRPr="00152339">
        <w:rPr>
          <w:b/>
          <w:bCs/>
          <w:rPrChange w:id="5751" w:author="Ericsson" w:date="2020-10-14T10:48:00Z">
            <w:rPr>
              <w:b/>
              <w:bCs/>
            </w:rPr>
          </w:rPrChange>
        </w:rPr>
        <w:t>The rapporteur’s view</w:t>
      </w:r>
      <w:r w:rsidRPr="00152339">
        <w:rPr>
          <w:rPrChange w:id="5752" w:author="Ericsson" w:date="2020-10-14T10:48:00Z">
            <w:rPr/>
          </w:rPrChange>
        </w:rPr>
        <w:t xml:space="preserve">: While almost every company is in favor of local rerouting nobody can clearly explain what benefits it has over centrally configured route configurations, and how topology-wide objectives can be satisfied by local decision-making. It does not make sense to spend time on specification unless these issues have been addressed. Therefore, RAN2 needs to first agree on the benefits of local rerouting over central route configuration, and how topology-wide objectives can be addressed via local rerouting. </w:t>
      </w:r>
    </w:p>
    <w:p w14:paraId="045B2B53" w14:textId="00DA87C0" w:rsidR="00B9789E" w:rsidRPr="00152339" w:rsidRDefault="00B9789E" w:rsidP="00B9789E">
      <w:pPr>
        <w:rPr>
          <w:b/>
          <w:bCs/>
          <w:sz w:val="24"/>
          <w:szCs w:val="24"/>
          <w:u w:val="single"/>
          <w:rPrChange w:id="5753" w:author="Ericsson" w:date="2020-10-14T10:48:00Z">
            <w:rPr>
              <w:b/>
              <w:bCs/>
              <w:sz w:val="24"/>
              <w:szCs w:val="24"/>
              <w:u w:val="single"/>
            </w:rPr>
          </w:rPrChange>
        </w:rPr>
      </w:pPr>
      <w:r w:rsidRPr="00152339">
        <w:rPr>
          <w:b/>
          <w:bCs/>
          <w:sz w:val="24"/>
          <w:szCs w:val="24"/>
          <w:u w:val="single"/>
          <w:rPrChange w:id="5754" w:author="Ericsson" w:date="2020-10-14T10:48:00Z">
            <w:rPr>
              <w:b/>
              <w:bCs/>
              <w:sz w:val="24"/>
              <w:szCs w:val="24"/>
              <w:u w:val="single"/>
            </w:rPr>
          </w:rPrChange>
        </w:rPr>
        <w:t>Proposal 11: RAN2 to agree on specific benefits of local rerouting over central route configuration, and on how topology-wide objectives can be guaranteed via local decision making.</w:t>
      </w:r>
    </w:p>
    <w:p w14:paraId="5A967863" w14:textId="77777777" w:rsidR="00B64B97" w:rsidRPr="00152339" w:rsidRDefault="00B64B97" w:rsidP="00B9789E">
      <w:pPr>
        <w:rPr>
          <w:b/>
          <w:bCs/>
          <w:sz w:val="24"/>
          <w:szCs w:val="24"/>
          <w:u w:val="single"/>
          <w:rPrChange w:id="5755" w:author="Ericsson" w:date="2020-10-14T10:48:00Z">
            <w:rPr>
              <w:b/>
              <w:bCs/>
              <w:sz w:val="24"/>
              <w:szCs w:val="24"/>
              <w:u w:val="single"/>
            </w:rPr>
          </w:rPrChange>
        </w:rPr>
      </w:pPr>
    </w:p>
    <w:p w14:paraId="581F6CB8" w14:textId="7181C31D" w:rsidR="00C14845" w:rsidRPr="00152339" w:rsidRDefault="00C14845" w:rsidP="00C14845">
      <w:pPr>
        <w:rPr>
          <w:b/>
          <w:bCs/>
          <w:rPrChange w:id="5756" w:author="Ericsson" w:date="2020-10-14T10:48:00Z">
            <w:rPr>
              <w:b/>
              <w:bCs/>
            </w:rPr>
          </w:rPrChange>
        </w:rPr>
      </w:pPr>
      <w:r w:rsidRPr="00152339">
        <w:rPr>
          <w:b/>
          <w:bCs/>
          <w:rPrChange w:id="5757" w:author="Ericsson" w:date="2020-10-14T10:48:00Z">
            <w:rPr>
              <w:b/>
              <w:bCs/>
            </w:rPr>
          </w:rPrChange>
        </w:rPr>
        <w:t>Q1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13ADF95A" w14:textId="77777777" w:rsidTr="002B057C">
        <w:tc>
          <w:tcPr>
            <w:tcW w:w="2245" w:type="dxa"/>
          </w:tcPr>
          <w:p w14:paraId="489ABE90" w14:textId="77777777" w:rsidR="00C14845" w:rsidRDefault="00C14845" w:rsidP="002B057C">
            <w:pPr>
              <w:rPr>
                <w:b/>
                <w:bCs/>
              </w:rPr>
            </w:pPr>
            <w:r>
              <w:rPr>
                <w:b/>
                <w:bCs/>
              </w:rPr>
              <w:t>Company</w:t>
            </w:r>
          </w:p>
        </w:tc>
        <w:tc>
          <w:tcPr>
            <w:tcW w:w="7384" w:type="dxa"/>
          </w:tcPr>
          <w:p w14:paraId="738D6D7B" w14:textId="77777777" w:rsidR="00C14845" w:rsidRDefault="00C14845" w:rsidP="002B057C">
            <w:pPr>
              <w:rPr>
                <w:b/>
                <w:bCs/>
              </w:rPr>
            </w:pPr>
            <w:r>
              <w:rPr>
                <w:b/>
                <w:bCs/>
              </w:rPr>
              <w:t>Comment</w:t>
            </w:r>
          </w:p>
        </w:tc>
      </w:tr>
      <w:tr w:rsidR="00332ABC" w:rsidRPr="00152339" w14:paraId="41475D97" w14:textId="77777777" w:rsidTr="002B057C">
        <w:tc>
          <w:tcPr>
            <w:tcW w:w="2245" w:type="dxa"/>
          </w:tcPr>
          <w:p w14:paraId="1443BA4E" w14:textId="74B1B9B2" w:rsidR="00332ABC" w:rsidRPr="00353D56" w:rsidRDefault="00332ABC" w:rsidP="00332ABC">
            <w:ins w:id="5758" w:author="Kyocera - Masato Fujishiro" w:date="2020-10-12T11:03:00Z">
              <w:r w:rsidRPr="00353D56">
                <w:rPr>
                  <w:rFonts w:hint="eastAsia"/>
                </w:rPr>
                <w:t>K</w:t>
              </w:r>
              <w:r w:rsidRPr="00353D56">
                <w:t>yocera</w:t>
              </w:r>
            </w:ins>
          </w:p>
        </w:tc>
        <w:tc>
          <w:tcPr>
            <w:tcW w:w="7384" w:type="dxa"/>
          </w:tcPr>
          <w:p w14:paraId="054EF631" w14:textId="371593C7" w:rsidR="00332ABC" w:rsidRPr="00152339" w:rsidRDefault="00332ABC" w:rsidP="00332ABC">
            <w:pPr>
              <w:rPr>
                <w:rPrChange w:id="5759" w:author="Ericsson" w:date="2020-10-14T10:48:00Z">
                  <w:rPr/>
                </w:rPrChange>
              </w:rPr>
            </w:pPr>
            <w:ins w:id="5760" w:author="Kyocera - Masato Fujishiro" w:date="2020-10-12T11:03:00Z">
              <w:r w:rsidRPr="00152339">
                <w:rPr>
                  <w:rPrChange w:id="5761" w:author="Ericsson" w:date="2020-10-14T10:48:00Z">
                    <w:rPr/>
                  </w:rPrChange>
                </w:rPr>
                <w:t xml:space="preserve">Considering “almost every company is in favor of local rerouting” as the rapporteur summarized, we wonder if RAN2 can agree that “RAN2 will aim to the solutions for the local rerouting that should guarantee topology-wide objective”. We also assume the local rerouting does not replace the central route configuration, but it’s rather supplemental mechanism on top of Rel-16 routing. </w:t>
              </w:r>
            </w:ins>
          </w:p>
        </w:tc>
      </w:tr>
      <w:tr w:rsidR="00DA5AC8" w:rsidRPr="00152339" w14:paraId="7DD5E25A" w14:textId="77777777" w:rsidTr="002B057C">
        <w:tc>
          <w:tcPr>
            <w:tcW w:w="2245" w:type="dxa"/>
          </w:tcPr>
          <w:p w14:paraId="69DE2EA3" w14:textId="59745881" w:rsidR="00DA5AC8" w:rsidRDefault="00DA5AC8" w:rsidP="00DA5AC8">
            <w:pPr>
              <w:rPr>
                <w:b/>
                <w:bCs/>
              </w:rPr>
            </w:pPr>
            <w:ins w:id="5762" w:author="Huawei" w:date="2020-10-13T19:44:00Z">
              <w:r>
                <w:rPr>
                  <w:rFonts w:eastAsia="DengXian" w:hint="eastAsia"/>
                  <w:b/>
                  <w:bCs/>
                </w:rPr>
                <w:t>H</w:t>
              </w:r>
              <w:r>
                <w:rPr>
                  <w:rFonts w:eastAsia="DengXian"/>
                  <w:b/>
                  <w:bCs/>
                </w:rPr>
                <w:t>uawei</w:t>
              </w:r>
            </w:ins>
          </w:p>
        </w:tc>
        <w:tc>
          <w:tcPr>
            <w:tcW w:w="7384" w:type="dxa"/>
          </w:tcPr>
          <w:p w14:paraId="5F742B6C" w14:textId="77777777" w:rsidR="00DA5AC8" w:rsidRPr="00C809DF" w:rsidRDefault="00DA5AC8" w:rsidP="00DA5AC8">
            <w:pPr>
              <w:rPr>
                <w:ins w:id="5763" w:author="Huawei" w:date="2020-10-13T19:44:00Z"/>
                <w:rFonts w:eastAsia="DengXian"/>
                <w:bCs/>
                <w:rPrChange w:id="5764" w:author="Ericsson" w:date="2020-10-14T10:46:00Z">
                  <w:rPr>
                    <w:ins w:id="5765" w:author="Huawei" w:date="2020-10-13T19:44:00Z"/>
                    <w:rFonts w:eastAsia="DengXian"/>
                    <w:bCs/>
                  </w:rPr>
                </w:rPrChange>
              </w:rPr>
            </w:pPr>
            <w:ins w:id="5766" w:author="Huawei" w:date="2020-10-13T19:44:00Z">
              <w:r w:rsidRPr="00C809DF">
                <w:rPr>
                  <w:rFonts w:eastAsia="DengXian"/>
                  <w:bCs/>
                  <w:rPrChange w:id="5767" w:author="Ericsson" w:date="2020-10-14T10:46:00Z">
                    <w:rPr>
                      <w:rFonts w:eastAsia="DengXian"/>
                      <w:bCs/>
                    </w:rPr>
                  </w:rPrChange>
                </w:rPr>
                <w:t>The answer to “on the benefits of local rerouting over central route configuration, and how topology-wide objectives can be addressed via local rerouting” can be referred to R16 local rerouting in RLF, where the benefit is the fast response and the backup path is also central configuration.</w:t>
              </w:r>
            </w:ins>
          </w:p>
          <w:p w14:paraId="06B2B0EB" w14:textId="77777777" w:rsidR="00DA5AC8" w:rsidRPr="00152339" w:rsidRDefault="00DA5AC8" w:rsidP="00DA5AC8">
            <w:pPr>
              <w:rPr>
                <w:ins w:id="5768" w:author="Huawei" w:date="2020-10-13T19:44:00Z"/>
                <w:rFonts w:eastAsia="DengXian"/>
                <w:bCs/>
                <w:rPrChange w:id="5769" w:author="Ericsson" w:date="2020-10-14T10:48:00Z">
                  <w:rPr>
                    <w:ins w:id="5770" w:author="Huawei" w:date="2020-10-13T19:44:00Z"/>
                    <w:rFonts w:eastAsia="DengXian"/>
                    <w:bCs/>
                  </w:rPr>
                </w:rPrChange>
              </w:rPr>
            </w:pPr>
            <w:ins w:id="5771" w:author="Huawei" w:date="2020-10-13T19:44:00Z">
              <w:r w:rsidRPr="00152339">
                <w:rPr>
                  <w:rFonts w:eastAsia="DengXian"/>
                  <w:bCs/>
                  <w:rPrChange w:id="5772" w:author="Ericsson" w:date="2020-10-14T10:48:00Z">
                    <w:rPr>
                      <w:rFonts w:eastAsia="DengXian"/>
                      <w:bCs/>
                    </w:rPr>
                  </w:rPrChange>
                </w:rPr>
                <w:t>Therefore, based on the clear majority view, we prefer to formulate as below:</w:t>
              </w:r>
            </w:ins>
          </w:p>
          <w:p w14:paraId="0BB019AE" w14:textId="1039E351" w:rsidR="00DA5AC8" w:rsidRPr="00152339" w:rsidRDefault="00DA5AC8" w:rsidP="00DA5AC8">
            <w:pPr>
              <w:rPr>
                <w:b/>
                <w:bCs/>
                <w:rPrChange w:id="5773" w:author="Ericsson" w:date="2020-10-14T10:48:00Z">
                  <w:rPr>
                    <w:b/>
                    <w:bCs/>
                  </w:rPr>
                </w:rPrChange>
              </w:rPr>
            </w:pPr>
            <w:ins w:id="5774" w:author="Huawei" w:date="2020-10-13T19:44:00Z">
              <w:r w:rsidRPr="00152339">
                <w:rPr>
                  <w:rFonts w:eastAsia="DengXian"/>
                  <w:bCs/>
                  <w:rPrChange w:id="5775" w:author="Ericsson" w:date="2020-10-14T10:48:00Z">
                    <w:rPr>
                      <w:rFonts w:eastAsia="DengXian"/>
                      <w:bCs/>
                    </w:rPr>
                  </w:rPrChange>
                </w:rPr>
                <w:lastRenderedPageBreak/>
                <w:t>“R2 to discuss the local rerouting including the benefits over central route configuration, and on how topology-wide objectives can be guaranteed.”</w:t>
              </w:r>
            </w:ins>
          </w:p>
        </w:tc>
      </w:tr>
      <w:tr w:rsidR="00A03688" w:rsidRPr="00152339" w14:paraId="272456D0" w14:textId="77777777" w:rsidTr="002B057C">
        <w:trPr>
          <w:ins w:id="5776" w:author="CATT" w:date="2020-10-14T14:05:00Z"/>
        </w:trPr>
        <w:tc>
          <w:tcPr>
            <w:tcW w:w="2245" w:type="dxa"/>
          </w:tcPr>
          <w:p w14:paraId="0EBFE258" w14:textId="0708B45E" w:rsidR="00A03688" w:rsidRDefault="00A03688" w:rsidP="00A03688">
            <w:pPr>
              <w:rPr>
                <w:ins w:id="5777" w:author="CATT" w:date="2020-10-14T14:05:00Z"/>
                <w:rFonts w:eastAsia="DengXian"/>
                <w:b/>
                <w:bCs/>
              </w:rPr>
            </w:pPr>
            <w:ins w:id="5778" w:author="CATT" w:date="2020-10-14T14:05:00Z">
              <w:r>
                <w:rPr>
                  <w:rFonts w:eastAsia="DengXian"/>
                </w:rPr>
                <w:lastRenderedPageBreak/>
                <w:t>Futurewei</w:t>
              </w:r>
            </w:ins>
          </w:p>
        </w:tc>
        <w:tc>
          <w:tcPr>
            <w:tcW w:w="7384" w:type="dxa"/>
          </w:tcPr>
          <w:p w14:paraId="277BBF9E" w14:textId="77777777" w:rsidR="00A03688" w:rsidRPr="00152339" w:rsidRDefault="00A03688" w:rsidP="00A03688">
            <w:pPr>
              <w:rPr>
                <w:ins w:id="5779" w:author="CATT" w:date="2020-10-14T14:05:00Z"/>
                <w:rFonts w:eastAsia="DengXian"/>
                <w:rPrChange w:id="5780" w:author="Ericsson" w:date="2020-10-14T10:48:00Z">
                  <w:rPr>
                    <w:ins w:id="5781" w:author="CATT" w:date="2020-10-14T14:05:00Z"/>
                    <w:rFonts w:eastAsia="DengXian"/>
                  </w:rPr>
                </w:rPrChange>
              </w:rPr>
            </w:pPr>
            <w:ins w:id="5782" w:author="CATT" w:date="2020-10-14T14:05:00Z">
              <w:r w:rsidRPr="00152339">
                <w:rPr>
                  <w:rFonts w:eastAsia="DengXian"/>
                  <w:rPrChange w:id="5783" w:author="Ericsson" w:date="2020-10-14T10:48:00Z">
                    <w:rPr>
                      <w:rFonts w:eastAsia="DengXian"/>
                    </w:rPr>
                  </w:rPrChange>
                </w:rPr>
                <w:t>We are generally fine with the proposed wording from Huawei. However, as mentioned by Kyocera above, we also do not view local routing as somehow being a replacement for central route configuration, but rather as supplemental. Therefore, we prefer to slightly qualify the wording proposed by Huawei as:</w:t>
              </w:r>
            </w:ins>
          </w:p>
          <w:p w14:paraId="725AF98C" w14:textId="5172E13F" w:rsidR="00A03688" w:rsidRPr="00152339" w:rsidRDefault="00A03688" w:rsidP="00A03688">
            <w:pPr>
              <w:rPr>
                <w:ins w:id="5784" w:author="CATT" w:date="2020-10-14T14:05:00Z"/>
                <w:rFonts w:eastAsia="DengXian"/>
                <w:bCs/>
                <w:rPrChange w:id="5785" w:author="Ericsson" w:date="2020-10-14T10:48:00Z">
                  <w:rPr>
                    <w:ins w:id="5786" w:author="CATT" w:date="2020-10-14T14:05:00Z"/>
                    <w:rFonts w:eastAsia="DengXian"/>
                    <w:bCs/>
                  </w:rPr>
                </w:rPrChange>
              </w:rPr>
            </w:pPr>
            <w:ins w:id="5787" w:author="CATT" w:date="2020-10-14T14:05:00Z">
              <w:r w:rsidRPr="00152339">
                <w:rPr>
                  <w:b/>
                  <w:bCs/>
                  <w:sz w:val="24"/>
                  <w:szCs w:val="24"/>
                  <w:u w:val="single"/>
                  <w:rPrChange w:id="5788" w:author="Ericsson" w:date="2020-10-14T10:48:00Z">
                    <w:rPr>
                      <w:b/>
                      <w:bCs/>
                      <w:sz w:val="24"/>
                      <w:szCs w:val="24"/>
                      <w:u w:val="single"/>
                    </w:rPr>
                  </w:rPrChange>
                </w:rPr>
                <w:t xml:space="preserve">Proposal 11: </w:t>
              </w:r>
              <w:r w:rsidRPr="00152339">
                <w:rPr>
                  <w:rFonts w:eastAsia="DengXian"/>
                  <w:b/>
                  <w:rPrChange w:id="5789" w:author="Ericsson" w:date="2020-10-14T10:48:00Z">
                    <w:rPr>
                      <w:rFonts w:eastAsia="DengXian"/>
                      <w:b/>
                    </w:rPr>
                  </w:rPrChange>
                </w:rPr>
                <w:t xml:space="preserve">R2 to discuss the local rerouting including the benefits </w:t>
              </w:r>
              <w:r w:rsidRPr="00152339">
                <w:rPr>
                  <w:rFonts w:eastAsia="DengXian"/>
                  <w:b/>
                  <w:strike/>
                  <w:rPrChange w:id="5790" w:author="Ericsson" w:date="2020-10-14T10:48:00Z">
                    <w:rPr>
                      <w:rFonts w:eastAsia="DengXian"/>
                      <w:b/>
                      <w:strike/>
                    </w:rPr>
                  </w:rPrChange>
                </w:rPr>
                <w:t>over</w:t>
              </w:r>
              <w:r w:rsidRPr="00152339">
                <w:rPr>
                  <w:rFonts w:eastAsia="DengXian"/>
                  <w:b/>
                  <w:rPrChange w:id="5791" w:author="Ericsson" w:date="2020-10-14T10:48:00Z">
                    <w:rPr>
                      <w:rFonts w:eastAsia="DengXian"/>
                      <w:b/>
                    </w:rPr>
                  </w:rPrChange>
                </w:rPr>
                <w:t xml:space="preserve"> </w:t>
              </w:r>
              <w:r w:rsidRPr="00152339">
                <w:rPr>
                  <w:rFonts w:eastAsia="DengXian"/>
                  <w:b/>
                  <w:i/>
                  <w:iCs/>
                  <w:rPrChange w:id="5792" w:author="Ericsson" w:date="2020-10-14T10:48:00Z">
                    <w:rPr>
                      <w:rFonts w:eastAsia="DengXian"/>
                      <w:b/>
                      <w:i/>
                      <w:iCs/>
                    </w:rPr>
                  </w:rPrChange>
                </w:rPr>
                <w:t>compared to</w:t>
              </w:r>
              <w:r w:rsidRPr="00152339">
                <w:rPr>
                  <w:rFonts w:eastAsia="DengXian"/>
                  <w:b/>
                  <w:rPrChange w:id="5793" w:author="Ericsson" w:date="2020-10-14T10:48:00Z">
                    <w:rPr>
                      <w:rFonts w:eastAsia="DengXian"/>
                      <w:b/>
                    </w:rPr>
                  </w:rPrChange>
                </w:rPr>
                <w:t xml:space="preserve"> central route configuration </w:t>
              </w:r>
              <w:r w:rsidRPr="00152339">
                <w:rPr>
                  <w:rFonts w:eastAsia="DengXian"/>
                  <w:b/>
                  <w:i/>
                  <w:iCs/>
                  <w:rPrChange w:id="5794" w:author="Ericsson" w:date="2020-10-14T10:48:00Z">
                    <w:rPr>
                      <w:rFonts w:eastAsia="DengXian"/>
                      <w:b/>
                      <w:i/>
                      <w:iCs/>
                    </w:rPr>
                  </w:rPrChange>
                </w:rPr>
                <w:t>alone</w:t>
              </w:r>
              <w:r w:rsidRPr="00152339">
                <w:rPr>
                  <w:rFonts w:eastAsia="DengXian"/>
                  <w:b/>
                  <w:rPrChange w:id="5795" w:author="Ericsson" w:date="2020-10-14T10:48:00Z">
                    <w:rPr>
                      <w:rFonts w:eastAsia="DengXian"/>
                      <w:b/>
                    </w:rPr>
                  </w:rPrChange>
                </w:rPr>
                <w:t>, and on how topology-wide objectives can be</w:t>
              </w:r>
              <w:r w:rsidRPr="00152339">
                <w:rPr>
                  <w:rFonts w:eastAsia="DengXian"/>
                  <w:b/>
                  <w:strike/>
                  <w:rPrChange w:id="5796" w:author="Ericsson" w:date="2020-10-14T10:48:00Z">
                    <w:rPr>
                      <w:rFonts w:eastAsia="DengXian"/>
                      <w:b/>
                      <w:strike/>
                    </w:rPr>
                  </w:rPrChange>
                </w:rPr>
                <w:t xml:space="preserve"> guaranteed</w:t>
              </w:r>
              <w:r w:rsidRPr="00152339">
                <w:rPr>
                  <w:rFonts w:eastAsia="DengXian"/>
                  <w:b/>
                  <w:rPrChange w:id="5797" w:author="Ericsson" w:date="2020-10-14T10:48:00Z">
                    <w:rPr>
                      <w:rFonts w:eastAsia="DengXian"/>
                      <w:b/>
                    </w:rPr>
                  </w:rPrChange>
                </w:rPr>
                <w:t xml:space="preserve"> </w:t>
              </w:r>
              <w:r w:rsidRPr="00152339">
                <w:rPr>
                  <w:rFonts w:eastAsia="DengXian"/>
                  <w:b/>
                  <w:i/>
                  <w:iCs/>
                  <w:rPrChange w:id="5798" w:author="Ericsson" w:date="2020-10-14T10:48:00Z">
                    <w:rPr>
                      <w:rFonts w:eastAsia="DengXian"/>
                      <w:b/>
                      <w:i/>
                      <w:iCs/>
                    </w:rPr>
                  </w:rPrChange>
                </w:rPr>
                <w:t>addressed</w:t>
              </w:r>
              <w:r w:rsidRPr="00152339">
                <w:rPr>
                  <w:rFonts w:eastAsia="DengXian"/>
                  <w:b/>
                  <w:rPrChange w:id="5799" w:author="Ericsson" w:date="2020-10-14T10:48:00Z">
                    <w:rPr>
                      <w:rFonts w:eastAsia="DengXian"/>
                      <w:b/>
                    </w:rPr>
                  </w:rPrChange>
                </w:rPr>
                <w:t>.</w:t>
              </w:r>
            </w:ins>
          </w:p>
        </w:tc>
      </w:tr>
      <w:tr w:rsidR="009C3FB7" w:rsidRPr="00152339" w14:paraId="35C3C091" w14:textId="77777777" w:rsidTr="002B057C">
        <w:trPr>
          <w:ins w:id="5800" w:author="CATT" w:date="2020-10-14T14:06:00Z"/>
        </w:trPr>
        <w:tc>
          <w:tcPr>
            <w:tcW w:w="2245" w:type="dxa"/>
          </w:tcPr>
          <w:p w14:paraId="5DBEAE4A" w14:textId="30736654" w:rsidR="009C3FB7" w:rsidRDefault="009C3FB7" w:rsidP="00A03688">
            <w:pPr>
              <w:rPr>
                <w:ins w:id="5801" w:author="CATT" w:date="2020-10-14T14:06:00Z"/>
                <w:rFonts w:eastAsia="DengXian"/>
              </w:rPr>
            </w:pPr>
            <w:ins w:id="5802" w:author="CATT" w:date="2020-10-14T14:06:00Z">
              <w:r>
                <w:rPr>
                  <w:rFonts w:eastAsia="DengXian" w:hint="eastAsia"/>
                  <w:b/>
                  <w:bCs/>
                </w:rPr>
                <w:t>CATT</w:t>
              </w:r>
            </w:ins>
          </w:p>
        </w:tc>
        <w:tc>
          <w:tcPr>
            <w:tcW w:w="7384" w:type="dxa"/>
          </w:tcPr>
          <w:p w14:paraId="56296ACC" w14:textId="77777777" w:rsidR="009C3FB7" w:rsidRPr="00152339" w:rsidRDefault="009C3FB7" w:rsidP="00194576">
            <w:pPr>
              <w:rPr>
                <w:ins w:id="5803" w:author="CATT" w:date="2020-10-14T14:06:00Z"/>
                <w:rFonts w:eastAsia="DengXian"/>
                <w:bCs/>
                <w:rPrChange w:id="5804" w:author="Ericsson" w:date="2020-10-14T10:48:00Z">
                  <w:rPr>
                    <w:ins w:id="5805" w:author="CATT" w:date="2020-10-14T14:06:00Z"/>
                    <w:rFonts w:eastAsia="DengXian"/>
                    <w:bCs/>
                  </w:rPr>
                </w:rPrChange>
              </w:rPr>
            </w:pPr>
            <w:ins w:id="5806" w:author="CATT" w:date="2020-10-14T14:06:00Z">
              <w:r w:rsidRPr="00152339">
                <w:rPr>
                  <w:rFonts w:eastAsia="DengXian"/>
                  <w:bCs/>
                  <w:rPrChange w:id="5807" w:author="Ericsson" w:date="2020-10-14T10:48:00Z">
                    <w:rPr>
                      <w:rFonts w:eastAsia="DengXian"/>
                      <w:bCs/>
                    </w:rPr>
                  </w:rPrChange>
                </w:rPr>
                <w:t>We think the local re-routing path is also under the donor-CU central configuration. Thus, donor-CU configuration also can guarantee topology-wide objectives‎</w:t>
              </w:r>
              <w:r w:rsidRPr="00152339">
                <w:rPr>
                  <w:rPrChange w:id="5808" w:author="Ericsson" w:date="2020-10-14T10:48:00Z">
                    <w:rPr/>
                  </w:rPrChange>
                </w:rPr>
                <w:t xml:space="preserve"> </w:t>
              </w:r>
              <w:r w:rsidRPr="00152339">
                <w:rPr>
                  <w:rFonts w:eastAsia="DengXian"/>
                  <w:bCs/>
                  <w:rPrChange w:id="5809" w:author="Ericsson" w:date="2020-10-14T10:48:00Z">
                    <w:rPr>
                      <w:rFonts w:eastAsia="DengXian"/>
                      <w:bCs/>
                    </w:rPr>
                  </w:rPrChange>
                </w:rPr>
                <w:t>via local decision making‎.</w:t>
              </w:r>
            </w:ins>
          </w:p>
          <w:p w14:paraId="0DF2FC7D" w14:textId="77777777" w:rsidR="009C3FB7" w:rsidRPr="00152339" w:rsidRDefault="009C3FB7" w:rsidP="00194576">
            <w:pPr>
              <w:rPr>
                <w:ins w:id="5810" w:author="CATT" w:date="2020-10-14T14:06:00Z"/>
                <w:rPrChange w:id="5811" w:author="Ericsson" w:date="2020-10-14T10:48:00Z">
                  <w:rPr>
                    <w:ins w:id="5812" w:author="CATT" w:date="2020-10-14T14:06:00Z"/>
                  </w:rPr>
                </w:rPrChange>
              </w:rPr>
            </w:pPr>
            <w:ins w:id="5813" w:author="CATT" w:date="2020-10-14T14:06:00Z">
              <w:r w:rsidRPr="00152339">
                <w:rPr>
                  <w:rFonts w:eastAsia="DengXian"/>
                  <w:bCs/>
                  <w:rPrChange w:id="5814" w:author="Ericsson" w:date="2020-10-14T10:48:00Z">
                    <w:rPr>
                      <w:rFonts w:eastAsia="DengXian"/>
                      <w:bCs/>
                    </w:rPr>
                  </w:rPrChange>
                </w:rPr>
                <w:t xml:space="preserve">Just for information, in email discussion#902, companies agree to discuss whether to </w:t>
              </w:r>
              <w:r w:rsidRPr="00152339">
                <w:rPr>
                  <w:rPrChange w:id="5815" w:author="Ericsson" w:date="2020-10-14T10:48:00Z">
                    <w:rPr/>
                  </w:rPrChange>
                </w:rPr>
                <w:t>perform local routing in case of congestion should form part of Rel-17 IAB work.</w:t>
              </w:r>
            </w:ins>
          </w:p>
          <w:p w14:paraId="773134CE" w14:textId="3DCCFBDC" w:rsidR="009C3FB7" w:rsidRPr="00152339" w:rsidRDefault="009C3FB7" w:rsidP="00A03688">
            <w:pPr>
              <w:rPr>
                <w:ins w:id="5816" w:author="CATT" w:date="2020-10-14T14:06:00Z"/>
                <w:rFonts w:eastAsia="DengXian"/>
                <w:rPrChange w:id="5817" w:author="Ericsson" w:date="2020-10-14T10:48:00Z">
                  <w:rPr>
                    <w:ins w:id="5818" w:author="CATT" w:date="2020-10-14T14:06:00Z"/>
                    <w:rFonts w:eastAsia="DengXian"/>
                  </w:rPr>
                </w:rPrChange>
              </w:rPr>
            </w:pPr>
            <w:ins w:id="5819" w:author="CATT" w:date="2020-10-14T14:06:00Z">
              <w:r w:rsidRPr="00152339">
                <w:rPr>
                  <w:rPrChange w:id="5820" w:author="Ericsson" w:date="2020-10-14T10:48:00Z">
                    <w:rPr/>
                  </w:rPrChange>
                </w:rPr>
                <w:t>Therefore, we think RAN2 can directly discuss whether the local routing solution is feasible or not.</w:t>
              </w:r>
            </w:ins>
          </w:p>
        </w:tc>
      </w:tr>
      <w:tr w:rsidR="00180AE5" w:rsidRPr="00152339" w14:paraId="533587DD" w14:textId="77777777" w:rsidTr="002B057C">
        <w:trPr>
          <w:ins w:id="5821" w:author="Intel - Li, Ziyi" w:date="2020-10-15T09:20:00Z"/>
        </w:trPr>
        <w:tc>
          <w:tcPr>
            <w:tcW w:w="2245" w:type="dxa"/>
          </w:tcPr>
          <w:p w14:paraId="66BE9EA4" w14:textId="06846296" w:rsidR="00180AE5" w:rsidRDefault="00180AE5" w:rsidP="00180AE5">
            <w:pPr>
              <w:rPr>
                <w:ins w:id="5822" w:author="Intel - Li, Ziyi" w:date="2020-10-15T09:20:00Z"/>
                <w:rFonts w:eastAsia="DengXian" w:hint="eastAsia"/>
                <w:b/>
                <w:bCs/>
              </w:rPr>
            </w:pPr>
            <w:ins w:id="5823" w:author="Intel - Li, Ziyi" w:date="2020-10-15T09:20:00Z">
              <w:r>
                <w:rPr>
                  <w:rFonts w:eastAsia="DengXian"/>
                </w:rPr>
                <w:t>Intel</w:t>
              </w:r>
            </w:ins>
          </w:p>
        </w:tc>
        <w:tc>
          <w:tcPr>
            <w:tcW w:w="7384" w:type="dxa"/>
          </w:tcPr>
          <w:p w14:paraId="39D8F4D6" w14:textId="1E9EFC4A" w:rsidR="00180AE5" w:rsidRPr="00152339" w:rsidRDefault="00CA2F6F" w:rsidP="00180AE5">
            <w:pPr>
              <w:rPr>
                <w:ins w:id="5824" w:author="Intel - Li, Ziyi" w:date="2020-10-15T09:20:00Z"/>
                <w:rFonts w:eastAsia="DengXian"/>
                <w:bCs/>
                <w:rPrChange w:id="5825" w:author="Ericsson" w:date="2020-10-14T10:48:00Z">
                  <w:rPr>
                    <w:ins w:id="5826" w:author="Intel - Li, Ziyi" w:date="2020-10-15T09:20:00Z"/>
                    <w:rFonts w:eastAsia="DengXian"/>
                    <w:bCs/>
                  </w:rPr>
                </w:rPrChange>
              </w:rPr>
            </w:pPr>
            <w:ins w:id="5827" w:author="Intel - Li, Ziyi" w:date="2020-10-15T09:20:00Z">
              <w:r>
                <w:rPr>
                  <w:rFonts w:eastAsia="DengXian"/>
                </w:rPr>
                <w:t>As CATT mentioned, s</w:t>
              </w:r>
              <w:r w:rsidR="00180AE5">
                <w:rPr>
                  <w:rFonts w:eastAsia="DengXian"/>
                </w:rPr>
                <w:t>imilar proposal has been discussed in email discussion [902], to discuss local routing in case of congestion (other issues FFS), we wonder whether we can draw similar conclusion as [902].</w:t>
              </w:r>
            </w:ins>
          </w:p>
        </w:tc>
      </w:tr>
    </w:tbl>
    <w:p w14:paraId="1159951A" w14:textId="77777777" w:rsidR="00C14845" w:rsidRPr="00152339" w:rsidRDefault="00C14845" w:rsidP="00C14845">
      <w:pPr>
        <w:rPr>
          <w:b/>
          <w:bCs/>
          <w:rPrChange w:id="5828" w:author="Ericsson" w:date="2020-10-14T10:48:00Z">
            <w:rPr>
              <w:b/>
              <w:bCs/>
            </w:rPr>
          </w:rPrChange>
        </w:rPr>
      </w:pPr>
    </w:p>
    <w:p w14:paraId="3899D3A3" w14:textId="77777777" w:rsidR="00B9789E" w:rsidRPr="00152339" w:rsidRDefault="00B9789E" w:rsidP="00B9789E">
      <w:pPr>
        <w:rPr>
          <w:rPrChange w:id="5829" w:author="Ericsson" w:date="2020-10-14T10:48:00Z">
            <w:rPr/>
          </w:rPrChange>
        </w:rPr>
      </w:pPr>
    </w:p>
    <w:p w14:paraId="7499EEC5" w14:textId="77777777" w:rsidR="00B9789E" w:rsidRPr="0097034A" w:rsidRDefault="00B9789E" w:rsidP="00B9789E">
      <w:pPr>
        <w:pStyle w:val="Heading3"/>
      </w:pPr>
      <w:r w:rsidRPr="0097034A">
        <w:t>2.2.12</w:t>
      </w:r>
      <w:r w:rsidRPr="0097034A">
        <w:tab/>
        <w:t>Multiple routes with route priority</w:t>
      </w:r>
    </w:p>
    <w:p w14:paraId="1FE25E22" w14:textId="77777777" w:rsidR="00B9789E" w:rsidRPr="00152339" w:rsidRDefault="00B9789E" w:rsidP="00B9789E">
      <w:pPr>
        <w:rPr>
          <w:rPrChange w:id="5830" w:author="Ericsson" w:date="2020-10-14T10:48:00Z">
            <w:rPr/>
          </w:rPrChange>
        </w:rPr>
      </w:pPr>
      <w:r w:rsidRPr="00152339">
        <w:rPr>
          <w:b/>
          <w:bCs/>
          <w:rPrChange w:id="5831" w:author="Ericsson" w:date="2020-10-14T10:48:00Z">
            <w:rPr>
              <w:b/>
              <w:bCs/>
            </w:rPr>
          </w:rPrChange>
        </w:rPr>
        <w:t xml:space="preserve">Support: </w:t>
      </w:r>
      <w:r w:rsidRPr="00152339">
        <w:rPr>
          <w:rPrChange w:id="5832" w:author="Ericsson" w:date="2020-10-14T10:48:00Z">
            <w:rPr/>
          </w:rPrChange>
        </w:rPr>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4A41EF6E" w14:textId="77777777" w:rsidR="00B9789E" w:rsidRPr="00C809DF" w:rsidRDefault="00B9789E" w:rsidP="00B9789E">
      <w:pPr>
        <w:rPr>
          <w:rPrChange w:id="5833" w:author="Ericsson" w:date="2020-10-14T10:46:00Z">
            <w:rPr/>
          </w:rPrChange>
        </w:rPr>
      </w:pPr>
      <w:r w:rsidRPr="00C809DF">
        <w:rPr>
          <w:b/>
          <w:bCs/>
          <w:rPrChange w:id="5834" w:author="Ericsson" w:date="2020-10-14T10:46:00Z">
            <w:rPr>
              <w:b/>
              <w:bCs/>
            </w:rPr>
          </w:rPrChange>
        </w:rPr>
        <w:t>Purpose/benefit</w:t>
      </w:r>
      <w:r w:rsidRPr="00C809DF">
        <w:rPr>
          <w:rPrChange w:id="5835" w:author="Ericsson" w:date="2020-10-14T10:46:00Z">
            <w:rPr/>
          </w:rPrChange>
        </w:rPr>
        <w:t>: None of the benefits defined in section 2.1. were named in context of this feature.</w:t>
      </w:r>
    </w:p>
    <w:p w14:paraId="5E8B27D3" w14:textId="77777777" w:rsidR="00B9789E" w:rsidRPr="009B08AF" w:rsidRDefault="00B9789E" w:rsidP="00B9789E">
      <w:pPr>
        <w:rPr>
          <w:rPrChange w:id="5836" w:author="Intel - Li, Ziyi" w:date="2020-10-15T09:06:00Z">
            <w:rPr>
              <w:lang w:val="zh-CN"/>
            </w:rPr>
          </w:rPrChange>
        </w:rPr>
      </w:pPr>
      <w:r w:rsidRPr="00152339">
        <w:rPr>
          <w:b/>
          <w:bCs/>
          <w:rPrChange w:id="5837" w:author="Ericsson" w:date="2020-10-14T10:48:00Z">
            <w:rPr>
              <w:b/>
              <w:bCs/>
            </w:rPr>
          </w:rPrChange>
        </w:rPr>
        <w:t>Technical solution</w:t>
      </w:r>
      <w:r w:rsidRPr="00152339">
        <w:rPr>
          <w:rPrChange w:id="5838" w:author="Ericsson" w:date="2020-10-14T10:48:00Z">
            <w:rPr/>
          </w:rPrChange>
        </w:rPr>
        <w:t>: While configuration of multiple routes seems straightforward, several companies felt that the route priority needs more clarification.</w:t>
      </w:r>
    </w:p>
    <w:p w14:paraId="1B83B3D4" w14:textId="77777777" w:rsidR="00B9789E" w:rsidRPr="009B08AF" w:rsidRDefault="00B9789E" w:rsidP="00B9789E">
      <w:pPr>
        <w:rPr>
          <w:rPrChange w:id="5839" w:author="Intel - Li, Ziyi" w:date="2020-10-15T09:06:00Z">
            <w:rPr>
              <w:lang w:val="zh-CN"/>
            </w:rPr>
          </w:rPrChange>
        </w:rPr>
      </w:pPr>
      <w:r w:rsidRPr="00152339">
        <w:rPr>
          <w:b/>
          <w:bCs/>
          <w:rPrChange w:id="5840" w:author="Ericsson" w:date="2020-10-14T10:48:00Z">
            <w:rPr>
              <w:b/>
              <w:bCs/>
            </w:rPr>
          </w:rPrChange>
        </w:rPr>
        <w:t>Potential shortcomings</w:t>
      </w:r>
      <w:r w:rsidRPr="00152339">
        <w:rPr>
          <w:rPrChange w:id="5841" w:author="Ericsson" w:date="2020-10-14T10:48:00Z">
            <w:rPr/>
          </w:rPrChange>
        </w:rPr>
        <w:t>: Nothing obvious.</w:t>
      </w:r>
    </w:p>
    <w:p w14:paraId="26968E41" w14:textId="77777777" w:rsidR="00B9789E" w:rsidRPr="00152339" w:rsidRDefault="00B9789E" w:rsidP="00B9789E">
      <w:pPr>
        <w:rPr>
          <w:rPrChange w:id="5842" w:author="Ericsson" w:date="2020-10-14T10:48:00Z">
            <w:rPr/>
          </w:rPrChange>
        </w:rPr>
      </w:pPr>
      <w:r w:rsidRPr="00152339">
        <w:rPr>
          <w:b/>
          <w:bCs/>
          <w:rPrChange w:id="5843" w:author="Ericsson" w:date="2020-10-14T10:48:00Z">
            <w:rPr>
              <w:b/>
              <w:bCs/>
            </w:rPr>
          </w:rPrChange>
        </w:rPr>
        <w:t>Specification effort</w:t>
      </w:r>
      <w:r w:rsidRPr="00152339">
        <w:rPr>
          <w:rPrChange w:id="5844" w:author="Ericsson" w:date="2020-10-14T10:48:00Z">
            <w:rPr/>
          </w:rPrChange>
        </w:rPr>
        <w:t xml:space="preserve">: The problem is the unprecise definition of purpose and expected benefit of this feature. This discussion may take considerable effort. </w:t>
      </w:r>
    </w:p>
    <w:p w14:paraId="78DC1CF7" w14:textId="77777777" w:rsidR="00B9789E" w:rsidRPr="00152339" w:rsidRDefault="00B9789E" w:rsidP="00B9789E">
      <w:pPr>
        <w:rPr>
          <w:rPrChange w:id="5845" w:author="Ericsson" w:date="2020-10-14T10:48:00Z">
            <w:rPr/>
          </w:rPrChange>
        </w:rPr>
      </w:pPr>
      <w:r w:rsidRPr="00152339">
        <w:rPr>
          <w:b/>
          <w:bCs/>
          <w:rPrChange w:id="5846" w:author="Ericsson" w:date="2020-10-14T10:48:00Z">
            <w:rPr>
              <w:b/>
              <w:bCs/>
            </w:rPr>
          </w:rPrChange>
        </w:rPr>
        <w:t>The rapporteur’s view</w:t>
      </w:r>
      <w:r w:rsidRPr="00152339">
        <w:rPr>
          <w:rPrChange w:id="5847" w:author="Ericsson" w:date="2020-10-14T10:48:00Z">
            <w:rPr/>
          </w:rPrChange>
        </w:rPr>
        <w:t>: Since no obvious purpose/benefit could be named, we should not spend time on further discussion.</w:t>
      </w:r>
    </w:p>
    <w:p w14:paraId="2F502944" w14:textId="59954B2D" w:rsidR="00B9789E" w:rsidRPr="00152339" w:rsidRDefault="00B9789E" w:rsidP="00B9789E">
      <w:pPr>
        <w:rPr>
          <w:b/>
          <w:bCs/>
          <w:sz w:val="24"/>
          <w:szCs w:val="24"/>
          <w:u w:val="single"/>
          <w:rPrChange w:id="5848" w:author="Ericsson" w:date="2020-10-14T10:48:00Z">
            <w:rPr>
              <w:b/>
              <w:bCs/>
              <w:sz w:val="24"/>
              <w:szCs w:val="24"/>
              <w:u w:val="single"/>
            </w:rPr>
          </w:rPrChange>
        </w:rPr>
      </w:pPr>
      <w:r w:rsidRPr="00152339">
        <w:rPr>
          <w:b/>
          <w:bCs/>
          <w:sz w:val="24"/>
          <w:szCs w:val="24"/>
          <w:u w:val="single"/>
          <w:rPrChange w:id="5849" w:author="Ericsson" w:date="2020-10-14T10:48:00Z">
            <w:rPr>
              <w:b/>
              <w:bCs/>
              <w:sz w:val="24"/>
              <w:szCs w:val="24"/>
              <w:u w:val="single"/>
            </w:rPr>
          </w:rPrChange>
        </w:rPr>
        <w:t xml:space="preserve">Proposal 12: Multiple routes with route priorities are deprioritized. </w:t>
      </w:r>
    </w:p>
    <w:p w14:paraId="4F71E127" w14:textId="77777777" w:rsidR="00B64B97" w:rsidRPr="00152339" w:rsidRDefault="00B64B97" w:rsidP="00B9789E">
      <w:pPr>
        <w:rPr>
          <w:b/>
          <w:bCs/>
          <w:sz w:val="24"/>
          <w:szCs w:val="24"/>
          <w:u w:val="single"/>
          <w:rPrChange w:id="5850" w:author="Ericsson" w:date="2020-10-14T10:48:00Z">
            <w:rPr>
              <w:b/>
              <w:bCs/>
              <w:sz w:val="24"/>
              <w:szCs w:val="24"/>
              <w:u w:val="single"/>
            </w:rPr>
          </w:rPrChange>
        </w:rPr>
      </w:pPr>
    </w:p>
    <w:p w14:paraId="1A2729D2" w14:textId="60032D88" w:rsidR="00C14845" w:rsidRPr="00152339" w:rsidRDefault="00C14845" w:rsidP="00C14845">
      <w:pPr>
        <w:rPr>
          <w:b/>
          <w:bCs/>
          <w:rPrChange w:id="5851" w:author="Ericsson" w:date="2020-10-14T10:48:00Z">
            <w:rPr>
              <w:b/>
              <w:bCs/>
            </w:rPr>
          </w:rPrChange>
        </w:rPr>
      </w:pPr>
      <w:r w:rsidRPr="00152339">
        <w:rPr>
          <w:b/>
          <w:bCs/>
          <w:rPrChange w:id="5852" w:author="Ericsson" w:date="2020-10-14T10:48:00Z">
            <w:rPr>
              <w:b/>
              <w:bCs/>
            </w:rPr>
          </w:rPrChange>
        </w:rPr>
        <w:t>Q1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2677126D" w14:textId="77777777" w:rsidTr="002B057C">
        <w:tc>
          <w:tcPr>
            <w:tcW w:w="2245" w:type="dxa"/>
          </w:tcPr>
          <w:p w14:paraId="6B7C218C" w14:textId="77777777" w:rsidR="00C14845" w:rsidRDefault="00C14845" w:rsidP="002B057C">
            <w:pPr>
              <w:rPr>
                <w:b/>
                <w:bCs/>
              </w:rPr>
            </w:pPr>
            <w:r>
              <w:rPr>
                <w:b/>
                <w:bCs/>
              </w:rPr>
              <w:lastRenderedPageBreak/>
              <w:t>Company</w:t>
            </w:r>
          </w:p>
        </w:tc>
        <w:tc>
          <w:tcPr>
            <w:tcW w:w="7384" w:type="dxa"/>
          </w:tcPr>
          <w:p w14:paraId="141FE3E9" w14:textId="77777777" w:rsidR="00C14845" w:rsidRDefault="00C14845" w:rsidP="002B057C">
            <w:pPr>
              <w:rPr>
                <w:b/>
                <w:bCs/>
              </w:rPr>
            </w:pPr>
            <w:r>
              <w:rPr>
                <w:b/>
                <w:bCs/>
              </w:rPr>
              <w:t>Comment</w:t>
            </w:r>
          </w:p>
        </w:tc>
      </w:tr>
      <w:tr w:rsidR="00DA0D95" w:rsidRPr="00152339" w14:paraId="04D295E9" w14:textId="77777777" w:rsidTr="002B057C">
        <w:tc>
          <w:tcPr>
            <w:tcW w:w="2245" w:type="dxa"/>
          </w:tcPr>
          <w:p w14:paraId="410A9C97" w14:textId="0947938C" w:rsidR="00DA0D95" w:rsidRPr="00353D56" w:rsidRDefault="00DA0D95" w:rsidP="00DA0D95">
            <w:ins w:id="5853" w:author="Kyocera - Masato Fujishiro" w:date="2020-10-12T11:00:00Z">
              <w:r w:rsidRPr="00353D56">
                <w:rPr>
                  <w:rFonts w:hint="eastAsia"/>
                </w:rPr>
                <w:t>K</w:t>
              </w:r>
              <w:r w:rsidRPr="00353D56">
                <w:t>yocera</w:t>
              </w:r>
            </w:ins>
          </w:p>
        </w:tc>
        <w:tc>
          <w:tcPr>
            <w:tcW w:w="7384" w:type="dxa"/>
          </w:tcPr>
          <w:p w14:paraId="4F262126" w14:textId="19F41437" w:rsidR="00DA0D95" w:rsidRPr="00152339" w:rsidRDefault="00DA0D95" w:rsidP="00DA0D95">
            <w:pPr>
              <w:rPr>
                <w:rPrChange w:id="5854" w:author="Ericsson" w:date="2020-10-14T10:48:00Z">
                  <w:rPr/>
                </w:rPrChange>
              </w:rPr>
            </w:pPr>
            <w:ins w:id="5855" w:author="Kyocera - Masato Fujishiro" w:date="2020-10-12T11:00:00Z">
              <w:r w:rsidRPr="00152339">
                <w:rPr>
                  <w:rPrChange w:id="5856" w:author="Ericsson" w:date="2020-10-14T10:48:00Z">
                    <w:rPr/>
                  </w:rPrChange>
                </w:rPr>
                <w:t xml:space="preserve">We think the multiple routes could be related to the local routing in Q11. So, it’s too early to decide to deprioritize. As we commented in Phase 1, we think the least number of hops could be prioritized, which would naturally reduce service interruption due to less likelihood of BH RLF. </w:t>
              </w:r>
            </w:ins>
          </w:p>
        </w:tc>
      </w:tr>
      <w:tr w:rsidR="00A03688" w:rsidRPr="00152339" w14:paraId="34C34A33" w14:textId="77777777" w:rsidTr="002B057C">
        <w:trPr>
          <w:ins w:id="5857" w:author="CATT" w:date="2020-10-14T14:05:00Z"/>
        </w:trPr>
        <w:tc>
          <w:tcPr>
            <w:tcW w:w="2245" w:type="dxa"/>
          </w:tcPr>
          <w:p w14:paraId="594E0712" w14:textId="15C0D4ED" w:rsidR="00A03688" w:rsidRPr="00353D56" w:rsidRDefault="00A03688" w:rsidP="00A03688">
            <w:pPr>
              <w:rPr>
                <w:ins w:id="5858" w:author="CATT" w:date="2020-10-14T14:05:00Z"/>
              </w:rPr>
            </w:pPr>
            <w:ins w:id="5859" w:author="CATT" w:date="2020-10-14T14:05:00Z">
              <w:r w:rsidRPr="00194576">
                <w:t>Futurewei</w:t>
              </w:r>
            </w:ins>
          </w:p>
        </w:tc>
        <w:tc>
          <w:tcPr>
            <w:tcW w:w="7384" w:type="dxa"/>
          </w:tcPr>
          <w:p w14:paraId="21B55760" w14:textId="77777777" w:rsidR="00A03688" w:rsidRPr="00152339" w:rsidRDefault="00A03688" w:rsidP="00A03688">
            <w:pPr>
              <w:ind w:hanging="16"/>
              <w:rPr>
                <w:ins w:id="5860" w:author="CATT" w:date="2020-10-14T14:05:00Z"/>
                <w:rPrChange w:id="5861" w:author="Ericsson" w:date="2020-10-14T10:48:00Z">
                  <w:rPr>
                    <w:ins w:id="5862" w:author="CATT" w:date="2020-10-14T14:05:00Z"/>
                  </w:rPr>
                </w:rPrChange>
              </w:rPr>
            </w:pPr>
            <w:proofErr w:type="gramStart"/>
            <w:ins w:id="5863" w:author="CATT" w:date="2020-10-14T14:05:00Z">
              <w:r w:rsidRPr="00152339">
                <w:rPr>
                  <w:rPrChange w:id="5864" w:author="Ericsson" w:date="2020-10-14T10:48:00Z">
                    <w:rPr/>
                  </w:rPrChange>
                </w:rPr>
                <w:t>Similar to</w:t>
              </w:r>
              <w:proofErr w:type="gramEnd"/>
              <w:r w:rsidRPr="00152339">
                <w:rPr>
                  <w:rPrChange w:id="5865" w:author="Ericsson" w:date="2020-10-14T10:48:00Z">
                    <w:rPr/>
                  </w:rPrChange>
                </w:rPr>
                <w:t xml:space="preserve"> 2.2.11, it seems that the view of most companies is that some form of priorities may be useful for the CU to configure the behavior of local routing decisions at the IAB node. There were a few negative comments in phase 1, but these were by no means the majority view.</w:t>
              </w:r>
            </w:ins>
          </w:p>
          <w:p w14:paraId="44E5B818" w14:textId="77777777" w:rsidR="00A03688" w:rsidRPr="00152339" w:rsidRDefault="00A03688" w:rsidP="00A03688">
            <w:pPr>
              <w:ind w:hanging="16"/>
              <w:rPr>
                <w:ins w:id="5866" w:author="CATT" w:date="2020-10-14T14:05:00Z"/>
                <w:rFonts w:eastAsia="Times New Roman" w:cs="Calibri"/>
                <w:sz w:val="20"/>
                <w:szCs w:val="20"/>
                <w:rPrChange w:id="5867" w:author="Ericsson" w:date="2020-10-14T10:48:00Z">
                  <w:rPr>
                    <w:ins w:id="5868" w:author="CATT" w:date="2020-10-14T14:05:00Z"/>
                    <w:rFonts w:eastAsia="Times New Roman" w:cs="Calibri"/>
                    <w:sz w:val="20"/>
                    <w:szCs w:val="20"/>
                  </w:rPr>
                </w:rPrChange>
              </w:rPr>
            </w:pPr>
          </w:p>
          <w:p w14:paraId="3BD44FBA" w14:textId="77777777" w:rsidR="00A03688" w:rsidRPr="009B08AF" w:rsidRDefault="00A03688" w:rsidP="00A03688">
            <w:pPr>
              <w:pStyle w:val="ListParagraph"/>
              <w:ind w:left="0" w:hanging="16"/>
              <w:rPr>
                <w:ins w:id="5869" w:author="CATT" w:date="2020-10-14T14:05:00Z"/>
                <w:lang w:val="en-US"/>
                <w:rPrChange w:id="5870" w:author="Intel - Li, Ziyi" w:date="2020-10-15T09:06:00Z">
                  <w:rPr>
                    <w:ins w:id="5871" w:author="CATT" w:date="2020-10-14T14:05:00Z"/>
                  </w:rPr>
                </w:rPrChange>
              </w:rPr>
            </w:pPr>
            <w:ins w:id="5872" w:author="CATT" w:date="2020-10-14T14:05:00Z">
              <w:r>
                <w:rPr>
                  <w:lang w:val="en-US"/>
                </w:rPr>
                <w:t>We see this topic</w:t>
              </w:r>
              <w:r w:rsidRPr="009B08AF">
                <w:rPr>
                  <w:lang w:val="en-US"/>
                  <w:rPrChange w:id="5873" w:author="Intel - Li, Ziyi" w:date="2020-10-15T09:06:00Z">
                    <w:rPr/>
                  </w:rPrChange>
                </w:rPr>
                <w:t xml:space="preserve"> </w:t>
              </w:r>
              <w:r>
                <w:rPr>
                  <w:lang w:val="en-US"/>
                </w:rPr>
                <w:t>as</w:t>
              </w:r>
              <w:r w:rsidRPr="009B08AF">
                <w:rPr>
                  <w:lang w:val="en-US"/>
                  <w:rPrChange w:id="5874" w:author="Intel - Li, Ziyi" w:date="2020-10-15T09:06:00Z">
                    <w:rPr/>
                  </w:rPrChange>
                </w:rPr>
                <w:t xml:space="preserve"> just part of the local routing discussion. </w:t>
              </w:r>
              <w:proofErr w:type="gramStart"/>
              <w:r w:rsidRPr="009B08AF">
                <w:rPr>
                  <w:lang w:val="en-US"/>
                  <w:rPrChange w:id="5875" w:author="Intel - Li, Ziyi" w:date="2020-10-15T09:06:00Z">
                    <w:rPr/>
                  </w:rPrChange>
                </w:rPr>
                <w:t>So</w:t>
              </w:r>
              <w:proofErr w:type="gramEnd"/>
              <w:r w:rsidRPr="009B08AF">
                <w:rPr>
                  <w:lang w:val="en-US"/>
                  <w:rPrChange w:id="5876" w:author="Intel - Li, Ziyi" w:date="2020-10-15T09:06:00Z">
                    <w:rPr/>
                  </w:rPrChange>
                </w:rPr>
                <w:t xml:space="preserve"> we don’t need to exclude anything at this stage. After discussing local routing, we may conclude that priorities are beneficial, or that they are not needed. But this should be contribution driven (i.e. business as usual). Therefore, </w:t>
              </w:r>
              <w:r>
                <w:rPr>
                  <w:lang w:val="en-US"/>
                </w:rPr>
                <w:t>we</w:t>
              </w:r>
              <w:r w:rsidRPr="009B08AF">
                <w:rPr>
                  <w:lang w:val="en-US"/>
                  <w:rPrChange w:id="5877" w:author="Intel - Li, Ziyi" w:date="2020-10-15T09:06:00Z">
                    <w:rPr/>
                  </w:rPrChange>
                </w:rPr>
                <w:t xml:space="preserve"> suggest </w:t>
              </w:r>
              <w:proofErr w:type="gramStart"/>
              <w:r w:rsidRPr="009B08AF">
                <w:rPr>
                  <w:lang w:val="en-US"/>
                  <w:rPrChange w:id="5878" w:author="Intel - Li, Ziyi" w:date="2020-10-15T09:06:00Z">
                    <w:rPr/>
                  </w:rPrChange>
                </w:rPr>
                <w:t>to change</w:t>
              </w:r>
              <w:proofErr w:type="gramEnd"/>
              <w:r w:rsidRPr="009B08AF">
                <w:rPr>
                  <w:lang w:val="en-US"/>
                  <w:rPrChange w:id="5879" w:author="Intel - Li, Ziyi" w:date="2020-10-15T09:06:00Z">
                    <w:rPr/>
                  </w:rPrChange>
                </w:rPr>
                <w:t xml:space="preserve"> proposal 12 to read:</w:t>
              </w:r>
            </w:ins>
          </w:p>
          <w:p w14:paraId="217230B5" w14:textId="5B0378B2" w:rsidR="00A03688" w:rsidRPr="00152339" w:rsidRDefault="00A03688" w:rsidP="00A03688">
            <w:pPr>
              <w:rPr>
                <w:ins w:id="5880" w:author="CATT" w:date="2020-10-14T14:05:00Z"/>
                <w:rPrChange w:id="5881" w:author="Ericsson" w:date="2020-10-14T10:48:00Z">
                  <w:rPr>
                    <w:ins w:id="5882" w:author="CATT" w:date="2020-10-14T14:05:00Z"/>
                  </w:rPr>
                </w:rPrChange>
              </w:rPr>
            </w:pPr>
            <w:ins w:id="5883" w:author="CATT" w:date="2020-10-14T14:05:00Z">
              <w:r w:rsidRPr="009B08AF">
                <w:rPr>
                  <w:rFonts w:ascii="Calibri" w:hAnsi="Calibri"/>
                  <w:b/>
                  <w:bCs/>
                  <w:color w:val="0070C0"/>
                  <w:rPrChange w:id="5884" w:author="Intel - Li, Ziyi" w:date="2020-10-15T09:06:00Z">
                    <w:rPr>
                      <w:rFonts w:ascii="Calibri" w:hAnsi="Calibri"/>
                      <w:b/>
                      <w:bCs/>
                      <w:color w:val="0070C0"/>
                      <w:lang w:val="zh-CN"/>
                    </w:rPr>
                  </w:rPrChange>
                </w:rPr>
                <w:t>Proposal 12: Whether and how to define priorities for local rout</w:t>
              </w:r>
              <w:r w:rsidRPr="00152339">
                <w:rPr>
                  <w:b/>
                  <w:bCs/>
                  <w:color w:val="0070C0"/>
                  <w:rPrChange w:id="5885" w:author="Ericsson" w:date="2020-10-14T10:48:00Z">
                    <w:rPr>
                      <w:b/>
                      <w:bCs/>
                      <w:color w:val="0070C0"/>
                    </w:rPr>
                  </w:rPrChange>
                </w:rPr>
                <w:t>e</w:t>
              </w:r>
              <w:r w:rsidRPr="009B08AF">
                <w:rPr>
                  <w:rFonts w:ascii="Calibri" w:hAnsi="Calibri"/>
                  <w:b/>
                  <w:bCs/>
                  <w:color w:val="0070C0"/>
                  <w:rPrChange w:id="5886" w:author="Intel - Li, Ziyi" w:date="2020-10-15T09:06:00Z">
                    <w:rPr>
                      <w:rFonts w:ascii="Calibri" w:hAnsi="Calibri"/>
                      <w:b/>
                      <w:bCs/>
                      <w:color w:val="0070C0"/>
                      <w:lang w:val="zh-CN"/>
                    </w:rPr>
                  </w:rPrChange>
                </w:rPr>
                <w:t xml:space="preserve"> selection is FFS </w:t>
              </w:r>
              <w:r w:rsidRPr="009B08AF">
                <w:rPr>
                  <w:rFonts w:ascii="Calibri" w:hAnsi="Calibri"/>
                  <w:b/>
                  <w:bCs/>
                  <w:strike/>
                  <w:color w:val="0070C0"/>
                  <w:rPrChange w:id="5887" w:author="Intel - Li, Ziyi" w:date="2020-10-15T09:06:00Z">
                    <w:rPr>
                      <w:rFonts w:ascii="Calibri" w:hAnsi="Calibri"/>
                      <w:b/>
                      <w:bCs/>
                      <w:strike/>
                      <w:color w:val="0070C0"/>
                      <w:lang w:val="zh-CN"/>
                    </w:rPr>
                  </w:rPrChange>
                </w:rPr>
                <w:t>Multiple routes with route priorities are deprioritized</w:t>
              </w:r>
              <w:r w:rsidRPr="00152339">
                <w:rPr>
                  <w:b/>
                  <w:bCs/>
                  <w:color w:val="0070C0"/>
                  <w:rPrChange w:id="5888" w:author="Ericsson" w:date="2020-10-14T10:48:00Z">
                    <w:rPr>
                      <w:b/>
                      <w:bCs/>
                      <w:color w:val="0070C0"/>
                    </w:rPr>
                  </w:rPrChange>
                </w:rPr>
                <w:t>.</w:t>
              </w:r>
            </w:ins>
          </w:p>
        </w:tc>
      </w:tr>
    </w:tbl>
    <w:p w14:paraId="398528CB" w14:textId="77777777" w:rsidR="00C14845" w:rsidRPr="00152339" w:rsidRDefault="00C14845" w:rsidP="00C14845">
      <w:pPr>
        <w:rPr>
          <w:b/>
          <w:bCs/>
          <w:rPrChange w:id="5889" w:author="Ericsson" w:date="2020-10-14T10:48:00Z">
            <w:rPr>
              <w:b/>
              <w:bCs/>
            </w:rPr>
          </w:rPrChange>
        </w:rPr>
      </w:pPr>
    </w:p>
    <w:p w14:paraId="314BE128" w14:textId="77777777" w:rsidR="00B9789E" w:rsidRPr="00152339" w:rsidRDefault="00B9789E" w:rsidP="00B9789E">
      <w:pPr>
        <w:rPr>
          <w:rPrChange w:id="5890" w:author="Ericsson" w:date="2020-10-14T10:48:00Z">
            <w:rPr/>
          </w:rPrChange>
        </w:rPr>
      </w:pPr>
    </w:p>
    <w:p w14:paraId="47099200" w14:textId="77777777" w:rsidR="00B9789E" w:rsidRPr="0097034A" w:rsidRDefault="00B9789E" w:rsidP="00B9789E">
      <w:pPr>
        <w:pStyle w:val="Heading3"/>
      </w:pPr>
      <w:r w:rsidRPr="0097034A">
        <w:t>2.2.13</w:t>
      </w:r>
      <w:r w:rsidRPr="0097034A">
        <w:tab/>
        <w:t>Inter-donor-DU rerouting</w:t>
      </w:r>
    </w:p>
    <w:p w14:paraId="5D6BAF4E" w14:textId="77777777" w:rsidR="00B9789E" w:rsidRPr="00152339" w:rsidRDefault="00B9789E" w:rsidP="00B9789E">
      <w:pPr>
        <w:rPr>
          <w:rPrChange w:id="5891" w:author="Ericsson" w:date="2020-10-14T10:48:00Z">
            <w:rPr/>
          </w:rPrChange>
        </w:rPr>
      </w:pPr>
      <w:r w:rsidRPr="00152339">
        <w:rPr>
          <w:b/>
          <w:bCs/>
          <w:rPrChange w:id="5892" w:author="Ericsson" w:date="2020-10-14T10:48:00Z">
            <w:rPr>
              <w:b/>
              <w:bCs/>
            </w:rPr>
          </w:rPrChange>
        </w:rPr>
        <w:t xml:space="preserve">Support: </w:t>
      </w:r>
      <w:r w:rsidRPr="00152339">
        <w:rPr>
          <w:rPrChange w:id="5893" w:author="Ericsson" w:date="2020-10-14T10:48:00Z">
            <w:rPr/>
          </w:rPrChange>
        </w:rPr>
        <w:t xml:space="preserve">4 companies support local rerouting. 4 companies believe that this is RAN3 discussions are needed. 4 companies have no strong view. 2 companies do not support the feature. </w:t>
      </w:r>
    </w:p>
    <w:p w14:paraId="0731305C" w14:textId="77777777" w:rsidR="00B9789E" w:rsidRPr="00152339" w:rsidRDefault="00B9789E" w:rsidP="00B9789E">
      <w:pPr>
        <w:rPr>
          <w:rPrChange w:id="5894" w:author="Ericsson" w:date="2020-10-14T10:48:00Z">
            <w:rPr/>
          </w:rPrChange>
        </w:rPr>
      </w:pPr>
      <w:r w:rsidRPr="00152339">
        <w:rPr>
          <w:b/>
          <w:bCs/>
          <w:rPrChange w:id="5895" w:author="Ericsson" w:date="2020-10-14T10:48:00Z">
            <w:rPr>
              <w:b/>
              <w:bCs/>
            </w:rPr>
          </w:rPrChange>
        </w:rPr>
        <w:t>Purpose/benefit</w:t>
      </w:r>
      <w:r w:rsidRPr="00152339">
        <w:rPr>
          <w:rPrChange w:id="5896" w:author="Ericsson" w:date="2020-10-14T10:48:00Z">
            <w:rPr/>
          </w:rPrChange>
        </w:rPr>
        <w:t>: Based on the replies, the main benefit is improved service interruption through the reduction of packet loss during topology adaptation.</w:t>
      </w:r>
    </w:p>
    <w:p w14:paraId="0518F7EA" w14:textId="77777777" w:rsidR="00B9789E" w:rsidRPr="009B08AF" w:rsidRDefault="00B9789E" w:rsidP="00B9789E">
      <w:pPr>
        <w:rPr>
          <w:rPrChange w:id="5897" w:author="Intel - Li, Ziyi" w:date="2020-10-15T09:06:00Z">
            <w:rPr>
              <w:lang w:val="zh-CN"/>
            </w:rPr>
          </w:rPrChange>
        </w:rPr>
      </w:pPr>
      <w:r w:rsidRPr="00152339">
        <w:rPr>
          <w:b/>
          <w:bCs/>
          <w:rPrChange w:id="5898" w:author="Ericsson" w:date="2020-10-14T10:48:00Z">
            <w:rPr>
              <w:b/>
              <w:bCs/>
            </w:rPr>
          </w:rPrChange>
        </w:rPr>
        <w:t>Technical solution</w:t>
      </w:r>
      <w:r w:rsidRPr="00152339">
        <w:rPr>
          <w:rPrChange w:id="5899" w:author="Ericsson" w:date="2020-10-14T10:48:00Z">
            <w:rPr/>
          </w:rPrChange>
        </w:rPr>
        <w:t>: Some companies referred to BAP header rewriting. Also, the need for re-ciphering was considered. One company proposed a new protocol stack.</w:t>
      </w:r>
    </w:p>
    <w:p w14:paraId="29EB9238" w14:textId="77777777" w:rsidR="00B9789E" w:rsidRPr="009B08AF" w:rsidRDefault="00B9789E" w:rsidP="00B9789E">
      <w:pPr>
        <w:rPr>
          <w:rPrChange w:id="5900" w:author="Intel - Li, Ziyi" w:date="2020-10-15T09:06:00Z">
            <w:rPr>
              <w:lang w:val="zh-CN"/>
            </w:rPr>
          </w:rPrChange>
        </w:rPr>
      </w:pPr>
      <w:r w:rsidRPr="00152339">
        <w:rPr>
          <w:b/>
          <w:bCs/>
          <w:rPrChange w:id="5901" w:author="Ericsson" w:date="2020-10-14T10:48:00Z">
            <w:rPr>
              <w:b/>
              <w:bCs/>
            </w:rPr>
          </w:rPrChange>
        </w:rPr>
        <w:t>Potential shortcomings</w:t>
      </w:r>
      <w:r w:rsidRPr="00152339">
        <w:rPr>
          <w:rPrChange w:id="5902" w:author="Ericsson" w:date="2020-10-14T10:48:00Z">
            <w:rPr/>
          </w:rPrChange>
        </w:rPr>
        <w:t>: Packet discarding by routers for non-local IP source address.</w:t>
      </w:r>
    </w:p>
    <w:p w14:paraId="4D552963" w14:textId="77777777" w:rsidR="00B9789E" w:rsidRPr="00152339" w:rsidRDefault="00B9789E" w:rsidP="00B9789E">
      <w:pPr>
        <w:rPr>
          <w:rPrChange w:id="5903" w:author="Ericsson" w:date="2020-10-14T10:48:00Z">
            <w:rPr/>
          </w:rPrChange>
        </w:rPr>
      </w:pPr>
      <w:r w:rsidRPr="00152339">
        <w:rPr>
          <w:b/>
          <w:bCs/>
          <w:rPrChange w:id="5904" w:author="Ericsson" w:date="2020-10-14T10:48:00Z">
            <w:rPr>
              <w:b/>
              <w:bCs/>
            </w:rPr>
          </w:rPrChange>
        </w:rPr>
        <w:t>Specification effort</w:t>
      </w:r>
      <w:r w:rsidRPr="00152339">
        <w:rPr>
          <w:rPrChange w:id="5905" w:author="Ericsson" w:date="2020-10-14T10:48:00Z">
            <w:rPr/>
          </w:rPrChange>
        </w:rPr>
        <w:t xml:space="preserve">: Not easy to estimate since no obvious solution has been proposed. </w:t>
      </w:r>
    </w:p>
    <w:p w14:paraId="572199E6" w14:textId="77777777" w:rsidR="00B9789E" w:rsidRPr="00152339" w:rsidRDefault="00B9789E" w:rsidP="00B9789E">
      <w:pPr>
        <w:rPr>
          <w:rPrChange w:id="5906" w:author="Ericsson" w:date="2020-10-14T10:48:00Z">
            <w:rPr/>
          </w:rPrChange>
        </w:rPr>
      </w:pPr>
      <w:r w:rsidRPr="00152339">
        <w:rPr>
          <w:b/>
          <w:bCs/>
          <w:rPrChange w:id="5907" w:author="Ericsson" w:date="2020-10-14T10:48:00Z">
            <w:rPr>
              <w:b/>
              <w:bCs/>
            </w:rPr>
          </w:rPrChange>
        </w:rPr>
        <w:t>The rapporteur’s view</w:t>
      </w:r>
      <w:r w:rsidRPr="00152339">
        <w:rPr>
          <w:rPrChange w:id="5908" w:author="Ericsson" w:date="2020-10-14T10:48:00Z">
            <w:rPr/>
          </w:rPrChange>
        </w:rPr>
        <w:t xml:space="preserve">: 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3F19EBB7" w14:textId="5ED76CE8" w:rsidR="00B9789E" w:rsidRPr="00152339" w:rsidRDefault="00B9789E" w:rsidP="00B9789E">
      <w:pPr>
        <w:rPr>
          <w:b/>
          <w:bCs/>
          <w:sz w:val="24"/>
          <w:szCs w:val="24"/>
          <w:rPrChange w:id="5909" w:author="Ericsson" w:date="2020-10-14T10:48:00Z">
            <w:rPr>
              <w:b/>
              <w:bCs/>
              <w:sz w:val="24"/>
              <w:szCs w:val="24"/>
            </w:rPr>
          </w:rPrChange>
        </w:rPr>
      </w:pPr>
      <w:r w:rsidRPr="00152339">
        <w:rPr>
          <w:b/>
          <w:bCs/>
          <w:sz w:val="24"/>
          <w:szCs w:val="24"/>
          <w:rPrChange w:id="5910" w:author="Ericsson" w:date="2020-10-14T10:48:00Z">
            <w:rPr>
              <w:b/>
              <w:bCs/>
              <w:sz w:val="24"/>
              <w:szCs w:val="24"/>
            </w:rPr>
          </w:rPrChange>
        </w:rPr>
        <w:t xml:space="preserve">Proposal 13: -/- </w:t>
      </w:r>
    </w:p>
    <w:p w14:paraId="0979F506" w14:textId="77777777" w:rsidR="00B64B97" w:rsidRPr="00152339" w:rsidRDefault="00B64B97" w:rsidP="00B9789E">
      <w:pPr>
        <w:rPr>
          <w:b/>
          <w:bCs/>
          <w:sz w:val="24"/>
          <w:szCs w:val="24"/>
          <w:rPrChange w:id="5911" w:author="Ericsson" w:date="2020-10-14T10:48:00Z">
            <w:rPr>
              <w:b/>
              <w:bCs/>
              <w:sz w:val="24"/>
              <w:szCs w:val="24"/>
            </w:rPr>
          </w:rPrChange>
        </w:rPr>
      </w:pPr>
    </w:p>
    <w:p w14:paraId="74F6A5C7" w14:textId="2D9F11DC" w:rsidR="00C14845" w:rsidRPr="00152339" w:rsidRDefault="00C14845" w:rsidP="00C14845">
      <w:pPr>
        <w:rPr>
          <w:b/>
          <w:bCs/>
          <w:rPrChange w:id="5912" w:author="Ericsson" w:date="2020-10-14T10:48:00Z">
            <w:rPr>
              <w:b/>
              <w:bCs/>
            </w:rPr>
          </w:rPrChange>
        </w:rPr>
      </w:pPr>
      <w:r w:rsidRPr="00152339">
        <w:rPr>
          <w:b/>
          <w:bCs/>
          <w:rPrChange w:id="5913" w:author="Ericsson" w:date="2020-10-14T10:48:00Z">
            <w:rPr>
              <w:b/>
              <w:bCs/>
            </w:rPr>
          </w:rPrChange>
        </w:rPr>
        <w:t>Q1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6A7DA847" w14:textId="77777777" w:rsidTr="002B057C">
        <w:tc>
          <w:tcPr>
            <w:tcW w:w="2245" w:type="dxa"/>
          </w:tcPr>
          <w:p w14:paraId="3542A84C" w14:textId="77777777" w:rsidR="00C14845" w:rsidRDefault="00C14845" w:rsidP="002B057C">
            <w:pPr>
              <w:rPr>
                <w:b/>
                <w:bCs/>
              </w:rPr>
            </w:pPr>
            <w:r>
              <w:rPr>
                <w:b/>
                <w:bCs/>
              </w:rPr>
              <w:t>Company</w:t>
            </w:r>
          </w:p>
        </w:tc>
        <w:tc>
          <w:tcPr>
            <w:tcW w:w="7384" w:type="dxa"/>
          </w:tcPr>
          <w:p w14:paraId="593F3FC1" w14:textId="77777777" w:rsidR="00C14845" w:rsidRDefault="00C14845" w:rsidP="002B057C">
            <w:pPr>
              <w:rPr>
                <w:b/>
                <w:bCs/>
              </w:rPr>
            </w:pPr>
            <w:r>
              <w:rPr>
                <w:b/>
                <w:bCs/>
              </w:rPr>
              <w:t>Comment</w:t>
            </w:r>
          </w:p>
        </w:tc>
      </w:tr>
      <w:tr w:rsidR="00DA5AC8" w:rsidRPr="00152339" w14:paraId="2A0D568B" w14:textId="77777777" w:rsidTr="002B057C">
        <w:tc>
          <w:tcPr>
            <w:tcW w:w="2245" w:type="dxa"/>
          </w:tcPr>
          <w:p w14:paraId="71AD8B79" w14:textId="6DC0C491" w:rsidR="00DA5AC8" w:rsidRDefault="00DA5AC8" w:rsidP="00DA5AC8">
            <w:pPr>
              <w:rPr>
                <w:b/>
                <w:bCs/>
              </w:rPr>
            </w:pPr>
            <w:ins w:id="5914" w:author="Huawei" w:date="2020-10-13T19:44:00Z">
              <w:r>
                <w:rPr>
                  <w:rFonts w:eastAsia="DengXian" w:hint="eastAsia"/>
                  <w:b/>
                  <w:bCs/>
                </w:rPr>
                <w:lastRenderedPageBreak/>
                <w:t>H</w:t>
              </w:r>
              <w:r>
                <w:rPr>
                  <w:rFonts w:eastAsia="DengXian"/>
                  <w:b/>
                  <w:bCs/>
                </w:rPr>
                <w:t>uawei</w:t>
              </w:r>
            </w:ins>
          </w:p>
        </w:tc>
        <w:tc>
          <w:tcPr>
            <w:tcW w:w="7384" w:type="dxa"/>
          </w:tcPr>
          <w:p w14:paraId="1741E5BD" w14:textId="77777777" w:rsidR="00DA5AC8" w:rsidRPr="00152339" w:rsidRDefault="00DA5AC8" w:rsidP="00DA5AC8">
            <w:pPr>
              <w:rPr>
                <w:ins w:id="5915" w:author="Huawei" w:date="2020-10-13T19:44:00Z"/>
                <w:rFonts w:eastAsia="DengXian"/>
                <w:bCs/>
                <w:rPrChange w:id="5916" w:author="Ericsson" w:date="2020-10-14T10:48:00Z">
                  <w:rPr>
                    <w:ins w:id="5917" w:author="Huawei" w:date="2020-10-13T19:44:00Z"/>
                    <w:rFonts w:eastAsia="DengXian"/>
                    <w:bCs/>
                  </w:rPr>
                </w:rPrChange>
              </w:rPr>
            </w:pPr>
            <w:ins w:id="5918" w:author="Huawei" w:date="2020-10-13T19:44:00Z">
              <w:r w:rsidRPr="00152339">
                <w:rPr>
                  <w:rFonts w:eastAsia="DengXian"/>
                  <w:bCs/>
                  <w:rPrChange w:id="5919" w:author="Ericsson" w:date="2020-10-14T10:48:00Z">
                    <w:rPr>
                      <w:rFonts w:eastAsia="DengXian"/>
                      <w:bCs/>
                    </w:rPr>
                  </w:rPrChange>
                </w:rPr>
                <w:t>This should not be R3 decision from last R3 meeting agreement.</w:t>
              </w:r>
              <w:r w:rsidRPr="00152339">
                <w:rPr>
                  <w:rPrChange w:id="5920" w:author="Ericsson" w:date="2020-10-14T10:48:00Z">
                    <w:rPr/>
                  </w:rPrChange>
                </w:rPr>
                <w:t xml:space="preserve"> “</w:t>
              </w:r>
              <w:r w:rsidRPr="00152339">
                <w:rPr>
                  <w:rFonts w:eastAsia="DengXian"/>
                  <w:bCs/>
                  <w:rPrChange w:id="5921" w:author="Ericsson" w:date="2020-10-14T10:48:00Z">
                    <w:rPr>
                      <w:rFonts w:eastAsia="DengXian"/>
                      <w:bCs/>
                    </w:rPr>
                  </w:rPrChange>
                </w:rPr>
                <w:t>Inter-Donor-DU re-routing can be discussed later or after RAN2 decision.”</w:t>
              </w:r>
            </w:ins>
          </w:p>
          <w:p w14:paraId="56174F43" w14:textId="77777777" w:rsidR="00DA5AC8" w:rsidRPr="00152339" w:rsidRDefault="00DA5AC8" w:rsidP="00DA5AC8">
            <w:pPr>
              <w:rPr>
                <w:ins w:id="5922" w:author="Huawei" w:date="2020-10-13T19:44:00Z"/>
                <w:rFonts w:eastAsia="DengXian"/>
                <w:bCs/>
                <w:rPrChange w:id="5923" w:author="Ericsson" w:date="2020-10-14T10:48:00Z">
                  <w:rPr>
                    <w:ins w:id="5924" w:author="Huawei" w:date="2020-10-13T19:44:00Z"/>
                    <w:rFonts w:eastAsia="DengXian"/>
                    <w:bCs/>
                  </w:rPr>
                </w:rPrChange>
              </w:rPr>
            </w:pPr>
            <w:ins w:id="5925" w:author="Huawei" w:date="2020-10-13T19:44:00Z">
              <w:r w:rsidRPr="00152339">
                <w:rPr>
                  <w:rFonts w:eastAsia="DengXian"/>
                  <w:bCs/>
                  <w:rPrChange w:id="5926" w:author="Ericsson" w:date="2020-10-14T10:48:00Z">
                    <w:rPr>
                      <w:rFonts w:eastAsia="DengXian"/>
                      <w:bCs/>
                    </w:rPr>
                  </w:rPrChange>
                </w:rPr>
                <w:t>As we discussed in R16, the BAP address under donor CU should be unique, which does not allow “</w:t>
              </w:r>
              <w:r w:rsidRPr="00152339">
                <w:rPr>
                  <w:rPrChange w:id="5927" w:author="Ericsson" w:date="2020-10-14T10:48:00Z">
                    <w:rPr/>
                  </w:rPrChange>
                </w:rPr>
                <w:t>CU configures IAB-donor-DUs with same BAP address</w:t>
              </w:r>
              <w:r w:rsidRPr="00152339">
                <w:rPr>
                  <w:rFonts w:eastAsia="DengXian"/>
                  <w:bCs/>
                  <w:rPrChange w:id="5928" w:author="Ericsson" w:date="2020-10-14T10:48:00Z">
                    <w:rPr>
                      <w:rFonts w:eastAsia="DengXian"/>
                      <w:bCs/>
                    </w:rPr>
                  </w:rPrChange>
                </w:rPr>
                <w:t>”. We are not sure how to ensure the data lossless in case of IAB RLF recovery/migration to a different donor DU, by implementation.</w:t>
              </w:r>
            </w:ins>
          </w:p>
          <w:p w14:paraId="29CC9F70" w14:textId="5748A1BE" w:rsidR="00DA5AC8" w:rsidRPr="00C809DF" w:rsidRDefault="00DA5AC8" w:rsidP="00DA5AC8">
            <w:pPr>
              <w:rPr>
                <w:b/>
                <w:bCs/>
                <w:rPrChange w:id="5929" w:author="Ericsson" w:date="2020-10-14T10:46:00Z">
                  <w:rPr>
                    <w:b/>
                    <w:bCs/>
                  </w:rPr>
                </w:rPrChange>
              </w:rPr>
            </w:pPr>
            <w:ins w:id="5930" w:author="Huawei" w:date="2020-10-13T19:44:00Z">
              <w:r w:rsidRPr="00C809DF">
                <w:rPr>
                  <w:rFonts w:eastAsia="DengXian"/>
                  <w:bCs/>
                  <w:rPrChange w:id="5931" w:author="Ericsson" w:date="2020-10-14T10:46:00Z">
                    <w:rPr>
                      <w:rFonts w:eastAsia="DengXian"/>
                      <w:bCs/>
                    </w:rPr>
                  </w:rPrChange>
                </w:rPr>
                <w:t xml:space="preserve">If only two companies do not support this in phase 1, the essential issue on data lossless at least should be addressed/discussed by R2 with some proposal like “R2 to discuss the solution to support </w:t>
              </w:r>
              <w:r w:rsidRPr="00C809DF">
                <w:rPr>
                  <w:rPrChange w:id="5932" w:author="Ericsson" w:date="2020-10-14T10:46:00Z">
                    <w:rPr/>
                  </w:rPrChange>
                </w:rPr>
                <w:t>inter-donor-DU rerouting</w:t>
              </w:r>
              <w:r w:rsidRPr="00C809DF">
                <w:rPr>
                  <w:rFonts w:eastAsia="DengXian"/>
                  <w:bCs/>
                  <w:rPrChange w:id="5933" w:author="Ericsson" w:date="2020-10-14T10:46:00Z">
                    <w:rPr>
                      <w:rFonts w:eastAsia="DengXian"/>
                      <w:bCs/>
                    </w:rPr>
                  </w:rPrChange>
                </w:rPr>
                <w:t>”.</w:t>
              </w:r>
            </w:ins>
          </w:p>
        </w:tc>
      </w:tr>
      <w:tr w:rsidR="00DA5AC8" w:rsidRPr="00152339" w14:paraId="0E6806B0" w14:textId="77777777" w:rsidTr="002B057C">
        <w:tc>
          <w:tcPr>
            <w:tcW w:w="2245" w:type="dxa"/>
          </w:tcPr>
          <w:p w14:paraId="5CBDD794" w14:textId="77777777" w:rsidR="00DA5AC8" w:rsidRPr="00C809DF" w:rsidRDefault="00DA5AC8" w:rsidP="00DA5AC8">
            <w:pPr>
              <w:rPr>
                <w:b/>
                <w:bCs/>
                <w:rPrChange w:id="5934" w:author="Ericsson" w:date="2020-10-14T10:46:00Z">
                  <w:rPr>
                    <w:b/>
                    <w:bCs/>
                  </w:rPr>
                </w:rPrChange>
              </w:rPr>
            </w:pPr>
          </w:p>
        </w:tc>
        <w:tc>
          <w:tcPr>
            <w:tcW w:w="7384" w:type="dxa"/>
          </w:tcPr>
          <w:p w14:paraId="7A0434BC" w14:textId="77777777" w:rsidR="00DA5AC8" w:rsidRPr="00C809DF" w:rsidRDefault="00DA5AC8" w:rsidP="00DA5AC8">
            <w:pPr>
              <w:rPr>
                <w:b/>
                <w:bCs/>
                <w:rPrChange w:id="5935" w:author="Ericsson" w:date="2020-10-14T10:46:00Z">
                  <w:rPr>
                    <w:b/>
                    <w:bCs/>
                  </w:rPr>
                </w:rPrChange>
              </w:rPr>
            </w:pPr>
          </w:p>
        </w:tc>
      </w:tr>
    </w:tbl>
    <w:p w14:paraId="47D5411D" w14:textId="77777777" w:rsidR="00C14845" w:rsidRPr="00C809DF" w:rsidRDefault="00C14845" w:rsidP="00C14845">
      <w:pPr>
        <w:rPr>
          <w:b/>
          <w:bCs/>
          <w:rPrChange w:id="5936" w:author="Ericsson" w:date="2020-10-14T10:46:00Z">
            <w:rPr>
              <w:b/>
              <w:bCs/>
            </w:rPr>
          </w:rPrChange>
        </w:rPr>
      </w:pPr>
    </w:p>
    <w:p w14:paraId="6074992E" w14:textId="77777777" w:rsidR="00B9789E" w:rsidRPr="00C809DF" w:rsidRDefault="00B9789E" w:rsidP="00B9789E">
      <w:pPr>
        <w:rPr>
          <w:rPrChange w:id="5937" w:author="Ericsson" w:date="2020-10-14T10:46:00Z">
            <w:rPr/>
          </w:rPrChange>
        </w:rPr>
      </w:pPr>
    </w:p>
    <w:p w14:paraId="74256169" w14:textId="77777777" w:rsidR="00B9789E" w:rsidRPr="0097034A" w:rsidRDefault="00B9789E" w:rsidP="00B9789E">
      <w:pPr>
        <w:pStyle w:val="Heading3"/>
      </w:pPr>
      <w:r w:rsidRPr="0097034A">
        <w:t>2.2.14</w:t>
      </w:r>
      <w:r w:rsidRPr="0097034A">
        <w:tab/>
        <w:t>IAB-specific admission control during RLF recovery</w:t>
      </w:r>
    </w:p>
    <w:p w14:paraId="7CF61594" w14:textId="77777777" w:rsidR="00B9789E" w:rsidRPr="00152339" w:rsidRDefault="00B9789E" w:rsidP="00B9789E">
      <w:pPr>
        <w:rPr>
          <w:rPrChange w:id="5938" w:author="Ericsson" w:date="2020-10-14T10:48:00Z">
            <w:rPr/>
          </w:rPrChange>
        </w:rPr>
      </w:pPr>
      <w:r w:rsidRPr="00152339">
        <w:rPr>
          <w:b/>
          <w:bCs/>
          <w:rPrChange w:id="5939" w:author="Ericsson" w:date="2020-10-14T10:48:00Z">
            <w:rPr>
              <w:b/>
              <w:bCs/>
            </w:rPr>
          </w:rPrChange>
        </w:rPr>
        <w:t xml:space="preserve">Support: </w:t>
      </w:r>
      <w:r w:rsidRPr="00152339">
        <w:rPr>
          <w:rPrChange w:id="5940" w:author="Ericsson" w:date="2020-10-14T10:48:00Z">
            <w:rPr/>
          </w:rPrChange>
        </w:rPr>
        <w:t xml:space="preserve">0 companies support IAB-specific admission control. 6 companies believe that RAN3 should first make progress on this topic. 5 companies need more clarification on the topic. 2 companies have no strong view. 1 company is opposed to support this feature. </w:t>
      </w:r>
    </w:p>
    <w:p w14:paraId="07A6D99D" w14:textId="77777777" w:rsidR="00B9789E" w:rsidRPr="00152339" w:rsidRDefault="00B9789E" w:rsidP="00B9789E">
      <w:pPr>
        <w:rPr>
          <w:rPrChange w:id="5941" w:author="Ericsson" w:date="2020-10-14T10:48:00Z">
            <w:rPr/>
          </w:rPrChange>
        </w:rPr>
      </w:pPr>
      <w:r w:rsidRPr="00152339">
        <w:rPr>
          <w:b/>
          <w:bCs/>
          <w:rPrChange w:id="5942" w:author="Ericsson" w:date="2020-10-14T10:48:00Z">
            <w:rPr>
              <w:b/>
              <w:bCs/>
            </w:rPr>
          </w:rPrChange>
        </w:rPr>
        <w:t>Purpose/benefit</w:t>
      </w:r>
      <w:r w:rsidRPr="00152339">
        <w:rPr>
          <w:rPrChange w:id="5943" w:author="Ericsson" w:date="2020-10-14T10:48:00Z">
            <w:rPr/>
          </w:rPrChange>
        </w:rPr>
        <w:t>: Company replies did not identify an obvious benefit.</w:t>
      </w:r>
    </w:p>
    <w:p w14:paraId="26F6FF7A" w14:textId="77777777" w:rsidR="00B9789E" w:rsidRPr="009B08AF" w:rsidRDefault="00B9789E" w:rsidP="00B9789E">
      <w:pPr>
        <w:rPr>
          <w:rPrChange w:id="5944" w:author="Intel - Li, Ziyi" w:date="2020-10-15T09:06:00Z">
            <w:rPr>
              <w:lang w:val="zh-CN"/>
            </w:rPr>
          </w:rPrChange>
        </w:rPr>
      </w:pPr>
      <w:r w:rsidRPr="00152339">
        <w:rPr>
          <w:b/>
          <w:bCs/>
          <w:rPrChange w:id="5945" w:author="Ericsson" w:date="2020-10-14T10:48:00Z">
            <w:rPr>
              <w:b/>
              <w:bCs/>
            </w:rPr>
          </w:rPrChange>
        </w:rPr>
        <w:t>Technical solution</w:t>
      </w:r>
      <w:r w:rsidRPr="00152339">
        <w:rPr>
          <w:rPrChange w:id="5946" w:author="Ericsson" w:date="2020-10-14T10:48:00Z">
            <w:rPr/>
          </w:rPrChange>
        </w:rPr>
        <w:t>: Company replies did not identify an obvious solution.</w:t>
      </w:r>
    </w:p>
    <w:p w14:paraId="6CB3C1EF" w14:textId="77777777" w:rsidR="00B9789E" w:rsidRPr="009B08AF" w:rsidRDefault="00B9789E" w:rsidP="00B9789E">
      <w:pPr>
        <w:rPr>
          <w:rPrChange w:id="5947" w:author="Intel - Li, Ziyi" w:date="2020-10-15T09:06:00Z">
            <w:rPr>
              <w:lang w:val="zh-CN"/>
            </w:rPr>
          </w:rPrChange>
        </w:rPr>
      </w:pPr>
      <w:r w:rsidRPr="00152339">
        <w:rPr>
          <w:b/>
          <w:bCs/>
          <w:rPrChange w:id="5948" w:author="Ericsson" w:date="2020-10-14T10:48:00Z">
            <w:rPr>
              <w:b/>
              <w:bCs/>
            </w:rPr>
          </w:rPrChange>
        </w:rPr>
        <w:t>Potential shortcomings</w:t>
      </w:r>
      <w:r w:rsidRPr="00152339">
        <w:rPr>
          <w:rPrChange w:id="5949" w:author="Ericsson" w:date="2020-10-14T10:48:00Z">
            <w:rPr/>
          </w:rPrChange>
        </w:rPr>
        <w:t>: Not obvious due to lack of solution.</w:t>
      </w:r>
    </w:p>
    <w:p w14:paraId="4723ED21" w14:textId="77777777" w:rsidR="00B9789E" w:rsidRPr="00152339" w:rsidRDefault="00B9789E" w:rsidP="00B9789E">
      <w:pPr>
        <w:rPr>
          <w:rPrChange w:id="5950" w:author="Ericsson" w:date="2020-10-14T10:48:00Z">
            <w:rPr/>
          </w:rPrChange>
        </w:rPr>
      </w:pPr>
      <w:r w:rsidRPr="00152339">
        <w:rPr>
          <w:b/>
          <w:bCs/>
          <w:rPrChange w:id="5951" w:author="Ericsson" w:date="2020-10-14T10:48:00Z">
            <w:rPr>
              <w:b/>
              <w:bCs/>
            </w:rPr>
          </w:rPrChange>
        </w:rPr>
        <w:t>Specification effort</w:t>
      </w:r>
      <w:r w:rsidRPr="00152339">
        <w:rPr>
          <w:rPrChange w:id="5952" w:author="Ericsson" w:date="2020-10-14T10:48:00Z">
            <w:rPr/>
          </w:rPrChange>
        </w:rPr>
        <w:t xml:space="preserve">: Not clear due to lack of solution. </w:t>
      </w:r>
    </w:p>
    <w:p w14:paraId="484CD5D7" w14:textId="77777777" w:rsidR="00B9789E" w:rsidRPr="00152339" w:rsidRDefault="00B9789E" w:rsidP="00B9789E">
      <w:pPr>
        <w:rPr>
          <w:rPrChange w:id="5953" w:author="Ericsson" w:date="2020-10-14T10:48:00Z">
            <w:rPr/>
          </w:rPrChange>
        </w:rPr>
      </w:pPr>
      <w:r w:rsidRPr="00152339">
        <w:rPr>
          <w:b/>
          <w:bCs/>
          <w:rPrChange w:id="5954" w:author="Ericsson" w:date="2020-10-14T10:48:00Z">
            <w:rPr>
              <w:b/>
              <w:bCs/>
            </w:rPr>
          </w:rPrChange>
        </w:rPr>
        <w:t>The rapporteur’s view</w:t>
      </w:r>
      <w:r w:rsidRPr="00152339">
        <w:rPr>
          <w:rPrChange w:id="5955" w:author="Ericsson" w:date="2020-10-14T10:48:00Z">
            <w:rPr/>
          </w:rPrChange>
        </w:rPr>
        <w:t xml:space="preserve">: Nobody really seems to like this feature. </w:t>
      </w:r>
    </w:p>
    <w:p w14:paraId="46B4848D" w14:textId="26B99A82" w:rsidR="00B9789E" w:rsidRPr="00152339" w:rsidRDefault="00B9789E" w:rsidP="00B9789E">
      <w:pPr>
        <w:rPr>
          <w:b/>
          <w:bCs/>
          <w:sz w:val="24"/>
          <w:szCs w:val="24"/>
          <w:u w:val="single"/>
          <w:rPrChange w:id="5956" w:author="Ericsson" w:date="2020-10-14T10:48:00Z">
            <w:rPr>
              <w:b/>
              <w:bCs/>
              <w:sz w:val="24"/>
              <w:szCs w:val="24"/>
              <w:u w:val="single"/>
            </w:rPr>
          </w:rPrChange>
        </w:rPr>
      </w:pPr>
      <w:r w:rsidRPr="00152339">
        <w:rPr>
          <w:b/>
          <w:bCs/>
          <w:sz w:val="24"/>
          <w:szCs w:val="24"/>
          <w:u w:val="single"/>
          <w:rPrChange w:id="5957" w:author="Ericsson" w:date="2020-10-14T10:48:00Z">
            <w:rPr>
              <w:b/>
              <w:bCs/>
              <w:sz w:val="24"/>
              <w:szCs w:val="24"/>
              <w:u w:val="single"/>
            </w:rPr>
          </w:rPrChange>
        </w:rPr>
        <w:t>Proposal 1</w:t>
      </w:r>
      <w:r w:rsidR="00C14845" w:rsidRPr="00152339">
        <w:rPr>
          <w:b/>
          <w:bCs/>
          <w:sz w:val="24"/>
          <w:szCs w:val="24"/>
          <w:u w:val="single"/>
          <w:rPrChange w:id="5958" w:author="Ericsson" w:date="2020-10-14T10:48:00Z">
            <w:rPr>
              <w:b/>
              <w:bCs/>
              <w:sz w:val="24"/>
              <w:szCs w:val="24"/>
              <w:u w:val="single"/>
            </w:rPr>
          </w:rPrChange>
        </w:rPr>
        <w:t>4</w:t>
      </w:r>
      <w:r w:rsidRPr="00152339">
        <w:rPr>
          <w:b/>
          <w:bCs/>
          <w:sz w:val="24"/>
          <w:szCs w:val="24"/>
          <w:u w:val="single"/>
          <w:rPrChange w:id="5959" w:author="Ericsson" w:date="2020-10-14T10:48:00Z">
            <w:rPr>
              <w:b/>
              <w:bCs/>
              <w:sz w:val="24"/>
              <w:szCs w:val="24"/>
              <w:u w:val="single"/>
            </w:rPr>
          </w:rPrChange>
        </w:rPr>
        <w:t>: IAB-specific admission control during RLF recovery is deprioritized.</w:t>
      </w:r>
    </w:p>
    <w:p w14:paraId="396930F6" w14:textId="77777777" w:rsidR="00B64B97" w:rsidRPr="00152339" w:rsidRDefault="00B64B97" w:rsidP="00B9789E">
      <w:pPr>
        <w:rPr>
          <w:b/>
          <w:bCs/>
          <w:sz w:val="24"/>
          <w:szCs w:val="24"/>
          <w:u w:val="single"/>
          <w:rPrChange w:id="5960" w:author="Ericsson" w:date="2020-10-14T10:48:00Z">
            <w:rPr>
              <w:b/>
              <w:bCs/>
              <w:sz w:val="24"/>
              <w:szCs w:val="24"/>
              <w:u w:val="single"/>
            </w:rPr>
          </w:rPrChange>
        </w:rPr>
      </w:pPr>
    </w:p>
    <w:p w14:paraId="7C8B8AFA" w14:textId="3B137FF1" w:rsidR="00C14845" w:rsidRPr="00152339" w:rsidRDefault="00C14845" w:rsidP="00C14845">
      <w:pPr>
        <w:rPr>
          <w:b/>
          <w:bCs/>
          <w:rPrChange w:id="5961" w:author="Ericsson" w:date="2020-10-14T10:48:00Z">
            <w:rPr>
              <w:b/>
              <w:bCs/>
            </w:rPr>
          </w:rPrChange>
        </w:rPr>
      </w:pPr>
      <w:r w:rsidRPr="00152339">
        <w:rPr>
          <w:b/>
          <w:bCs/>
          <w:rPrChange w:id="5962" w:author="Ericsson" w:date="2020-10-14T10:48:00Z">
            <w:rPr>
              <w:b/>
              <w:bCs/>
            </w:rPr>
          </w:rPrChange>
        </w:rPr>
        <w:t>Q1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49B50388" w14:textId="77777777" w:rsidTr="002B057C">
        <w:tc>
          <w:tcPr>
            <w:tcW w:w="2245" w:type="dxa"/>
          </w:tcPr>
          <w:p w14:paraId="105F8D69" w14:textId="77777777" w:rsidR="00C14845" w:rsidRDefault="00C14845" w:rsidP="002B057C">
            <w:pPr>
              <w:rPr>
                <w:b/>
                <w:bCs/>
              </w:rPr>
            </w:pPr>
            <w:r>
              <w:rPr>
                <w:b/>
                <w:bCs/>
              </w:rPr>
              <w:t>Company</w:t>
            </w:r>
          </w:p>
        </w:tc>
        <w:tc>
          <w:tcPr>
            <w:tcW w:w="7384" w:type="dxa"/>
          </w:tcPr>
          <w:p w14:paraId="3CC0C0E6" w14:textId="77777777" w:rsidR="00C14845" w:rsidRDefault="00C14845" w:rsidP="002B057C">
            <w:pPr>
              <w:rPr>
                <w:b/>
                <w:bCs/>
              </w:rPr>
            </w:pPr>
            <w:r>
              <w:rPr>
                <w:b/>
                <w:bCs/>
              </w:rPr>
              <w:t>Comment</w:t>
            </w:r>
          </w:p>
        </w:tc>
      </w:tr>
      <w:tr w:rsidR="003549ED" w:rsidRPr="003549ED" w14:paraId="6C66850F" w14:textId="77777777" w:rsidTr="002B057C">
        <w:tc>
          <w:tcPr>
            <w:tcW w:w="2245" w:type="dxa"/>
          </w:tcPr>
          <w:p w14:paraId="4055594A" w14:textId="1CD6437E" w:rsidR="003549ED" w:rsidRDefault="003549ED" w:rsidP="003549ED">
            <w:pPr>
              <w:rPr>
                <w:b/>
                <w:bCs/>
              </w:rPr>
            </w:pPr>
            <w:ins w:id="5963" w:author="Ericsson" w:date="2020-10-14T10:53:00Z">
              <w:r>
                <w:rPr>
                  <w:b/>
                  <w:bCs/>
                </w:rPr>
                <w:t>Ericsson</w:t>
              </w:r>
            </w:ins>
          </w:p>
        </w:tc>
        <w:tc>
          <w:tcPr>
            <w:tcW w:w="7384" w:type="dxa"/>
          </w:tcPr>
          <w:p w14:paraId="254F4067" w14:textId="62E80978" w:rsidR="003549ED" w:rsidRPr="003549ED" w:rsidRDefault="003549ED" w:rsidP="003549ED">
            <w:pPr>
              <w:rPr>
                <w:b/>
                <w:bCs/>
                <w:rPrChange w:id="5964" w:author="Ericsson" w:date="2020-10-14T10:53:00Z">
                  <w:rPr>
                    <w:b/>
                    <w:bCs/>
                  </w:rPr>
                </w:rPrChange>
              </w:rPr>
            </w:pPr>
            <w:ins w:id="5965" w:author="Ericsson" w:date="2020-10-14T10:53:00Z">
              <w:r w:rsidRPr="000D0DB1">
                <w:rPr>
                  <w:b/>
                  <w:bCs/>
                </w:rPr>
                <w:t>RAN2 should not agree o</w:t>
              </w:r>
              <w:r>
                <w:rPr>
                  <w:b/>
                  <w:bCs/>
                </w:rPr>
                <w:t>n this, since admission control is not the RAN2 domain.</w:t>
              </w:r>
            </w:ins>
          </w:p>
        </w:tc>
      </w:tr>
      <w:tr w:rsidR="003549ED" w:rsidRPr="003549ED" w14:paraId="1023AE47" w14:textId="77777777" w:rsidTr="002B057C">
        <w:tc>
          <w:tcPr>
            <w:tcW w:w="2245" w:type="dxa"/>
          </w:tcPr>
          <w:p w14:paraId="340B81E4" w14:textId="77777777" w:rsidR="003549ED" w:rsidRPr="003549ED" w:rsidRDefault="003549ED" w:rsidP="003549ED">
            <w:pPr>
              <w:rPr>
                <w:b/>
                <w:bCs/>
                <w:rPrChange w:id="5966" w:author="Ericsson" w:date="2020-10-14T10:53:00Z">
                  <w:rPr>
                    <w:b/>
                    <w:bCs/>
                  </w:rPr>
                </w:rPrChange>
              </w:rPr>
            </w:pPr>
          </w:p>
        </w:tc>
        <w:tc>
          <w:tcPr>
            <w:tcW w:w="7384" w:type="dxa"/>
          </w:tcPr>
          <w:p w14:paraId="3882E1F8" w14:textId="77777777" w:rsidR="003549ED" w:rsidRPr="003549ED" w:rsidRDefault="003549ED" w:rsidP="003549ED">
            <w:pPr>
              <w:rPr>
                <w:b/>
                <w:bCs/>
                <w:rPrChange w:id="5967" w:author="Ericsson" w:date="2020-10-14T10:53:00Z">
                  <w:rPr>
                    <w:b/>
                    <w:bCs/>
                  </w:rPr>
                </w:rPrChange>
              </w:rPr>
            </w:pPr>
          </w:p>
        </w:tc>
      </w:tr>
    </w:tbl>
    <w:p w14:paraId="43E1A2B3" w14:textId="77777777" w:rsidR="00C14845" w:rsidRPr="003549ED" w:rsidRDefault="00C14845" w:rsidP="00C14845">
      <w:pPr>
        <w:rPr>
          <w:b/>
          <w:bCs/>
          <w:rPrChange w:id="5968" w:author="Ericsson" w:date="2020-10-14T10:53:00Z">
            <w:rPr>
              <w:b/>
              <w:bCs/>
            </w:rPr>
          </w:rPrChange>
        </w:rPr>
      </w:pPr>
    </w:p>
    <w:p w14:paraId="164E0132" w14:textId="77777777" w:rsidR="00B9789E" w:rsidRPr="003549ED" w:rsidRDefault="00B9789E" w:rsidP="00B9789E">
      <w:pPr>
        <w:rPr>
          <w:rPrChange w:id="5969" w:author="Ericsson" w:date="2020-10-14T10:53:00Z">
            <w:rPr/>
          </w:rPrChange>
        </w:rPr>
      </w:pPr>
    </w:p>
    <w:p w14:paraId="4990AB30" w14:textId="77777777" w:rsidR="00B9789E" w:rsidRPr="0097034A" w:rsidRDefault="00B9789E" w:rsidP="00B9789E">
      <w:pPr>
        <w:pStyle w:val="Heading3"/>
      </w:pPr>
      <w:r w:rsidRPr="0097034A">
        <w:t>2.2.15</w:t>
      </w:r>
      <w:r w:rsidRPr="0097034A">
        <w:tab/>
        <w:t xml:space="preserve">Sending F1AP configuration information via RRC </w:t>
      </w:r>
    </w:p>
    <w:p w14:paraId="3382AB54" w14:textId="77777777" w:rsidR="00B9789E" w:rsidRPr="00152339" w:rsidRDefault="00B9789E" w:rsidP="00B9789E">
      <w:pPr>
        <w:rPr>
          <w:rPrChange w:id="5970" w:author="Ericsson" w:date="2020-10-14T10:48:00Z">
            <w:rPr/>
          </w:rPrChange>
        </w:rPr>
      </w:pPr>
      <w:r w:rsidRPr="00152339">
        <w:rPr>
          <w:b/>
          <w:bCs/>
          <w:rPrChange w:id="5971" w:author="Ericsson" w:date="2020-10-14T10:48:00Z">
            <w:rPr>
              <w:b/>
              <w:bCs/>
            </w:rPr>
          </w:rPrChange>
        </w:rPr>
        <w:t xml:space="preserve">Support: </w:t>
      </w:r>
      <w:r w:rsidRPr="00152339">
        <w:rPr>
          <w:rPrChange w:id="5972" w:author="Ericsson" w:date="2020-10-14T10:48:00Z">
            <w:rPr/>
          </w:rPrChange>
        </w:rPr>
        <w:t>2 companies support sending F1AP configuration information via RRC. 9 companies prefer to wait for RAN3 on this topic. 1 company needs more clarification, another company believes that this is already supported in 2.2.3, i.e., CP redundancy via separate NR access link. 2 companies do not support this feature.</w:t>
      </w:r>
    </w:p>
    <w:p w14:paraId="36F3822B" w14:textId="77777777" w:rsidR="00B9789E" w:rsidRPr="00152339" w:rsidRDefault="00B9789E" w:rsidP="00B9789E">
      <w:pPr>
        <w:rPr>
          <w:rPrChange w:id="5973" w:author="Ericsson" w:date="2020-10-14T10:48:00Z">
            <w:rPr/>
          </w:rPrChange>
        </w:rPr>
      </w:pPr>
      <w:r w:rsidRPr="00152339">
        <w:rPr>
          <w:b/>
          <w:bCs/>
          <w:rPrChange w:id="5974" w:author="Ericsson" w:date="2020-10-14T10:48:00Z">
            <w:rPr>
              <w:b/>
              <w:bCs/>
            </w:rPr>
          </w:rPrChange>
        </w:rPr>
        <w:lastRenderedPageBreak/>
        <w:t>Purpose/benefit</w:t>
      </w:r>
      <w:r w:rsidRPr="00152339">
        <w:rPr>
          <w:rPrChange w:id="5975" w:author="Ericsson" w:date="2020-10-14T10:48:00Z">
            <w:rPr/>
          </w:rPrChange>
        </w:rPr>
        <w:t>: The rapporteur believes that the benefit is reduction in service interruption. Other companies did not mention any further benefit.</w:t>
      </w:r>
    </w:p>
    <w:p w14:paraId="36D57E7E" w14:textId="77777777" w:rsidR="00B9789E" w:rsidRPr="009B08AF" w:rsidRDefault="00B9789E" w:rsidP="00B9789E">
      <w:pPr>
        <w:rPr>
          <w:rPrChange w:id="5976" w:author="Intel - Li, Ziyi" w:date="2020-10-15T09:06:00Z">
            <w:rPr>
              <w:lang w:val="zh-CN"/>
            </w:rPr>
          </w:rPrChange>
        </w:rPr>
      </w:pPr>
      <w:r w:rsidRPr="00152339">
        <w:rPr>
          <w:b/>
          <w:bCs/>
          <w:rPrChange w:id="5977" w:author="Ericsson" w:date="2020-10-14T10:48:00Z">
            <w:rPr>
              <w:b/>
              <w:bCs/>
            </w:rPr>
          </w:rPrChange>
        </w:rPr>
        <w:t>Technical solution</w:t>
      </w:r>
      <w:r w:rsidRPr="00152339">
        <w:rPr>
          <w:rPrChange w:id="5978" w:author="Ericsson" w:date="2020-10-14T10:48:00Z">
            <w:rPr/>
          </w:rPrChange>
        </w:rPr>
        <w:t>: Not provided.</w:t>
      </w:r>
    </w:p>
    <w:p w14:paraId="37627D91" w14:textId="77777777" w:rsidR="00B9789E" w:rsidRPr="009B08AF" w:rsidRDefault="00B9789E" w:rsidP="00B9789E">
      <w:pPr>
        <w:rPr>
          <w:rPrChange w:id="5979" w:author="Intel - Li, Ziyi" w:date="2020-10-15T09:06:00Z">
            <w:rPr>
              <w:lang w:val="zh-CN"/>
            </w:rPr>
          </w:rPrChange>
        </w:rPr>
      </w:pPr>
      <w:r w:rsidRPr="00152339">
        <w:rPr>
          <w:b/>
          <w:bCs/>
          <w:rPrChange w:id="5980" w:author="Ericsson" w:date="2020-10-14T10:48:00Z">
            <w:rPr>
              <w:b/>
              <w:bCs/>
            </w:rPr>
          </w:rPrChange>
        </w:rPr>
        <w:t>Potential shortcomings</w:t>
      </w:r>
      <w:r w:rsidRPr="00152339">
        <w:rPr>
          <w:rPrChange w:id="5981" w:author="Ericsson" w:date="2020-10-14T10:48:00Z">
            <w:rPr/>
          </w:rPrChange>
        </w:rPr>
        <w:t>: Not obvious.</w:t>
      </w:r>
    </w:p>
    <w:p w14:paraId="5877FCB0" w14:textId="77777777" w:rsidR="00B9789E" w:rsidRPr="00152339" w:rsidRDefault="00B9789E" w:rsidP="00B9789E">
      <w:pPr>
        <w:rPr>
          <w:rPrChange w:id="5982" w:author="Ericsson" w:date="2020-10-14T10:48:00Z">
            <w:rPr/>
          </w:rPrChange>
        </w:rPr>
      </w:pPr>
      <w:r w:rsidRPr="00152339">
        <w:rPr>
          <w:b/>
          <w:bCs/>
          <w:rPrChange w:id="5983" w:author="Ericsson" w:date="2020-10-14T10:48:00Z">
            <w:rPr>
              <w:b/>
              <w:bCs/>
            </w:rPr>
          </w:rPrChange>
        </w:rPr>
        <w:t>Specification effort</w:t>
      </w:r>
      <w:r w:rsidRPr="00152339">
        <w:rPr>
          <w:rPrChange w:id="5984" w:author="Ericsson" w:date="2020-10-14T10:48:00Z">
            <w:rPr/>
          </w:rPrChange>
        </w:rPr>
        <w:t xml:space="preserve">: Unclear. </w:t>
      </w:r>
    </w:p>
    <w:p w14:paraId="0E25E40D" w14:textId="77777777" w:rsidR="00B9789E" w:rsidRPr="00152339" w:rsidRDefault="00B9789E" w:rsidP="00B9789E">
      <w:pPr>
        <w:rPr>
          <w:rPrChange w:id="5985" w:author="Ericsson" w:date="2020-10-14T10:48:00Z">
            <w:rPr/>
          </w:rPrChange>
        </w:rPr>
      </w:pPr>
      <w:r w:rsidRPr="00152339">
        <w:rPr>
          <w:b/>
          <w:bCs/>
          <w:rPrChange w:id="5986" w:author="Ericsson" w:date="2020-10-14T10:48:00Z">
            <w:rPr>
              <w:b/>
              <w:bCs/>
            </w:rPr>
          </w:rPrChange>
        </w:rPr>
        <w:t>The rapporteur’s view</w:t>
      </w:r>
      <w:r w:rsidRPr="00152339">
        <w:rPr>
          <w:rPrChange w:id="5987" w:author="Ericsson" w:date="2020-10-14T10:48:00Z">
            <w:rPr/>
          </w:rPrChange>
        </w:rPr>
        <w:t xml:space="preserve">: Most companies believe that this feature is in the realm of RAN3. </w:t>
      </w:r>
    </w:p>
    <w:p w14:paraId="5EAA80B7" w14:textId="13882F00" w:rsidR="00B9789E" w:rsidRPr="00152339" w:rsidRDefault="00B9789E" w:rsidP="00B9789E">
      <w:pPr>
        <w:rPr>
          <w:b/>
          <w:bCs/>
          <w:sz w:val="24"/>
          <w:szCs w:val="24"/>
          <w:u w:val="single"/>
          <w:rPrChange w:id="5988" w:author="Ericsson" w:date="2020-10-14T10:48:00Z">
            <w:rPr>
              <w:b/>
              <w:bCs/>
              <w:sz w:val="24"/>
              <w:szCs w:val="24"/>
              <w:u w:val="single"/>
            </w:rPr>
          </w:rPrChange>
        </w:rPr>
      </w:pPr>
      <w:r w:rsidRPr="00152339">
        <w:rPr>
          <w:b/>
          <w:bCs/>
          <w:sz w:val="24"/>
          <w:szCs w:val="24"/>
          <w:u w:val="single"/>
          <w:rPrChange w:id="5989" w:author="Ericsson" w:date="2020-10-14T10:48:00Z">
            <w:rPr>
              <w:b/>
              <w:bCs/>
              <w:sz w:val="24"/>
              <w:szCs w:val="24"/>
              <w:u w:val="single"/>
            </w:rPr>
          </w:rPrChange>
        </w:rPr>
        <w:t>Proposal 15: RAN3 to decide on enhancements related to sending F1-AP information via RRC.</w:t>
      </w:r>
    </w:p>
    <w:p w14:paraId="6A7FE079" w14:textId="77777777" w:rsidR="00B64B97" w:rsidRPr="00152339" w:rsidRDefault="00B64B97" w:rsidP="00B9789E">
      <w:pPr>
        <w:rPr>
          <w:b/>
          <w:bCs/>
          <w:sz w:val="24"/>
          <w:szCs w:val="24"/>
          <w:u w:val="single"/>
          <w:rPrChange w:id="5990" w:author="Ericsson" w:date="2020-10-14T10:48:00Z">
            <w:rPr>
              <w:b/>
              <w:bCs/>
              <w:sz w:val="24"/>
              <w:szCs w:val="24"/>
              <w:u w:val="single"/>
            </w:rPr>
          </w:rPrChange>
        </w:rPr>
      </w:pPr>
    </w:p>
    <w:p w14:paraId="7620028F" w14:textId="7A78CFFB" w:rsidR="00C14845" w:rsidRPr="00152339" w:rsidRDefault="00C14845" w:rsidP="00C14845">
      <w:pPr>
        <w:rPr>
          <w:b/>
          <w:bCs/>
          <w:rPrChange w:id="5991" w:author="Ericsson" w:date="2020-10-14T10:48:00Z">
            <w:rPr>
              <w:b/>
              <w:bCs/>
            </w:rPr>
          </w:rPrChange>
        </w:rPr>
      </w:pPr>
      <w:r w:rsidRPr="00152339">
        <w:rPr>
          <w:b/>
          <w:bCs/>
          <w:rPrChange w:id="5992" w:author="Ericsson" w:date="2020-10-14T10:48:00Z">
            <w:rPr>
              <w:b/>
              <w:bCs/>
            </w:rPr>
          </w:rPrChange>
        </w:rPr>
        <w:t>Q1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110C3F14" w14:textId="77777777" w:rsidTr="002B057C">
        <w:tc>
          <w:tcPr>
            <w:tcW w:w="2245" w:type="dxa"/>
          </w:tcPr>
          <w:p w14:paraId="450F2920" w14:textId="77777777" w:rsidR="00C14845" w:rsidRDefault="00C14845" w:rsidP="002B057C">
            <w:pPr>
              <w:rPr>
                <w:b/>
                <w:bCs/>
              </w:rPr>
            </w:pPr>
            <w:r>
              <w:rPr>
                <w:b/>
                <w:bCs/>
              </w:rPr>
              <w:t>Company</w:t>
            </w:r>
          </w:p>
        </w:tc>
        <w:tc>
          <w:tcPr>
            <w:tcW w:w="7384" w:type="dxa"/>
          </w:tcPr>
          <w:p w14:paraId="71A99028" w14:textId="77777777" w:rsidR="00C14845" w:rsidRDefault="00C14845" w:rsidP="002B057C">
            <w:pPr>
              <w:rPr>
                <w:b/>
                <w:bCs/>
              </w:rPr>
            </w:pPr>
            <w:r>
              <w:rPr>
                <w:b/>
                <w:bCs/>
              </w:rPr>
              <w:t>Comment</w:t>
            </w:r>
          </w:p>
        </w:tc>
      </w:tr>
      <w:tr w:rsidR="00DA5AC8" w:rsidRPr="00152339" w14:paraId="2920FEAD" w14:textId="77777777" w:rsidTr="002B057C">
        <w:tc>
          <w:tcPr>
            <w:tcW w:w="2245" w:type="dxa"/>
          </w:tcPr>
          <w:p w14:paraId="1DDC8F26" w14:textId="507DE328" w:rsidR="00DA5AC8" w:rsidRDefault="00DA5AC8" w:rsidP="00DA5AC8">
            <w:pPr>
              <w:rPr>
                <w:b/>
                <w:bCs/>
              </w:rPr>
            </w:pPr>
            <w:ins w:id="5993" w:author="Huawei" w:date="2020-10-13T19:44:00Z">
              <w:r>
                <w:rPr>
                  <w:rFonts w:eastAsia="DengXian" w:hint="eastAsia"/>
                  <w:b/>
                  <w:bCs/>
                </w:rPr>
                <w:t>H</w:t>
              </w:r>
              <w:r>
                <w:rPr>
                  <w:rFonts w:eastAsia="DengXian"/>
                  <w:b/>
                  <w:bCs/>
                </w:rPr>
                <w:t>uawei</w:t>
              </w:r>
            </w:ins>
          </w:p>
        </w:tc>
        <w:tc>
          <w:tcPr>
            <w:tcW w:w="7384" w:type="dxa"/>
          </w:tcPr>
          <w:p w14:paraId="316C7714" w14:textId="08805C56" w:rsidR="00DA5AC8" w:rsidRPr="00152339" w:rsidRDefault="00DA5AC8" w:rsidP="00DA5AC8">
            <w:pPr>
              <w:rPr>
                <w:b/>
                <w:bCs/>
                <w:rPrChange w:id="5994" w:author="Ericsson" w:date="2020-10-14T10:48:00Z">
                  <w:rPr>
                    <w:b/>
                    <w:bCs/>
                  </w:rPr>
                </w:rPrChange>
              </w:rPr>
            </w:pPr>
            <w:ins w:id="5995" w:author="Huawei" w:date="2020-10-13T19:44:00Z">
              <w:r w:rsidRPr="00152339">
                <w:rPr>
                  <w:rFonts w:eastAsia="DengXian"/>
                  <w:bCs/>
                  <w:rPrChange w:id="5996" w:author="Ericsson" w:date="2020-10-14T10:48:00Z">
                    <w:rPr>
                      <w:rFonts w:eastAsia="DengXian"/>
                      <w:bCs/>
                    </w:rPr>
                  </w:rPrChange>
                </w:rPr>
                <w:t>We prefer no proposal in R2 at all.</w:t>
              </w:r>
            </w:ins>
          </w:p>
        </w:tc>
      </w:tr>
      <w:tr w:rsidR="00EE4261" w14:paraId="2301716B" w14:textId="77777777" w:rsidTr="002B057C">
        <w:trPr>
          <w:ins w:id="5997" w:author="CATT" w:date="2020-10-14T14:07:00Z"/>
        </w:trPr>
        <w:tc>
          <w:tcPr>
            <w:tcW w:w="2245" w:type="dxa"/>
          </w:tcPr>
          <w:p w14:paraId="00E9F4C1" w14:textId="4CFDABAC" w:rsidR="00EE4261" w:rsidRDefault="00EE4261" w:rsidP="00DA5AC8">
            <w:pPr>
              <w:rPr>
                <w:ins w:id="5998" w:author="CATT" w:date="2020-10-14T14:07:00Z"/>
                <w:rFonts w:eastAsia="DengXian"/>
                <w:b/>
                <w:bCs/>
              </w:rPr>
            </w:pPr>
            <w:ins w:id="5999" w:author="CATT" w:date="2020-10-14T14:07:00Z">
              <w:r w:rsidRPr="00194576">
                <w:t>Futurewei</w:t>
              </w:r>
            </w:ins>
          </w:p>
        </w:tc>
        <w:tc>
          <w:tcPr>
            <w:tcW w:w="7384" w:type="dxa"/>
          </w:tcPr>
          <w:p w14:paraId="2A5F3F05" w14:textId="3AAFCBB0" w:rsidR="00EE4261" w:rsidRPr="00F03956" w:rsidRDefault="00EE4261" w:rsidP="00DA5AC8">
            <w:pPr>
              <w:rPr>
                <w:ins w:id="6000" w:author="CATT" w:date="2020-10-14T14:07:00Z"/>
                <w:rFonts w:eastAsia="DengXian"/>
                <w:bCs/>
              </w:rPr>
            </w:pPr>
            <w:ins w:id="6001" w:author="CATT" w:date="2020-10-14T14:07:00Z">
              <w:r w:rsidRPr="00152339">
                <w:rPr>
                  <w:rPrChange w:id="6002" w:author="Ericsson" w:date="2020-10-14T10:48:00Z">
                    <w:rPr/>
                  </w:rPrChange>
                </w:rPr>
                <w:t xml:space="preserve">We don’t agree to this wording. It seems to imply that RAN3 will decide what RRC does. </w:t>
              </w:r>
              <w:r w:rsidRPr="00194576">
                <w:t>This does not seem appropriate.</w:t>
              </w:r>
            </w:ins>
          </w:p>
        </w:tc>
      </w:tr>
    </w:tbl>
    <w:p w14:paraId="349EDA14" w14:textId="77777777" w:rsidR="00C14845" w:rsidRPr="002B3163" w:rsidRDefault="00C14845" w:rsidP="00C14845">
      <w:pPr>
        <w:rPr>
          <w:b/>
          <w:bCs/>
          <w:rPrChange w:id="6003" w:author="Ericsson" w:date="2020-10-14T10:56:00Z">
            <w:rPr>
              <w:b/>
              <w:bCs/>
            </w:rPr>
          </w:rPrChange>
        </w:rPr>
      </w:pPr>
    </w:p>
    <w:p w14:paraId="4E18DCF3" w14:textId="77777777" w:rsidR="00B9789E" w:rsidRPr="002B3163" w:rsidRDefault="00B9789E" w:rsidP="00B9789E">
      <w:pPr>
        <w:rPr>
          <w:b/>
          <w:bCs/>
          <w:rPrChange w:id="6004" w:author="Ericsson" w:date="2020-10-14T10:56:00Z">
            <w:rPr>
              <w:b/>
              <w:bCs/>
            </w:rPr>
          </w:rPrChange>
        </w:rPr>
      </w:pPr>
    </w:p>
    <w:p w14:paraId="2AE12268" w14:textId="77777777" w:rsidR="00B9789E" w:rsidRDefault="00B9789E" w:rsidP="00B9789E">
      <w:pPr>
        <w:pStyle w:val="Heading3"/>
      </w:pPr>
      <w:r>
        <w:t>2.2.16</w:t>
      </w:r>
      <w:r>
        <w:tab/>
        <w:t xml:space="preserve">Conditional packet duplication on BAP layer </w:t>
      </w:r>
    </w:p>
    <w:p w14:paraId="78AF7827" w14:textId="77777777" w:rsidR="00B9789E" w:rsidRPr="00152339" w:rsidRDefault="00B9789E" w:rsidP="00B9789E">
      <w:pPr>
        <w:rPr>
          <w:rPrChange w:id="6005" w:author="Ericsson" w:date="2020-10-14T10:48:00Z">
            <w:rPr/>
          </w:rPrChange>
        </w:rPr>
      </w:pPr>
      <w:r w:rsidRPr="00152339">
        <w:rPr>
          <w:b/>
          <w:bCs/>
          <w:rPrChange w:id="6006" w:author="Ericsson" w:date="2020-10-14T10:48:00Z">
            <w:rPr>
              <w:b/>
              <w:bCs/>
            </w:rPr>
          </w:rPrChange>
        </w:rPr>
        <w:t xml:space="preserve">Support: </w:t>
      </w:r>
      <w:r w:rsidRPr="00152339">
        <w:rPr>
          <w:rPrChange w:id="6007" w:author="Ericsson" w:date="2020-10-14T10:48:00Z">
            <w:rPr/>
          </w:rPrChange>
        </w:rPr>
        <w:t xml:space="preserve">3 companies believe that conditions packet duplication on BAP could be considered but </w:t>
      </w:r>
      <w:proofErr w:type="gramStart"/>
      <w:r w:rsidRPr="00152339">
        <w:rPr>
          <w:rPrChange w:id="6008" w:author="Ericsson" w:date="2020-10-14T10:48:00Z">
            <w:rPr/>
          </w:rPrChange>
        </w:rPr>
        <w:t>all of</w:t>
      </w:r>
      <w:proofErr w:type="gramEnd"/>
      <w:r w:rsidRPr="00152339">
        <w:rPr>
          <w:rPrChange w:id="6009" w:author="Ericsson" w:date="2020-10-14T10:48:00Z">
            <w:rPr/>
          </w:rPrChange>
        </w:rPr>
        <w:t xml:space="preserve"> these companies want to see strict control on the conditions. 5 companies believe that PDCP-based packet duplication can be used instead.</w:t>
      </w:r>
    </w:p>
    <w:p w14:paraId="7EA15AA3" w14:textId="77777777" w:rsidR="00B9789E" w:rsidRPr="00152339" w:rsidRDefault="00B9789E" w:rsidP="00B9789E">
      <w:pPr>
        <w:rPr>
          <w:rPrChange w:id="6010" w:author="Ericsson" w:date="2020-10-14T10:48:00Z">
            <w:rPr/>
          </w:rPrChange>
        </w:rPr>
      </w:pPr>
      <w:r w:rsidRPr="00152339">
        <w:rPr>
          <w:b/>
          <w:bCs/>
          <w:rPrChange w:id="6011" w:author="Ericsson" w:date="2020-10-14T10:48:00Z">
            <w:rPr>
              <w:b/>
              <w:bCs/>
            </w:rPr>
          </w:rPrChange>
        </w:rPr>
        <w:t>Purpose/benefit</w:t>
      </w:r>
      <w:r w:rsidRPr="00152339">
        <w:rPr>
          <w:rPrChange w:id="6012" w:author="Ericsson" w:date="2020-10-14T10:48:00Z">
            <w:rPr/>
          </w:rPrChange>
        </w:rPr>
        <w:t>: Same as for PDCP-based packet duplication.</w:t>
      </w:r>
    </w:p>
    <w:p w14:paraId="0F1F23C4" w14:textId="77777777" w:rsidR="00B9789E" w:rsidRPr="009B08AF" w:rsidRDefault="00B9789E" w:rsidP="00B9789E">
      <w:pPr>
        <w:rPr>
          <w:rPrChange w:id="6013" w:author="Intel - Li, Ziyi" w:date="2020-10-15T09:06:00Z">
            <w:rPr>
              <w:lang w:val="zh-CN"/>
            </w:rPr>
          </w:rPrChange>
        </w:rPr>
      </w:pPr>
      <w:r w:rsidRPr="00152339">
        <w:rPr>
          <w:b/>
          <w:bCs/>
          <w:rPrChange w:id="6014" w:author="Ericsson" w:date="2020-10-14T10:48:00Z">
            <w:rPr>
              <w:b/>
              <w:bCs/>
            </w:rPr>
          </w:rPrChange>
        </w:rPr>
        <w:t>Technical solution</w:t>
      </w:r>
      <w:r w:rsidRPr="00152339">
        <w:rPr>
          <w:rPrChange w:id="6015" w:author="Ericsson" w:date="2020-10-14T10:48:00Z">
            <w:rPr/>
          </w:rPrChange>
        </w:rPr>
        <w:t>: Not provided.</w:t>
      </w:r>
    </w:p>
    <w:p w14:paraId="38ABD61E" w14:textId="77777777" w:rsidR="00B9789E" w:rsidRPr="009B08AF" w:rsidRDefault="00B9789E" w:rsidP="00B9789E">
      <w:pPr>
        <w:rPr>
          <w:rPrChange w:id="6016" w:author="Intel - Li, Ziyi" w:date="2020-10-15T09:06:00Z">
            <w:rPr>
              <w:lang w:val="zh-CN"/>
            </w:rPr>
          </w:rPrChange>
        </w:rPr>
      </w:pPr>
      <w:r w:rsidRPr="00152339">
        <w:rPr>
          <w:b/>
          <w:bCs/>
          <w:rPrChange w:id="6017" w:author="Ericsson" w:date="2020-10-14T10:48:00Z">
            <w:rPr>
              <w:b/>
              <w:bCs/>
            </w:rPr>
          </w:rPrChange>
        </w:rPr>
        <w:t>Potential shortcomings</w:t>
      </w:r>
      <w:r w:rsidRPr="00152339">
        <w:rPr>
          <w:rPrChange w:id="6018" w:author="Ericsson" w:date="2020-10-14T10:48:00Z">
            <w:rPr/>
          </w:rPrChange>
        </w:rPr>
        <w:t>: Not obvious.</w:t>
      </w:r>
    </w:p>
    <w:p w14:paraId="3342146A" w14:textId="77777777" w:rsidR="00B9789E" w:rsidRPr="00152339" w:rsidRDefault="00B9789E" w:rsidP="00B9789E">
      <w:pPr>
        <w:rPr>
          <w:rPrChange w:id="6019" w:author="Ericsson" w:date="2020-10-14T10:48:00Z">
            <w:rPr/>
          </w:rPrChange>
        </w:rPr>
      </w:pPr>
      <w:r w:rsidRPr="00152339">
        <w:rPr>
          <w:b/>
          <w:bCs/>
          <w:rPrChange w:id="6020" w:author="Ericsson" w:date="2020-10-14T10:48:00Z">
            <w:rPr>
              <w:b/>
              <w:bCs/>
            </w:rPr>
          </w:rPrChange>
        </w:rPr>
        <w:t>Specification effort</w:t>
      </w:r>
      <w:r w:rsidRPr="00152339">
        <w:rPr>
          <w:rPrChange w:id="6021" w:author="Ericsson" w:date="2020-10-14T10:48:00Z">
            <w:rPr/>
          </w:rPrChange>
        </w:rPr>
        <w:t xml:space="preserve">: Even the three proponents consider the matter as non-trivial. </w:t>
      </w:r>
    </w:p>
    <w:p w14:paraId="09160658" w14:textId="77777777" w:rsidR="00B9789E" w:rsidRPr="00152339" w:rsidRDefault="00B9789E" w:rsidP="00B9789E">
      <w:pPr>
        <w:rPr>
          <w:rPrChange w:id="6022" w:author="Ericsson" w:date="2020-10-14T10:48:00Z">
            <w:rPr/>
          </w:rPrChange>
        </w:rPr>
      </w:pPr>
      <w:r w:rsidRPr="00152339">
        <w:rPr>
          <w:b/>
          <w:bCs/>
          <w:rPrChange w:id="6023" w:author="Ericsson" w:date="2020-10-14T10:48:00Z">
            <w:rPr>
              <w:b/>
              <w:bCs/>
            </w:rPr>
          </w:rPrChange>
        </w:rPr>
        <w:t>The rapporteur’s view</w:t>
      </w:r>
      <w:r w:rsidRPr="00152339">
        <w:rPr>
          <w:rPrChange w:id="6024" w:author="Ericsson" w:date="2020-10-14T10:48:00Z">
            <w:rPr/>
          </w:rPrChange>
        </w:rPr>
        <w:t xml:space="preserve">: While the purpose of packet duplication is well known, it is not clear what benefit BAP-layer duplication would have over PDCP-layer duplication, which already exists.  </w:t>
      </w:r>
    </w:p>
    <w:p w14:paraId="2CFE1DA9" w14:textId="46D37B1E" w:rsidR="00B9789E" w:rsidRPr="00152339" w:rsidRDefault="00B9789E" w:rsidP="00B9789E">
      <w:pPr>
        <w:rPr>
          <w:b/>
          <w:bCs/>
          <w:sz w:val="24"/>
          <w:szCs w:val="24"/>
          <w:u w:val="single"/>
          <w:rPrChange w:id="6025" w:author="Ericsson" w:date="2020-10-14T10:48:00Z">
            <w:rPr>
              <w:b/>
              <w:bCs/>
              <w:sz w:val="24"/>
              <w:szCs w:val="24"/>
              <w:u w:val="single"/>
            </w:rPr>
          </w:rPrChange>
        </w:rPr>
      </w:pPr>
      <w:r w:rsidRPr="00152339">
        <w:rPr>
          <w:b/>
          <w:bCs/>
          <w:sz w:val="24"/>
          <w:szCs w:val="24"/>
          <w:u w:val="single"/>
          <w:rPrChange w:id="6026" w:author="Ericsson" w:date="2020-10-14T10:48:00Z">
            <w:rPr>
              <w:b/>
              <w:bCs/>
              <w:sz w:val="24"/>
              <w:szCs w:val="24"/>
              <w:u w:val="single"/>
            </w:rPr>
          </w:rPrChange>
        </w:rPr>
        <w:t>Proposal 1</w:t>
      </w:r>
      <w:r w:rsidR="00C14845" w:rsidRPr="00152339">
        <w:rPr>
          <w:b/>
          <w:bCs/>
          <w:sz w:val="24"/>
          <w:szCs w:val="24"/>
          <w:u w:val="single"/>
          <w:rPrChange w:id="6027" w:author="Ericsson" w:date="2020-10-14T10:48:00Z">
            <w:rPr>
              <w:b/>
              <w:bCs/>
              <w:sz w:val="24"/>
              <w:szCs w:val="24"/>
              <w:u w:val="single"/>
            </w:rPr>
          </w:rPrChange>
        </w:rPr>
        <w:t>6</w:t>
      </w:r>
      <w:r w:rsidRPr="00152339">
        <w:rPr>
          <w:b/>
          <w:bCs/>
          <w:sz w:val="24"/>
          <w:szCs w:val="24"/>
          <w:u w:val="single"/>
          <w:rPrChange w:id="6028" w:author="Ericsson" w:date="2020-10-14T10:48:00Z">
            <w:rPr>
              <w:b/>
              <w:bCs/>
              <w:sz w:val="24"/>
              <w:szCs w:val="24"/>
              <w:u w:val="single"/>
            </w:rPr>
          </w:rPrChange>
        </w:rPr>
        <w:t>: BAP-layer packet duplication is deprioritized.</w:t>
      </w:r>
    </w:p>
    <w:p w14:paraId="3A26FCB9" w14:textId="77777777" w:rsidR="00B64B97" w:rsidRPr="00152339" w:rsidRDefault="00B64B97" w:rsidP="00B9789E">
      <w:pPr>
        <w:rPr>
          <w:b/>
          <w:bCs/>
          <w:sz w:val="24"/>
          <w:szCs w:val="24"/>
          <w:u w:val="single"/>
          <w:rPrChange w:id="6029" w:author="Ericsson" w:date="2020-10-14T10:48:00Z">
            <w:rPr>
              <w:b/>
              <w:bCs/>
              <w:sz w:val="24"/>
              <w:szCs w:val="24"/>
              <w:u w:val="single"/>
            </w:rPr>
          </w:rPrChange>
        </w:rPr>
      </w:pPr>
    </w:p>
    <w:p w14:paraId="07CFBA23" w14:textId="40B58FDA" w:rsidR="00C14845" w:rsidRPr="00152339" w:rsidRDefault="00C14845" w:rsidP="00C14845">
      <w:pPr>
        <w:rPr>
          <w:b/>
          <w:bCs/>
          <w:rPrChange w:id="6030" w:author="Ericsson" w:date="2020-10-14T10:48:00Z">
            <w:rPr>
              <w:b/>
              <w:bCs/>
            </w:rPr>
          </w:rPrChange>
        </w:rPr>
      </w:pPr>
      <w:r w:rsidRPr="00152339">
        <w:rPr>
          <w:b/>
          <w:bCs/>
          <w:rPrChange w:id="6031" w:author="Ericsson" w:date="2020-10-14T10:48:00Z">
            <w:rPr>
              <w:b/>
              <w:bCs/>
            </w:rPr>
          </w:rPrChange>
        </w:rPr>
        <w:t>Q1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46A66D18" w14:textId="77777777" w:rsidTr="002B057C">
        <w:tc>
          <w:tcPr>
            <w:tcW w:w="2245" w:type="dxa"/>
          </w:tcPr>
          <w:p w14:paraId="47247E32" w14:textId="77777777" w:rsidR="00C14845" w:rsidRDefault="00C14845" w:rsidP="002B057C">
            <w:pPr>
              <w:rPr>
                <w:b/>
                <w:bCs/>
              </w:rPr>
            </w:pPr>
            <w:r>
              <w:rPr>
                <w:b/>
                <w:bCs/>
              </w:rPr>
              <w:t>Company</w:t>
            </w:r>
          </w:p>
        </w:tc>
        <w:tc>
          <w:tcPr>
            <w:tcW w:w="7384" w:type="dxa"/>
          </w:tcPr>
          <w:p w14:paraId="5E0A27D1" w14:textId="77777777" w:rsidR="00C14845" w:rsidRDefault="00C14845" w:rsidP="002B057C">
            <w:pPr>
              <w:rPr>
                <w:b/>
                <w:bCs/>
              </w:rPr>
            </w:pPr>
            <w:r>
              <w:rPr>
                <w:b/>
                <w:bCs/>
              </w:rPr>
              <w:t>Comment</w:t>
            </w:r>
          </w:p>
        </w:tc>
      </w:tr>
      <w:tr w:rsidR="00C14845" w14:paraId="359769EE" w14:textId="77777777" w:rsidTr="002B057C">
        <w:tc>
          <w:tcPr>
            <w:tcW w:w="2245" w:type="dxa"/>
          </w:tcPr>
          <w:p w14:paraId="79B40855" w14:textId="77777777" w:rsidR="00C14845" w:rsidRDefault="00C14845" w:rsidP="002B057C">
            <w:pPr>
              <w:rPr>
                <w:b/>
                <w:bCs/>
              </w:rPr>
            </w:pPr>
          </w:p>
        </w:tc>
        <w:tc>
          <w:tcPr>
            <w:tcW w:w="7384" w:type="dxa"/>
          </w:tcPr>
          <w:p w14:paraId="0AB0A430" w14:textId="77777777" w:rsidR="00C14845" w:rsidRDefault="00C14845" w:rsidP="002B057C">
            <w:pPr>
              <w:rPr>
                <w:b/>
                <w:bCs/>
              </w:rPr>
            </w:pPr>
          </w:p>
        </w:tc>
      </w:tr>
      <w:tr w:rsidR="00C14845" w14:paraId="45D8BF9E" w14:textId="77777777" w:rsidTr="002B057C">
        <w:tc>
          <w:tcPr>
            <w:tcW w:w="2245" w:type="dxa"/>
          </w:tcPr>
          <w:p w14:paraId="0CC7948C" w14:textId="77777777" w:rsidR="00C14845" w:rsidRDefault="00C14845" w:rsidP="002B057C">
            <w:pPr>
              <w:rPr>
                <w:b/>
                <w:bCs/>
              </w:rPr>
            </w:pPr>
          </w:p>
        </w:tc>
        <w:tc>
          <w:tcPr>
            <w:tcW w:w="7384" w:type="dxa"/>
          </w:tcPr>
          <w:p w14:paraId="5F9A8477" w14:textId="77777777" w:rsidR="00C14845" w:rsidRDefault="00C14845" w:rsidP="002B057C">
            <w:pPr>
              <w:rPr>
                <w:b/>
                <w:bCs/>
              </w:rPr>
            </w:pPr>
          </w:p>
        </w:tc>
      </w:tr>
    </w:tbl>
    <w:p w14:paraId="273BE9F1" w14:textId="77777777" w:rsidR="00C14845" w:rsidRDefault="00C14845" w:rsidP="00C14845">
      <w:pPr>
        <w:rPr>
          <w:b/>
          <w:bCs/>
        </w:rPr>
      </w:pPr>
    </w:p>
    <w:p w14:paraId="2BC49F02" w14:textId="77777777" w:rsidR="00B9789E" w:rsidRDefault="00B9789E" w:rsidP="00B9789E">
      <w:pPr>
        <w:rPr>
          <w:b/>
          <w:bCs/>
        </w:rPr>
      </w:pPr>
    </w:p>
    <w:p w14:paraId="3114D590" w14:textId="77777777" w:rsidR="00B9789E" w:rsidRDefault="00B9789E" w:rsidP="00B9789E">
      <w:pPr>
        <w:pStyle w:val="Heading3"/>
      </w:pPr>
      <w:r>
        <w:lastRenderedPageBreak/>
        <w:t>2.2.17</w:t>
      </w:r>
      <w:r>
        <w:tab/>
        <w:t>Topology Establishment Enhancement</w:t>
      </w:r>
    </w:p>
    <w:p w14:paraId="33D32F17" w14:textId="77777777" w:rsidR="00B9789E" w:rsidRPr="00152339" w:rsidRDefault="00B9789E" w:rsidP="00B9789E">
      <w:pPr>
        <w:rPr>
          <w:rPrChange w:id="6032" w:author="Ericsson" w:date="2020-10-14T10:48:00Z">
            <w:rPr/>
          </w:rPrChange>
        </w:rPr>
      </w:pPr>
      <w:r w:rsidRPr="00152339">
        <w:rPr>
          <w:b/>
          <w:bCs/>
          <w:rPrChange w:id="6033" w:author="Ericsson" w:date="2020-10-14T10:48:00Z">
            <w:rPr>
              <w:b/>
              <w:bCs/>
            </w:rPr>
          </w:rPrChange>
        </w:rPr>
        <w:t xml:space="preserve">Support: </w:t>
      </w:r>
      <w:r w:rsidRPr="00152339">
        <w:rPr>
          <w:rPrChange w:id="6034" w:author="Ericsson" w:date="2020-10-14T10:48:00Z">
            <w:rPr/>
          </w:rPrChange>
        </w:rPr>
        <w:t xml:space="preserve">2 companies believe that the topology establishment enhancements described by R2-2006947 or R2-2002814 can have benefits. 4 companies believe that the topology establishment enhancements can be achieved via implementation. </w:t>
      </w:r>
    </w:p>
    <w:p w14:paraId="47C243C5" w14:textId="77777777" w:rsidR="00B9789E" w:rsidRPr="00152339" w:rsidRDefault="00B9789E" w:rsidP="00B9789E">
      <w:pPr>
        <w:rPr>
          <w:rPrChange w:id="6035" w:author="Ericsson" w:date="2020-10-14T10:48:00Z">
            <w:rPr/>
          </w:rPrChange>
        </w:rPr>
      </w:pPr>
      <w:r w:rsidRPr="00152339">
        <w:rPr>
          <w:b/>
          <w:bCs/>
          <w:rPrChange w:id="6036" w:author="Ericsson" w:date="2020-10-14T10:48:00Z">
            <w:rPr>
              <w:b/>
              <w:bCs/>
            </w:rPr>
          </w:rPrChange>
        </w:rPr>
        <w:t>Purpose/benefit</w:t>
      </w:r>
      <w:r w:rsidRPr="00152339">
        <w:rPr>
          <w:rPrChange w:id="6037" w:author="Ericsson" w:date="2020-10-14T10:48:00Z">
            <w:rPr/>
          </w:rPrChange>
        </w:rPr>
        <w:t>: Faster achievement of final topology.</w:t>
      </w:r>
    </w:p>
    <w:p w14:paraId="02AEC22C" w14:textId="77777777" w:rsidR="00B9789E" w:rsidRPr="009B08AF" w:rsidRDefault="00B9789E" w:rsidP="00B9789E">
      <w:pPr>
        <w:rPr>
          <w:rPrChange w:id="6038" w:author="Intel - Li, Ziyi" w:date="2020-10-15T09:06:00Z">
            <w:rPr>
              <w:lang w:val="zh-CN"/>
            </w:rPr>
          </w:rPrChange>
        </w:rPr>
      </w:pPr>
      <w:r w:rsidRPr="00152339">
        <w:rPr>
          <w:b/>
          <w:bCs/>
          <w:rPrChange w:id="6039" w:author="Ericsson" w:date="2020-10-14T10:48:00Z">
            <w:rPr>
              <w:b/>
              <w:bCs/>
            </w:rPr>
          </w:rPrChange>
        </w:rPr>
        <w:t>Technical solution</w:t>
      </w:r>
      <w:r w:rsidRPr="00152339">
        <w:rPr>
          <w:rPrChange w:id="6040" w:author="Ericsson" w:date="2020-10-14T10:48:00Z">
            <w:rPr/>
          </w:rPrChange>
        </w:rPr>
        <w:t>: Procedure not described.</w:t>
      </w:r>
    </w:p>
    <w:p w14:paraId="055BD127" w14:textId="77777777" w:rsidR="00B9789E" w:rsidRPr="009B08AF" w:rsidRDefault="00B9789E" w:rsidP="00B9789E">
      <w:pPr>
        <w:rPr>
          <w:rPrChange w:id="6041" w:author="Intel - Li, Ziyi" w:date="2020-10-15T09:06:00Z">
            <w:rPr>
              <w:lang w:val="zh-CN"/>
            </w:rPr>
          </w:rPrChange>
        </w:rPr>
      </w:pPr>
      <w:r w:rsidRPr="00152339">
        <w:rPr>
          <w:b/>
          <w:bCs/>
          <w:rPrChange w:id="6042" w:author="Ericsson" w:date="2020-10-14T10:48:00Z">
            <w:rPr>
              <w:b/>
              <w:bCs/>
            </w:rPr>
          </w:rPrChange>
        </w:rPr>
        <w:t>Potential shortcomings</w:t>
      </w:r>
      <w:r w:rsidRPr="00152339">
        <w:rPr>
          <w:rPrChange w:id="6043" w:author="Ericsson" w:date="2020-10-14T10:48:00Z">
            <w:rPr/>
          </w:rPrChange>
        </w:rPr>
        <w:t>: Not obvious.</w:t>
      </w:r>
    </w:p>
    <w:p w14:paraId="2E737D5E" w14:textId="77777777" w:rsidR="00B9789E" w:rsidRPr="00152339" w:rsidRDefault="00B9789E" w:rsidP="00B9789E">
      <w:pPr>
        <w:rPr>
          <w:rPrChange w:id="6044" w:author="Ericsson" w:date="2020-10-14T10:48:00Z">
            <w:rPr/>
          </w:rPrChange>
        </w:rPr>
      </w:pPr>
      <w:r w:rsidRPr="00152339">
        <w:rPr>
          <w:b/>
          <w:bCs/>
          <w:rPrChange w:id="6045" w:author="Ericsson" w:date="2020-10-14T10:48:00Z">
            <w:rPr>
              <w:b/>
              <w:bCs/>
            </w:rPr>
          </w:rPrChange>
        </w:rPr>
        <w:t>Specification effort</w:t>
      </w:r>
      <w:r w:rsidRPr="00152339">
        <w:rPr>
          <w:rPrChange w:id="6046" w:author="Ericsson" w:date="2020-10-14T10:48:00Z">
            <w:rPr/>
          </w:rPrChange>
        </w:rPr>
        <w:t xml:space="preserve">: Not clear in absence of technical solution. </w:t>
      </w:r>
    </w:p>
    <w:p w14:paraId="1F9D5276" w14:textId="77777777" w:rsidR="00B9789E" w:rsidRPr="00152339" w:rsidRDefault="00B9789E" w:rsidP="00B9789E">
      <w:pPr>
        <w:rPr>
          <w:rPrChange w:id="6047" w:author="Ericsson" w:date="2020-10-14T10:49:00Z">
            <w:rPr/>
          </w:rPrChange>
        </w:rPr>
      </w:pPr>
      <w:r w:rsidRPr="00152339">
        <w:rPr>
          <w:b/>
          <w:bCs/>
          <w:rPrChange w:id="6048" w:author="Ericsson" w:date="2020-10-14T10:48:00Z">
            <w:rPr>
              <w:b/>
              <w:bCs/>
            </w:rPr>
          </w:rPrChange>
        </w:rPr>
        <w:t>The rapporteur’s view</w:t>
      </w:r>
      <w:r w:rsidRPr="00152339">
        <w:rPr>
          <w:rPrChange w:id="6049" w:author="Ericsson" w:date="2020-10-14T10:48:00Z">
            <w:rPr/>
          </w:rPrChange>
        </w:rPr>
        <w:t xml:space="preserve">: Assuming a procedure could be devised that leads to faster network integration of many nodes. Let’s further assume that such a procedure would need some specification (opposed to solely implementation). </w:t>
      </w:r>
      <w:r w:rsidRPr="00152339">
        <w:rPr>
          <w:rPrChange w:id="6050" w:author="Ericsson" w:date="2020-10-14T10:49:00Z">
            <w:rPr/>
          </w:rPrChange>
        </w:rPr>
        <w:t xml:space="preserve">As </w:t>
      </w:r>
      <w:proofErr w:type="spellStart"/>
      <w:r w:rsidRPr="00152339">
        <w:rPr>
          <w:rPrChange w:id="6051" w:author="Ericsson" w:date="2020-10-14T10:49:00Z">
            <w:rPr/>
          </w:rPrChange>
        </w:rPr>
        <w:t>Futurewei</w:t>
      </w:r>
      <w:proofErr w:type="spellEnd"/>
      <w:r w:rsidRPr="00152339">
        <w:rPr>
          <w:rPrChange w:id="6052" w:author="Ericsson" w:date="2020-10-14T10:49:00Z">
            <w:rPr/>
          </w:rPrChange>
        </w:rPr>
        <w:t xml:space="preserve"> pointed out, it is not obvious that simultaneous integration of multiple IAB-nodes is realistic since nodes can be expected to come up incrementally with potentially large time intervals. Further, even if the scenario were realistic it is still not obvious if faster network integration is a relevant objective. Even if the centralized procedure would take multiple topology adaptation steps, it may require only a few minutes until the IAB-nodes become available for service, which might be considered acceptable. Finally, the objective of fast network integration was never considered under purposes/benefits in section 2.1.</w:t>
      </w:r>
    </w:p>
    <w:p w14:paraId="717142DB" w14:textId="04BA2259" w:rsidR="00B9789E" w:rsidRPr="00152339" w:rsidRDefault="00B9789E" w:rsidP="00B9789E">
      <w:pPr>
        <w:rPr>
          <w:b/>
          <w:bCs/>
          <w:sz w:val="24"/>
          <w:szCs w:val="24"/>
          <w:u w:val="single"/>
          <w:rPrChange w:id="6053" w:author="Ericsson" w:date="2020-10-14T10:49:00Z">
            <w:rPr>
              <w:b/>
              <w:bCs/>
              <w:sz w:val="24"/>
              <w:szCs w:val="24"/>
              <w:u w:val="single"/>
            </w:rPr>
          </w:rPrChange>
        </w:rPr>
      </w:pPr>
      <w:r w:rsidRPr="00152339">
        <w:rPr>
          <w:b/>
          <w:bCs/>
          <w:sz w:val="24"/>
          <w:szCs w:val="24"/>
          <w:u w:val="single"/>
          <w:rPrChange w:id="6054" w:author="Ericsson" w:date="2020-10-14T10:49:00Z">
            <w:rPr>
              <w:b/>
              <w:bCs/>
              <w:sz w:val="24"/>
              <w:szCs w:val="24"/>
              <w:u w:val="single"/>
            </w:rPr>
          </w:rPrChange>
        </w:rPr>
        <w:t>Proposal 17: Procedures for faster topology integration are deprioritized.</w:t>
      </w:r>
    </w:p>
    <w:p w14:paraId="73C45B57" w14:textId="77777777" w:rsidR="00B64B97" w:rsidRPr="00152339" w:rsidRDefault="00B64B97" w:rsidP="00B9789E">
      <w:pPr>
        <w:rPr>
          <w:b/>
          <w:bCs/>
          <w:sz w:val="24"/>
          <w:szCs w:val="24"/>
          <w:u w:val="single"/>
          <w:rPrChange w:id="6055" w:author="Ericsson" w:date="2020-10-14T10:49:00Z">
            <w:rPr>
              <w:b/>
              <w:bCs/>
              <w:sz w:val="24"/>
              <w:szCs w:val="24"/>
              <w:u w:val="single"/>
            </w:rPr>
          </w:rPrChange>
        </w:rPr>
      </w:pPr>
    </w:p>
    <w:p w14:paraId="65F8E0D4" w14:textId="02AAFE10" w:rsidR="00C14845" w:rsidRPr="00152339" w:rsidRDefault="00C14845" w:rsidP="00C14845">
      <w:pPr>
        <w:rPr>
          <w:b/>
          <w:bCs/>
          <w:rPrChange w:id="6056" w:author="Ericsson" w:date="2020-10-14T10:49:00Z">
            <w:rPr>
              <w:b/>
              <w:bCs/>
            </w:rPr>
          </w:rPrChange>
        </w:rPr>
      </w:pPr>
      <w:r w:rsidRPr="00152339">
        <w:rPr>
          <w:b/>
          <w:bCs/>
          <w:rPrChange w:id="6057" w:author="Ericsson" w:date="2020-10-14T10:49:00Z">
            <w:rPr>
              <w:b/>
              <w:bCs/>
            </w:rPr>
          </w:rPrChange>
        </w:rPr>
        <w:t>Q1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6DB2BF9A" w14:textId="77777777" w:rsidTr="002B057C">
        <w:tc>
          <w:tcPr>
            <w:tcW w:w="2245" w:type="dxa"/>
          </w:tcPr>
          <w:p w14:paraId="17D61FE7" w14:textId="77777777" w:rsidR="00C14845" w:rsidRDefault="00C14845" w:rsidP="002B057C">
            <w:pPr>
              <w:rPr>
                <w:b/>
                <w:bCs/>
              </w:rPr>
            </w:pPr>
            <w:r>
              <w:rPr>
                <w:b/>
                <w:bCs/>
              </w:rPr>
              <w:t>Company</w:t>
            </w:r>
          </w:p>
        </w:tc>
        <w:tc>
          <w:tcPr>
            <w:tcW w:w="7384" w:type="dxa"/>
          </w:tcPr>
          <w:p w14:paraId="0C929034" w14:textId="77777777" w:rsidR="00C14845" w:rsidRDefault="00C14845" w:rsidP="002B057C">
            <w:pPr>
              <w:rPr>
                <w:b/>
                <w:bCs/>
              </w:rPr>
            </w:pPr>
            <w:r>
              <w:rPr>
                <w:b/>
                <w:bCs/>
              </w:rPr>
              <w:t>Comment</w:t>
            </w:r>
          </w:p>
        </w:tc>
      </w:tr>
      <w:tr w:rsidR="00274815" w14:paraId="21A7DB70" w14:textId="77777777" w:rsidTr="002B057C">
        <w:tc>
          <w:tcPr>
            <w:tcW w:w="2245" w:type="dxa"/>
          </w:tcPr>
          <w:p w14:paraId="7D6D774B" w14:textId="2986A606" w:rsidR="00274815" w:rsidRDefault="00274815" w:rsidP="00274815">
            <w:pPr>
              <w:rPr>
                <w:b/>
                <w:bCs/>
              </w:rPr>
            </w:pPr>
            <w:ins w:id="6058" w:author="Intel - Li, Ziyi" w:date="2020-10-15T09:21:00Z">
              <w:r>
                <w:rPr>
                  <w:b/>
                  <w:bCs/>
                </w:rPr>
                <w:t>Intel</w:t>
              </w:r>
            </w:ins>
          </w:p>
        </w:tc>
        <w:tc>
          <w:tcPr>
            <w:tcW w:w="7384" w:type="dxa"/>
          </w:tcPr>
          <w:p w14:paraId="2D9BF897" w14:textId="77777777" w:rsidR="00274815" w:rsidRPr="007B080F" w:rsidRDefault="00274815" w:rsidP="00274815">
            <w:pPr>
              <w:rPr>
                <w:ins w:id="6059" w:author="Intel - Li, Ziyi" w:date="2020-10-15T09:21:00Z"/>
              </w:rPr>
            </w:pPr>
            <w:ins w:id="6060" w:author="Intel - Li, Ziyi" w:date="2020-10-15T09:21:00Z">
              <w:r w:rsidRPr="007B080F">
                <w:t>We would like to further explain the benefit of this proposal</w:t>
              </w:r>
              <w:r>
                <w:t xml:space="preserve"> and possible solution</w:t>
              </w:r>
              <w:r w:rsidRPr="007B080F">
                <w:t>.</w:t>
              </w:r>
            </w:ins>
          </w:p>
          <w:p w14:paraId="539C8C79" w14:textId="77777777" w:rsidR="00274815" w:rsidRPr="007B080F" w:rsidRDefault="00274815" w:rsidP="00274815">
            <w:pPr>
              <w:rPr>
                <w:ins w:id="6061" w:author="Intel - Li, Ziyi" w:date="2020-10-15T09:21:00Z"/>
              </w:rPr>
            </w:pPr>
            <w:ins w:id="6062" w:author="Intel - Li, Ziyi" w:date="2020-10-15T09:21:00Z">
              <w:r>
                <w:rPr>
                  <w:b/>
                  <w:bCs/>
                </w:rPr>
                <w:t xml:space="preserve">Purpose/benefit: </w:t>
              </w:r>
              <w:r w:rsidRPr="007B080F">
                <w:t xml:space="preserve">Reduce BH RLF and service interruption causing by not ideal topology established during initial phase. </w:t>
              </w:r>
            </w:ins>
          </w:p>
          <w:p w14:paraId="37C5F312" w14:textId="77777777" w:rsidR="00274815" w:rsidRPr="00C12853" w:rsidRDefault="00274815" w:rsidP="00274815">
            <w:pPr>
              <w:rPr>
                <w:ins w:id="6063" w:author="Intel - Li, Ziyi" w:date="2020-10-15T09:21:00Z"/>
              </w:rPr>
            </w:pPr>
            <w:ins w:id="6064" w:author="Intel - Li, Ziyi" w:date="2020-10-15T09:21:00Z">
              <w:r w:rsidRPr="007B080F">
                <w:t xml:space="preserve">Under Rel-16, </w:t>
              </w:r>
              <w:r>
                <w:t xml:space="preserve">IAB nodes can be integrated into the network (referred to as IAB node “activation” below) in different sequences within the same area. Even if all IAB nodes are to be activated at about the same time, the completion of the node integration phases will take different durations for different IAB nodes. There will be variations in the amount of time taken due to the number of hops and signal conditions. Given that UEs/MTs can attach to the IAB node upon completion of the IAB DU setup, the differences in the durations to complete the integration procedure at different </w:t>
              </w:r>
              <w:r w:rsidRPr="00C12853">
                <w:t>IAB nodes can result in:</w:t>
              </w:r>
            </w:ins>
          </w:p>
          <w:p w14:paraId="400ACFB5" w14:textId="77777777" w:rsidR="00274815" w:rsidRPr="007B080F" w:rsidRDefault="00274815" w:rsidP="00274815">
            <w:pPr>
              <w:pStyle w:val="ListParagraph"/>
              <w:numPr>
                <w:ilvl w:val="0"/>
                <w:numId w:val="33"/>
              </w:numPr>
              <w:spacing w:after="200" w:line="276" w:lineRule="auto"/>
              <w:contextualSpacing/>
              <w:rPr>
                <w:ins w:id="6065" w:author="Intel - Li, Ziyi" w:date="2020-10-15T09:21:00Z"/>
                <w:rFonts w:ascii="Times New Roman" w:hAnsi="Times New Roman"/>
                <w:sz w:val="20"/>
                <w:szCs w:val="20"/>
                <w:lang w:val="en-US"/>
              </w:rPr>
            </w:pPr>
            <w:ins w:id="6066" w:author="Intel - Li, Ziyi" w:date="2020-10-15T09:21:00Z">
              <w:r w:rsidRPr="007B080F">
                <w:rPr>
                  <w:rFonts w:ascii="Times New Roman" w:hAnsi="Times New Roman"/>
                  <w:sz w:val="20"/>
                  <w:szCs w:val="20"/>
                  <w:lang w:val="en-US"/>
                </w:rPr>
                <w:t>IAB nodes selecting sub-optimal parents, and</w:t>
              </w:r>
            </w:ins>
          </w:p>
          <w:p w14:paraId="79CF283E" w14:textId="77777777" w:rsidR="00274815" w:rsidRPr="007B080F" w:rsidRDefault="00274815" w:rsidP="00274815">
            <w:pPr>
              <w:pStyle w:val="ListParagraph"/>
              <w:numPr>
                <w:ilvl w:val="0"/>
                <w:numId w:val="33"/>
              </w:numPr>
              <w:spacing w:after="200" w:line="276" w:lineRule="auto"/>
              <w:contextualSpacing/>
              <w:rPr>
                <w:ins w:id="6067" w:author="Intel - Li, Ziyi" w:date="2020-10-15T09:21:00Z"/>
                <w:rFonts w:ascii="Times New Roman" w:hAnsi="Times New Roman"/>
                <w:sz w:val="20"/>
                <w:szCs w:val="20"/>
                <w:lang w:val="en-US"/>
              </w:rPr>
            </w:pPr>
            <w:ins w:id="6068" w:author="Intel - Li, Ziyi" w:date="2020-10-15T09:21:00Z">
              <w:r w:rsidRPr="007B080F">
                <w:rPr>
                  <w:rFonts w:ascii="Times New Roman" w:hAnsi="Times New Roman"/>
                  <w:sz w:val="20"/>
                  <w:szCs w:val="20"/>
                  <w:lang w:val="en-US"/>
                </w:rPr>
                <w:t>UEs selecting sub-optimal parents.</w:t>
              </w:r>
            </w:ins>
          </w:p>
          <w:p w14:paraId="1B47DC65" w14:textId="77777777" w:rsidR="00274815" w:rsidRDefault="00274815" w:rsidP="00274815">
            <w:pPr>
              <w:rPr>
                <w:ins w:id="6069" w:author="Intel - Li, Ziyi" w:date="2020-10-15T09:21:00Z"/>
                <w:bCs/>
                <w:iCs/>
              </w:rPr>
            </w:pPr>
            <w:ins w:id="6070" w:author="Intel - Li, Ziyi" w:date="2020-10-15T09:21:00Z">
              <w:r>
                <w:t>Based on simulation, the resulting topology established based on Rel-16</w:t>
              </w:r>
              <w:r w:rsidRPr="002515E2">
                <w:rPr>
                  <w:bCs/>
                </w:rPr>
                <w:t xml:space="preserve"> </w:t>
              </w:r>
              <w:r w:rsidRPr="007B080F">
                <w:rPr>
                  <w:bCs/>
                  <w:iCs/>
                </w:rPr>
                <w:t>can be inefficient and the network may need to change the topology shortly after the node integration procedure</w:t>
              </w:r>
              <w:r>
                <w:rPr>
                  <w:bCs/>
                  <w:iCs/>
                </w:rPr>
                <w:t>, which requires topology adaptation for various of links and increasing possibility of service interruption, signaling overhead, etc.</w:t>
              </w:r>
            </w:ins>
          </w:p>
          <w:p w14:paraId="2EDECA8F" w14:textId="77777777" w:rsidR="00274815" w:rsidRPr="007B080F" w:rsidRDefault="00274815" w:rsidP="00274815">
            <w:pPr>
              <w:rPr>
                <w:ins w:id="6071" w:author="Intel - Li, Ziyi" w:date="2020-10-15T09:21:00Z"/>
                <w:b/>
                <w:bCs/>
              </w:rPr>
            </w:pPr>
            <w:ins w:id="6072" w:author="Intel - Li, Ziyi" w:date="2020-10-15T09:21:00Z">
              <w:r w:rsidRPr="007B080F">
                <w:rPr>
                  <w:b/>
                  <w:bCs/>
                </w:rPr>
                <w:lastRenderedPageBreak/>
                <w:t xml:space="preserve">However, an initial efficient topology can significantly reduce the burden caused by topology </w:t>
              </w:r>
              <w:proofErr w:type="gramStart"/>
              <w:r w:rsidRPr="007B080F">
                <w:rPr>
                  <w:b/>
                  <w:bCs/>
                </w:rPr>
                <w:t>adaptation, and</w:t>
              </w:r>
              <w:proofErr w:type="gramEnd"/>
              <w:r w:rsidRPr="007B080F">
                <w:rPr>
                  <w:b/>
                  <w:bCs/>
                </w:rPr>
                <w:t xml:space="preserve"> reduce service interruption.</w:t>
              </w:r>
            </w:ins>
          </w:p>
          <w:p w14:paraId="340DAECF" w14:textId="77777777" w:rsidR="00274815" w:rsidRDefault="00274815" w:rsidP="00274815">
            <w:pPr>
              <w:rPr>
                <w:ins w:id="6073" w:author="Intel - Li, Ziyi" w:date="2020-10-15T09:21:00Z"/>
              </w:rPr>
            </w:pPr>
            <w:ins w:id="6074" w:author="Intel - Li, Ziyi" w:date="2020-10-15T09:21:00Z">
              <w:r w:rsidRPr="007B080F">
                <w:rPr>
                  <w:b/>
                  <w:bCs/>
                </w:rPr>
                <w:t>Technical solution</w:t>
              </w:r>
              <w:r>
                <w:t xml:space="preserve">: The IAB donor and the activated IAB nodes broadcast an RSRP threshold and un-activated IAB nodes attach to the best candidate parent as long as the measured RSRP is above the </w:t>
              </w:r>
              <w:proofErr w:type="gramStart"/>
              <w:r>
                <w:t>threshold, and</w:t>
              </w:r>
              <w:proofErr w:type="gramEnd"/>
              <w:r>
                <w:t xml:space="preserve"> are integrated into the network. The threshold is successively reduced until all IAB nodes are activated. And </w:t>
              </w:r>
              <w:r w:rsidRPr="005B6942">
                <w:t>IAB node selects another IAB node or an IAB donor as a parent only if the RSRP of the IAB node or IAB donor exceeds a threshold (which is provided in system information). The threshold is successively decreased in steps to allow all IAB nodes to integrate into the network.</w:t>
              </w:r>
            </w:ins>
          </w:p>
          <w:p w14:paraId="0BF81365" w14:textId="77777777" w:rsidR="00274815" w:rsidRDefault="00274815" w:rsidP="00274815">
            <w:pPr>
              <w:rPr>
                <w:ins w:id="6075" w:author="Intel - Li, Ziyi" w:date="2020-10-15T09:21:00Z"/>
              </w:rPr>
            </w:pPr>
            <w:ins w:id="6076" w:author="Intel - Li, Ziyi" w:date="2020-10-15T09:21:00Z">
              <w:r>
                <w:t>It cannot be done simply by implementation, since signaling is requested to broadcast the RSRP threshold which is configured by donor CU or communicate between active IAB nodes.</w:t>
              </w:r>
            </w:ins>
          </w:p>
          <w:p w14:paraId="470CB526" w14:textId="77777777" w:rsidR="00274815" w:rsidRDefault="00274815" w:rsidP="00274815">
            <w:pPr>
              <w:rPr>
                <w:ins w:id="6077" w:author="Intel - Li, Ziyi" w:date="2020-10-15T09:21:00Z"/>
              </w:rPr>
            </w:pPr>
            <w:ins w:id="6078" w:author="Intel - Li, Ziyi" w:date="2020-10-15T09:21:00Z">
              <w:r w:rsidRPr="007B080F">
                <w:rPr>
                  <w:b/>
                  <w:bCs/>
                </w:rPr>
                <w:t>Potential shortcomings</w:t>
              </w:r>
              <w:r>
                <w:t>: No seen</w:t>
              </w:r>
            </w:ins>
          </w:p>
          <w:p w14:paraId="4D8E5A21" w14:textId="77777777" w:rsidR="00274815" w:rsidRPr="007B080F" w:rsidRDefault="00274815" w:rsidP="00274815">
            <w:pPr>
              <w:rPr>
                <w:ins w:id="6079" w:author="Intel - Li, Ziyi" w:date="2020-10-15T09:21:00Z"/>
              </w:rPr>
            </w:pPr>
            <w:ins w:id="6080" w:author="Intel - Li, Ziyi" w:date="2020-10-15T09:21:00Z">
              <w:r w:rsidRPr="007B080F">
                <w:rPr>
                  <w:b/>
                  <w:bCs/>
                </w:rPr>
                <w:t>Specification effort</w:t>
              </w:r>
              <w:r>
                <w:t>: Effort is small. Signaling to broadcast RSRP threshold from donor CU and active IAB nodes to inactive IAB nodes</w:t>
              </w:r>
            </w:ins>
          </w:p>
          <w:p w14:paraId="6B867E4A" w14:textId="69249055" w:rsidR="00274815" w:rsidRDefault="00274815" w:rsidP="00274815">
            <w:pPr>
              <w:rPr>
                <w:b/>
                <w:bCs/>
              </w:rPr>
            </w:pPr>
            <w:ins w:id="6081" w:author="Intel - Li, Ziyi" w:date="2020-10-15T09:21:00Z">
              <w:r>
                <w:rPr>
                  <w:b/>
                  <w:bCs/>
                </w:rPr>
                <w:t>Hence, we would suggest revising the proposal into “procedures for topology establishment for the benefit of reduce BH RLF and service interruption is FFS”</w:t>
              </w:r>
            </w:ins>
          </w:p>
        </w:tc>
      </w:tr>
      <w:tr w:rsidR="00274815" w14:paraId="0A074277" w14:textId="77777777" w:rsidTr="002B057C">
        <w:tc>
          <w:tcPr>
            <w:tcW w:w="2245" w:type="dxa"/>
          </w:tcPr>
          <w:p w14:paraId="3F9A2996" w14:textId="77777777" w:rsidR="00274815" w:rsidRDefault="00274815" w:rsidP="00274815">
            <w:pPr>
              <w:rPr>
                <w:b/>
                <w:bCs/>
              </w:rPr>
            </w:pPr>
          </w:p>
        </w:tc>
        <w:tc>
          <w:tcPr>
            <w:tcW w:w="7384" w:type="dxa"/>
          </w:tcPr>
          <w:p w14:paraId="183A276D" w14:textId="77777777" w:rsidR="00274815" w:rsidRDefault="00274815" w:rsidP="00274815">
            <w:pPr>
              <w:rPr>
                <w:b/>
                <w:bCs/>
              </w:rPr>
            </w:pPr>
          </w:p>
        </w:tc>
      </w:tr>
    </w:tbl>
    <w:p w14:paraId="538D75BE" w14:textId="77777777" w:rsidR="00C14845" w:rsidRDefault="00C14845" w:rsidP="00C14845">
      <w:pPr>
        <w:rPr>
          <w:b/>
          <w:bCs/>
        </w:rPr>
      </w:pPr>
    </w:p>
    <w:p w14:paraId="34BCA23A" w14:textId="5695B3AF" w:rsidR="00B9789E" w:rsidRDefault="00B9789E" w:rsidP="00B9789E">
      <w:pPr>
        <w:pStyle w:val="Heading3"/>
      </w:pPr>
      <w:r>
        <w:t>2.2.18</w:t>
      </w:r>
      <w:r>
        <w:tab/>
        <w:t>Other enhancements</w:t>
      </w:r>
    </w:p>
    <w:p w14:paraId="77744ABA" w14:textId="77777777" w:rsidR="00B9789E" w:rsidRPr="00152339" w:rsidRDefault="00B9789E" w:rsidP="00B9789E">
      <w:pPr>
        <w:rPr>
          <w:rPrChange w:id="6082" w:author="Ericsson" w:date="2020-10-14T10:49:00Z">
            <w:rPr/>
          </w:rPrChange>
        </w:rPr>
      </w:pPr>
      <w:r w:rsidRPr="00152339">
        <w:rPr>
          <w:b/>
          <w:bCs/>
          <w:rPrChange w:id="6083" w:author="Ericsson" w:date="2020-10-14T10:49:00Z">
            <w:rPr>
              <w:b/>
              <w:bCs/>
            </w:rPr>
          </w:rPrChange>
        </w:rPr>
        <w:t>Lossless delivery over hop-by-hop RLC ARQ</w:t>
      </w:r>
      <w:r w:rsidRPr="00152339">
        <w:rPr>
          <w:rPrChange w:id="6084" w:author="Ericsson" w:date="2020-10-14T10:49:00Z">
            <w:rPr/>
          </w:rPrChange>
        </w:rPr>
        <w:t xml:space="preserve">: </w:t>
      </w:r>
    </w:p>
    <w:p w14:paraId="4363B350" w14:textId="77777777" w:rsidR="00B9789E" w:rsidRPr="00152339" w:rsidRDefault="00B9789E" w:rsidP="00B9789E">
      <w:pPr>
        <w:rPr>
          <w:rPrChange w:id="6085" w:author="Ericsson" w:date="2020-10-14T10:49:00Z">
            <w:rPr/>
          </w:rPrChange>
        </w:rPr>
      </w:pPr>
      <w:r w:rsidRPr="00152339">
        <w:rPr>
          <w:rPrChange w:id="6086" w:author="Ericsson" w:date="2020-10-14T10:49:00Z">
            <w:rPr/>
          </w:rPrChange>
        </w:rPr>
        <w:t>Packet loss avoidance and recovery during topology adaptation have been captured in RAN3 agreement:</w:t>
      </w:r>
    </w:p>
    <w:p w14:paraId="62E2D3B6" w14:textId="77777777" w:rsidR="00B9789E" w:rsidRPr="00152339" w:rsidRDefault="00B9789E" w:rsidP="00B9789E">
      <w:pPr>
        <w:ind w:left="288"/>
        <w:rPr>
          <w:rFonts w:ascii="Calibri" w:hAnsi="Calibri" w:cs="Calibri"/>
          <w:b/>
          <w:bCs/>
          <w:color w:val="00B050"/>
          <w:sz w:val="18"/>
          <w:szCs w:val="24"/>
          <w:rPrChange w:id="6087" w:author="Ericsson" w:date="2020-10-14T10:49:00Z">
            <w:rPr>
              <w:rFonts w:ascii="Calibri" w:hAnsi="Calibri" w:cs="Calibri"/>
              <w:b/>
              <w:bCs/>
              <w:color w:val="00B050"/>
              <w:sz w:val="18"/>
              <w:szCs w:val="24"/>
            </w:rPr>
          </w:rPrChange>
        </w:rPr>
      </w:pPr>
      <w:r w:rsidRPr="00152339">
        <w:rPr>
          <w:rFonts w:ascii="Calibri" w:hAnsi="Calibri" w:cs="Calibri"/>
          <w:b/>
          <w:bCs/>
          <w:color w:val="00B050"/>
          <w:sz w:val="18"/>
          <w:szCs w:val="24"/>
          <w:rPrChange w:id="6088" w:author="Ericsson" w:date="2020-10-14T10:49:00Z">
            <w:rPr>
              <w:rFonts w:ascii="Calibri" w:hAnsi="Calibri" w:cs="Calibri"/>
              <w:b/>
              <w:bCs/>
              <w:color w:val="00B050"/>
              <w:sz w:val="18"/>
              <w:szCs w:val="24"/>
            </w:rPr>
          </w:rPrChange>
        </w:rPr>
        <w:t>Discuss mitigation of packet loss and reduction of unnecessary transmissions during IAB-node migration.</w:t>
      </w:r>
    </w:p>
    <w:p w14:paraId="32E0CA2E" w14:textId="77777777" w:rsidR="00B9789E" w:rsidRPr="00152339" w:rsidRDefault="00B9789E" w:rsidP="00B9789E">
      <w:pPr>
        <w:ind w:left="288"/>
        <w:rPr>
          <w:rFonts w:ascii="Calibri" w:hAnsi="Calibri" w:cs="Calibri"/>
          <w:b/>
          <w:bCs/>
          <w:color w:val="00B050"/>
          <w:sz w:val="18"/>
          <w:szCs w:val="24"/>
          <w:rPrChange w:id="6089" w:author="Ericsson" w:date="2020-10-14T10:49:00Z">
            <w:rPr>
              <w:rFonts w:ascii="Calibri" w:hAnsi="Calibri" w:cs="Calibri"/>
              <w:b/>
              <w:bCs/>
              <w:color w:val="00B050"/>
              <w:sz w:val="18"/>
              <w:szCs w:val="24"/>
            </w:rPr>
          </w:rPrChange>
        </w:rPr>
      </w:pPr>
    </w:p>
    <w:p w14:paraId="74B9111D" w14:textId="77777777" w:rsidR="00B9789E" w:rsidRPr="00152339" w:rsidRDefault="00B9789E" w:rsidP="00B9789E">
      <w:pPr>
        <w:rPr>
          <w:rPrChange w:id="6090" w:author="Ericsson" w:date="2020-10-14T10:49:00Z">
            <w:rPr/>
          </w:rPrChange>
        </w:rPr>
      </w:pPr>
      <w:r w:rsidRPr="00152339">
        <w:rPr>
          <w:rPrChange w:id="6091" w:author="Ericsson" w:date="2020-10-14T10:49:00Z">
            <w:rPr/>
          </w:rPrChange>
        </w:rPr>
        <w:t>This will be part of RAN3’s discussion on enhancements to topology adaptation procedures.</w:t>
      </w:r>
    </w:p>
    <w:p w14:paraId="7AD26D88" w14:textId="77777777" w:rsidR="00B9789E" w:rsidRPr="00152339" w:rsidRDefault="00B9789E" w:rsidP="00B9789E">
      <w:pPr>
        <w:rPr>
          <w:b/>
          <w:bCs/>
          <w:rPrChange w:id="6092" w:author="Ericsson" w:date="2020-10-14T10:49:00Z">
            <w:rPr>
              <w:b/>
              <w:bCs/>
            </w:rPr>
          </w:rPrChange>
        </w:rPr>
      </w:pPr>
    </w:p>
    <w:p w14:paraId="75C0FF1A" w14:textId="77777777" w:rsidR="00B9789E" w:rsidRPr="00152339" w:rsidRDefault="00B9789E" w:rsidP="00B9789E">
      <w:pPr>
        <w:rPr>
          <w:b/>
          <w:bCs/>
          <w:rPrChange w:id="6093" w:author="Ericsson" w:date="2020-10-14T10:49:00Z">
            <w:rPr>
              <w:b/>
              <w:bCs/>
            </w:rPr>
          </w:rPrChange>
        </w:rPr>
      </w:pPr>
      <w:r w:rsidRPr="00152339">
        <w:rPr>
          <w:b/>
          <w:bCs/>
          <w:rPrChange w:id="6094" w:author="Ericsson" w:date="2020-10-14T10:49:00Z">
            <w:rPr>
              <w:b/>
              <w:bCs/>
            </w:rPr>
          </w:rPrChange>
        </w:rPr>
        <w:t>Inter-CU RLF recovery for descendant nodes/UEs:</w:t>
      </w:r>
    </w:p>
    <w:p w14:paraId="08077CAA" w14:textId="77777777" w:rsidR="00B9789E" w:rsidRPr="00152339" w:rsidRDefault="00B9789E" w:rsidP="00B9789E">
      <w:pPr>
        <w:rPr>
          <w:rPrChange w:id="6095" w:author="Ericsson" w:date="2020-10-14T10:50:00Z">
            <w:rPr/>
          </w:rPrChange>
        </w:rPr>
      </w:pPr>
      <w:r w:rsidRPr="00152339">
        <w:rPr>
          <w:rPrChange w:id="6096" w:author="Ericsson" w:date="2020-10-14T10:50:00Z">
            <w:rPr/>
          </w:rPrChange>
        </w:rPr>
        <w:t xml:space="preserve">RAN3 certainly needs to first identify a baseline procedure for inter-CU RLF recovery. This procedure is necessary to understand the shortcomings from collective migration of the entire subtree. Apart from that, all descendant nodes (and their UEs), which have a redundant CP path, can always be migrated independently, disregarding of the inter-DU RLF recovery procedure.  </w:t>
      </w:r>
    </w:p>
    <w:p w14:paraId="22462EBF" w14:textId="77777777" w:rsidR="00B9789E" w:rsidRPr="00152339" w:rsidRDefault="00B9789E" w:rsidP="00B9789E">
      <w:pPr>
        <w:rPr>
          <w:rPrChange w:id="6097" w:author="Ericsson" w:date="2020-10-14T10:50:00Z">
            <w:rPr/>
          </w:rPrChange>
        </w:rPr>
      </w:pPr>
    </w:p>
    <w:p w14:paraId="797C1692" w14:textId="77777777" w:rsidR="00B9789E" w:rsidRPr="0097034A" w:rsidRDefault="00B9789E" w:rsidP="00B9789E">
      <w:r w:rsidRPr="00152339">
        <w:rPr>
          <w:b/>
          <w:bCs/>
          <w:rPrChange w:id="6098" w:author="Ericsson" w:date="2020-10-14T10:50:00Z">
            <w:rPr>
              <w:b/>
              <w:bCs/>
            </w:rPr>
          </w:rPrChange>
        </w:rPr>
        <w:t>Intra-frequency DC:</w:t>
      </w:r>
      <w:r w:rsidRPr="00152339">
        <w:rPr>
          <w:rPrChange w:id="6099" w:author="Ericsson" w:date="2020-10-14T10:50:00Z">
            <w:rPr/>
          </w:rPrChange>
        </w:rPr>
        <w:t xml:space="preserve"> This has just been discussed in RAN Plenary #89 for Rel-17 IAB without agreement. </w:t>
      </w:r>
      <w:r w:rsidRPr="0097034A">
        <w:t>This is further primarily in RAN1 scope.</w:t>
      </w:r>
    </w:p>
    <w:p w14:paraId="287AE04B" w14:textId="77777777" w:rsidR="00B9789E" w:rsidRPr="0097034A" w:rsidRDefault="00B9789E" w:rsidP="00B9789E"/>
    <w:p w14:paraId="7F788A8A" w14:textId="36241429" w:rsidR="00AC14EC" w:rsidRPr="00C809DF" w:rsidRDefault="00B9789E" w:rsidP="00B9789E">
      <w:pPr>
        <w:ind w:left="14"/>
        <w:rPr>
          <w:rPrChange w:id="6100" w:author="Ericsson" w:date="2020-10-14T10:46:00Z">
            <w:rPr/>
          </w:rPrChange>
        </w:rPr>
      </w:pPr>
      <w:r w:rsidRPr="00C809DF">
        <w:rPr>
          <w:b/>
          <w:bCs/>
          <w:rPrChange w:id="6101" w:author="Ericsson" w:date="2020-10-14T10:46:00Z">
            <w:rPr>
              <w:b/>
              <w:bCs/>
            </w:rPr>
          </w:rPrChange>
        </w:rPr>
        <w:lastRenderedPageBreak/>
        <w:t xml:space="preserve">Enhancements to RLC for N:1 mapped </w:t>
      </w:r>
      <w:proofErr w:type="gramStart"/>
      <w:r w:rsidRPr="00C809DF">
        <w:rPr>
          <w:b/>
          <w:bCs/>
          <w:rPrChange w:id="6102" w:author="Ericsson" w:date="2020-10-14T10:46:00Z">
            <w:rPr>
              <w:b/>
              <w:bCs/>
            </w:rPr>
          </w:rPrChange>
        </w:rPr>
        <w:t>bearers</w:t>
      </w:r>
      <w:proofErr w:type="gramEnd"/>
      <w:r w:rsidRPr="00C809DF">
        <w:rPr>
          <w:b/>
          <w:bCs/>
          <w:rPrChange w:id="6103" w:author="Ericsson" w:date="2020-10-14T10:46:00Z">
            <w:rPr>
              <w:b/>
              <w:bCs/>
            </w:rPr>
          </w:rPrChange>
        </w:rPr>
        <w:t>:</w:t>
      </w:r>
      <w:r w:rsidRPr="00C809DF">
        <w:rPr>
          <w:rPrChange w:id="6104" w:author="Ericsson" w:date="2020-10-14T10:46:00Z">
            <w:rPr/>
          </w:rPrChange>
        </w:rPr>
        <w:t xml:space="preserve"> It is not clear what enhancements would need to be considered.</w:t>
      </w:r>
    </w:p>
    <w:p w14:paraId="21264608" w14:textId="4EF0FC7C" w:rsidR="002F7524" w:rsidRPr="00152339" w:rsidRDefault="002F7524" w:rsidP="00B9789E">
      <w:pPr>
        <w:ind w:left="14"/>
        <w:rPr>
          <w:rFonts w:ascii="Times New Roman" w:hAnsi="Times New Roman"/>
          <w:sz w:val="24"/>
          <w:szCs w:val="24"/>
          <w:u w:val="single"/>
          <w:rPrChange w:id="6105" w:author="Ericsson" w:date="2020-10-14T10:50:00Z">
            <w:rPr>
              <w:rFonts w:ascii="Times New Roman" w:hAnsi="Times New Roman"/>
              <w:sz w:val="24"/>
              <w:szCs w:val="24"/>
              <w:u w:val="single"/>
            </w:rPr>
          </w:rPrChange>
        </w:rPr>
      </w:pPr>
      <w:r w:rsidRPr="00152339">
        <w:rPr>
          <w:b/>
          <w:bCs/>
          <w:sz w:val="24"/>
          <w:szCs w:val="24"/>
          <w:u w:val="single"/>
          <w:rPrChange w:id="6106" w:author="Ericsson" w:date="2020-10-14T10:50:00Z">
            <w:rPr>
              <w:b/>
              <w:bCs/>
              <w:sz w:val="24"/>
              <w:szCs w:val="24"/>
              <w:u w:val="single"/>
            </w:rPr>
          </w:rPrChange>
        </w:rPr>
        <w:t>Proposal 18:</w:t>
      </w:r>
      <w:r w:rsidRPr="00152339">
        <w:rPr>
          <w:rFonts w:ascii="Times New Roman" w:hAnsi="Times New Roman"/>
          <w:sz w:val="24"/>
          <w:szCs w:val="24"/>
          <w:u w:val="single"/>
          <w:rPrChange w:id="6107" w:author="Ericsson" w:date="2020-10-14T10:50:00Z">
            <w:rPr>
              <w:rFonts w:ascii="Times New Roman" w:hAnsi="Times New Roman"/>
              <w:sz w:val="24"/>
              <w:szCs w:val="24"/>
              <w:u w:val="single"/>
            </w:rPr>
          </w:rPrChange>
        </w:rPr>
        <w:t xml:space="preserve"> -/-</w:t>
      </w:r>
    </w:p>
    <w:p w14:paraId="0E12FFD6" w14:textId="77777777" w:rsidR="00B64B97" w:rsidRPr="00152339" w:rsidRDefault="00B64B97" w:rsidP="00B9789E">
      <w:pPr>
        <w:ind w:left="14"/>
        <w:rPr>
          <w:rFonts w:ascii="Times New Roman" w:hAnsi="Times New Roman"/>
          <w:sz w:val="24"/>
          <w:szCs w:val="24"/>
          <w:u w:val="single"/>
          <w:rPrChange w:id="6108" w:author="Ericsson" w:date="2020-10-14T10:50:00Z">
            <w:rPr>
              <w:rFonts w:ascii="Times New Roman" w:hAnsi="Times New Roman"/>
              <w:sz w:val="24"/>
              <w:szCs w:val="24"/>
              <w:u w:val="single"/>
            </w:rPr>
          </w:rPrChange>
        </w:rPr>
      </w:pPr>
    </w:p>
    <w:p w14:paraId="3421822B" w14:textId="2BEFEC37" w:rsidR="00C14845" w:rsidRPr="00152339" w:rsidRDefault="00C14845" w:rsidP="00C14845">
      <w:pPr>
        <w:rPr>
          <w:b/>
          <w:bCs/>
          <w:rPrChange w:id="6109" w:author="Ericsson" w:date="2020-10-14T10:50:00Z">
            <w:rPr>
              <w:b/>
              <w:bCs/>
            </w:rPr>
          </w:rPrChange>
        </w:rPr>
      </w:pPr>
      <w:r w:rsidRPr="00152339">
        <w:rPr>
          <w:b/>
          <w:bCs/>
          <w:rPrChange w:id="6110" w:author="Ericsson" w:date="2020-10-14T10:50:00Z">
            <w:rPr>
              <w:b/>
              <w:bCs/>
            </w:rPr>
          </w:rPrChange>
        </w:rPr>
        <w:t>Q1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7A79AA76" w14:textId="77777777" w:rsidTr="002B057C">
        <w:tc>
          <w:tcPr>
            <w:tcW w:w="2245" w:type="dxa"/>
          </w:tcPr>
          <w:p w14:paraId="048B8DEF" w14:textId="77777777" w:rsidR="00C14845" w:rsidRDefault="00C14845" w:rsidP="002B057C">
            <w:pPr>
              <w:rPr>
                <w:b/>
                <w:bCs/>
              </w:rPr>
            </w:pPr>
            <w:r>
              <w:rPr>
                <w:b/>
                <w:bCs/>
              </w:rPr>
              <w:t>Company</w:t>
            </w:r>
          </w:p>
        </w:tc>
        <w:tc>
          <w:tcPr>
            <w:tcW w:w="7384" w:type="dxa"/>
          </w:tcPr>
          <w:p w14:paraId="78D0B9ED" w14:textId="77777777" w:rsidR="00C14845" w:rsidRDefault="00C14845" w:rsidP="002B057C">
            <w:pPr>
              <w:rPr>
                <w:b/>
                <w:bCs/>
              </w:rPr>
            </w:pPr>
            <w:r>
              <w:rPr>
                <w:b/>
                <w:bCs/>
              </w:rPr>
              <w:t>Comment</w:t>
            </w:r>
          </w:p>
        </w:tc>
      </w:tr>
      <w:tr w:rsidR="00DA0D95" w:rsidRPr="00152339" w14:paraId="0B0C43B9" w14:textId="77777777" w:rsidTr="002B057C">
        <w:tc>
          <w:tcPr>
            <w:tcW w:w="2245" w:type="dxa"/>
          </w:tcPr>
          <w:p w14:paraId="288D6A54" w14:textId="56D1518A" w:rsidR="00DA0D95" w:rsidRPr="00353D56" w:rsidRDefault="00DA0D95" w:rsidP="00DA0D95">
            <w:ins w:id="6111" w:author="Kyocera - Masato Fujishiro" w:date="2020-10-12T11:00:00Z">
              <w:r w:rsidRPr="00353D56">
                <w:rPr>
                  <w:rFonts w:hint="eastAsia"/>
                </w:rPr>
                <w:t>K</w:t>
              </w:r>
              <w:r w:rsidRPr="00353D56">
                <w:t>yocera</w:t>
              </w:r>
            </w:ins>
          </w:p>
        </w:tc>
        <w:tc>
          <w:tcPr>
            <w:tcW w:w="7384" w:type="dxa"/>
          </w:tcPr>
          <w:p w14:paraId="37320ADA" w14:textId="77777777" w:rsidR="00DA0D95" w:rsidRPr="00C809DF" w:rsidRDefault="00DA0D95" w:rsidP="00DA0D95">
            <w:pPr>
              <w:rPr>
                <w:ins w:id="6112" w:author="Kyocera - Masato Fujishiro" w:date="2020-10-12T11:00:00Z"/>
                <w:rPrChange w:id="6113" w:author="Ericsson" w:date="2020-10-14T10:46:00Z">
                  <w:rPr>
                    <w:ins w:id="6114" w:author="Kyocera - Masato Fujishiro" w:date="2020-10-12T11:00:00Z"/>
                  </w:rPr>
                </w:rPrChange>
              </w:rPr>
            </w:pPr>
            <w:ins w:id="6115" w:author="Kyocera - Masato Fujishiro" w:date="2020-10-12T11:00:00Z">
              <w:r w:rsidRPr="00C809DF">
                <w:rPr>
                  <w:rPrChange w:id="6116" w:author="Ericsson" w:date="2020-10-14T10:46:00Z">
                    <w:rPr/>
                  </w:rPrChange>
                </w:rPr>
                <w:t xml:space="preserve">Regarding “Lossless delivery over hop-by-hop RLC ARQ”, we agree it’s related to RAN3 agreement as the rapporteur pointed out. However, given the WID states the topology adaptation enhancements, i.e., all the topics in this paper, are RAN3-led objectives but some topics will go forward as the rapporteur suggested above, and RAN2 already captured the Layer 2 issues/ the candidate solutions in TR 38.874, we still think RAN2 may start the discussion to resolve the Layer 2 issues. </w:t>
              </w:r>
            </w:ins>
          </w:p>
          <w:p w14:paraId="15D7205E" w14:textId="77777777" w:rsidR="00DA0D95" w:rsidRPr="00C809DF" w:rsidRDefault="00DA0D95" w:rsidP="00DA0D95">
            <w:pPr>
              <w:rPr>
                <w:ins w:id="6117" w:author="Kyocera - Masato Fujishiro" w:date="2020-10-12T11:00:00Z"/>
                <w:rPrChange w:id="6118" w:author="Ericsson" w:date="2020-10-14T10:46:00Z">
                  <w:rPr>
                    <w:ins w:id="6119" w:author="Kyocera - Masato Fujishiro" w:date="2020-10-12T11:00:00Z"/>
                  </w:rPr>
                </w:rPrChange>
              </w:rPr>
            </w:pPr>
          </w:p>
          <w:p w14:paraId="79018173" w14:textId="77777777" w:rsidR="00DA0D95" w:rsidRPr="00C809DF" w:rsidRDefault="00DA0D95" w:rsidP="00DA0D95">
            <w:pPr>
              <w:rPr>
                <w:ins w:id="6120" w:author="Kyocera - Masato Fujishiro" w:date="2020-10-12T11:00:00Z"/>
                <w:rPrChange w:id="6121" w:author="Ericsson" w:date="2020-10-14T10:47:00Z">
                  <w:rPr>
                    <w:ins w:id="6122" w:author="Kyocera - Masato Fujishiro" w:date="2020-10-12T11:00:00Z"/>
                  </w:rPr>
                </w:rPrChange>
              </w:rPr>
            </w:pPr>
            <w:ins w:id="6123" w:author="Kyocera - Masato Fujishiro" w:date="2020-10-12T11:00:00Z">
              <w:r w:rsidRPr="00C809DF">
                <w:rPr>
                  <w:rPrChange w:id="6124" w:author="Ericsson" w:date="2020-10-14T10:47:00Z">
                    <w:rPr/>
                  </w:rPrChange>
                </w:rPr>
                <w:t xml:space="preserve">Regarding “Inter-CU RLF recovery for descendant nodes/UEs”, we agree this is the basic procedure as Huawei pointed out, while RAN2 may need to wait for RAN3 progress a bit. </w:t>
              </w:r>
            </w:ins>
          </w:p>
          <w:p w14:paraId="49D007AC" w14:textId="77777777" w:rsidR="00DA0D95" w:rsidRPr="00C809DF" w:rsidRDefault="00DA0D95" w:rsidP="00DA0D95">
            <w:pPr>
              <w:rPr>
                <w:ins w:id="6125" w:author="Kyocera - Masato Fujishiro" w:date="2020-10-12T11:00:00Z"/>
                <w:rPrChange w:id="6126" w:author="Ericsson" w:date="2020-10-14T10:47:00Z">
                  <w:rPr>
                    <w:ins w:id="6127" w:author="Kyocera - Masato Fujishiro" w:date="2020-10-12T11:00:00Z"/>
                  </w:rPr>
                </w:rPrChange>
              </w:rPr>
            </w:pPr>
          </w:p>
          <w:p w14:paraId="5434DCED" w14:textId="4CC324BB" w:rsidR="00DA0D95" w:rsidRPr="00152339" w:rsidRDefault="00DA0D95" w:rsidP="00DA0D95">
            <w:pPr>
              <w:rPr>
                <w:rPrChange w:id="6128" w:author="Ericsson" w:date="2020-10-14T10:50:00Z">
                  <w:rPr/>
                </w:rPrChange>
              </w:rPr>
            </w:pPr>
            <w:ins w:id="6129" w:author="Kyocera - Masato Fujishiro" w:date="2020-10-12T11:00:00Z">
              <w:r w:rsidRPr="00152339">
                <w:rPr>
                  <w:rPrChange w:id="6130" w:author="Ericsson" w:date="2020-10-14T10:50:00Z">
                    <w:rPr/>
                  </w:rPrChange>
                </w:rPr>
                <w:t xml:space="preserve">So, we think Proposal 18 should cover at least these two issues by e.g., “RAN2 will discuss the L2 issues on lossless delivery and inter-CU RLF recovery”. </w:t>
              </w:r>
            </w:ins>
          </w:p>
        </w:tc>
      </w:tr>
      <w:tr w:rsidR="00DA5AC8" w14:paraId="46402C9C" w14:textId="77777777" w:rsidTr="002B057C">
        <w:tc>
          <w:tcPr>
            <w:tcW w:w="2245" w:type="dxa"/>
          </w:tcPr>
          <w:p w14:paraId="708EB897" w14:textId="4E8976F7" w:rsidR="00DA5AC8" w:rsidRDefault="00DA5AC8" w:rsidP="00DA5AC8">
            <w:pPr>
              <w:rPr>
                <w:b/>
                <w:bCs/>
              </w:rPr>
            </w:pPr>
            <w:ins w:id="6131" w:author="Huawei" w:date="2020-10-13T19:44:00Z">
              <w:r>
                <w:rPr>
                  <w:rFonts w:eastAsia="DengXian" w:hint="eastAsia"/>
                  <w:b/>
                  <w:bCs/>
                </w:rPr>
                <w:t>H</w:t>
              </w:r>
              <w:r>
                <w:rPr>
                  <w:rFonts w:eastAsia="DengXian"/>
                  <w:b/>
                  <w:bCs/>
                </w:rPr>
                <w:t>uawei</w:t>
              </w:r>
            </w:ins>
          </w:p>
        </w:tc>
        <w:tc>
          <w:tcPr>
            <w:tcW w:w="7384" w:type="dxa"/>
          </w:tcPr>
          <w:p w14:paraId="2E4C7563" w14:textId="0AA5D08E" w:rsidR="00DA5AC8" w:rsidRDefault="00DA5AC8" w:rsidP="00DA5AC8">
            <w:pPr>
              <w:rPr>
                <w:b/>
                <w:bCs/>
              </w:rPr>
            </w:pPr>
            <w:ins w:id="6132" w:author="Huawei" w:date="2020-10-13T19:44:00Z">
              <w:r w:rsidRPr="00152339">
                <w:rPr>
                  <w:b/>
                  <w:bCs/>
                  <w:rPrChange w:id="6133" w:author="Ericsson" w:date="2020-10-14T10:50:00Z">
                    <w:rPr>
                      <w:b/>
                      <w:bCs/>
                    </w:rPr>
                  </w:rPrChange>
                </w:rPr>
                <w:t xml:space="preserve">Inter-CU RLF recovery for descendant nodes/UEs: </w:t>
              </w:r>
              <w:r w:rsidRPr="00152339">
                <w:rPr>
                  <w:bCs/>
                  <w:rPrChange w:id="6134" w:author="Ericsson" w:date="2020-10-14T10:50:00Z">
                    <w:rPr>
                      <w:bCs/>
                    </w:rPr>
                  </w:rPrChange>
                </w:rPr>
                <w:t xml:space="preserve">As to </w:t>
              </w:r>
              <w:r w:rsidRPr="00152339">
                <w:rPr>
                  <w:b/>
                  <w:bCs/>
                  <w:rPrChange w:id="6135" w:author="Ericsson" w:date="2020-10-14T10:50:00Z">
                    <w:rPr>
                      <w:b/>
                      <w:bCs/>
                    </w:rPr>
                  </w:rPrChange>
                </w:rPr>
                <w:t>“</w:t>
              </w:r>
              <w:r w:rsidRPr="00152339">
                <w:rPr>
                  <w:rPrChange w:id="6136" w:author="Ericsson" w:date="2020-10-14T10:50:00Z">
                    <w:rPr/>
                  </w:rPrChange>
                </w:rPr>
                <w:t xml:space="preserve">all descendant nodes (and their UEs), which have a redundant CP path, can always be migrated independently” The common case is the child node may not have a redundant CP path. </w:t>
              </w:r>
              <w:r>
                <w:t>How to handle that case?</w:t>
              </w:r>
            </w:ins>
          </w:p>
        </w:tc>
      </w:tr>
    </w:tbl>
    <w:p w14:paraId="26FC27C0" w14:textId="77777777" w:rsidR="00C14845" w:rsidRDefault="00C14845" w:rsidP="00C14845">
      <w:pPr>
        <w:rPr>
          <w:b/>
          <w:bCs/>
        </w:rPr>
      </w:pPr>
    </w:p>
    <w:p w14:paraId="02488BA2" w14:textId="77777777" w:rsidR="00C14845" w:rsidRPr="0097034A" w:rsidRDefault="00C14845" w:rsidP="00B9789E">
      <w:pPr>
        <w:ind w:left="14"/>
        <w:rPr>
          <w:rFonts w:ascii="Times New Roman" w:hAnsi="Times New Roman"/>
        </w:rPr>
      </w:pPr>
    </w:p>
    <w:p w14:paraId="4E67CE50" w14:textId="77777777" w:rsidR="00AC14EC" w:rsidRDefault="00C24DBC">
      <w:pPr>
        <w:pStyle w:val="Heading1"/>
        <w:rPr>
          <w:rFonts w:eastAsia="SimSun"/>
        </w:rPr>
      </w:pPr>
      <w:r>
        <w:rPr>
          <w:rFonts w:eastAsia="SimSun"/>
        </w:rPr>
        <w:t>Conclusion</w:t>
      </w:r>
      <w:bookmarkStart w:id="6137" w:name="_GoBack"/>
      <w:bookmarkEnd w:id="6137"/>
    </w:p>
    <w:p w14:paraId="7F62B6CA" w14:textId="77777777" w:rsidR="00AC14EC" w:rsidRDefault="00AC14EC">
      <w:pPr>
        <w:ind w:left="14"/>
        <w:rPr>
          <w:rFonts w:ascii="Times New Roman" w:hAnsi="Times New Roman"/>
        </w:rPr>
      </w:pPr>
      <w:bookmarkStart w:id="6138" w:name="OLE_LINK3"/>
    </w:p>
    <w:p w14:paraId="090B5A86" w14:textId="77777777" w:rsidR="00AC14EC" w:rsidRDefault="00C24DBC">
      <w:pPr>
        <w:pStyle w:val="Heading1"/>
        <w:numPr>
          <w:ilvl w:val="0"/>
          <w:numId w:val="0"/>
        </w:numPr>
        <w:ind w:left="432" w:hanging="432"/>
        <w:rPr>
          <w:rFonts w:eastAsia="SimSun"/>
        </w:rPr>
      </w:pPr>
      <w:r>
        <w:rPr>
          <w:rFonts w:eastAsia="SimSun"/>
        </w:rPr>
        <w:t>References</w:t>
      </w:r>
    </w:p>
    <w:p w14:paraId="139C72F7" w14:textId="77777777" w:rsidR="00AC14EC" w:rsidRDefault="00C24DBC">
      <w:pPr>
        <w:pStyle w:val="ListParagraph"/>
        <w:numPr>
          <w:ilvl w:val="0"/>
          <w:numId w:val="23"/>
        </w:numPr>
        <w:autoSpaceDE w:val="0"/>
        <w:autoSpaceDN w:val="0"/>
        <w:adjustRightInd w:val="0"/>
        <w:spacing w:line="360" w:lineRule="auto"/>
        <w:ind w:left="0" w:firstLine="0"/>
        <w:rPr>
          <w:rFonts w:ascii="Times New Roman" w:hAnsi="Times New Roman"/>
          <w:sz w:val="20"/>
          <w:lang w:val="en-US"/>
        </w:rPr>
      </w:pPr>
      <w:r w:rsidRPr="0087251C">
        <w:rPr>
          <w:rFonts w:ascii="Times New Roman" w:hAnsi="Times New Roman"/>
          <w:sz w:val="20"/>
          <w:lang w:val="en-US"/>
        </w:rPr>
        <w:t>R</w:t>
      </w:r>
      <w:r>
        <w:rPr>
          <w:rFonts w:ascii="Times New Roman" w:hAnsi="Times New Roman"/>
          <w:sz w:val="20"/>
          <w:lang w:val="en-US"/>
        </w:rPr>
        <w:t>P</w:t>
      </w:r>
      <w:r w:rsidRPr="0087251C">
        <w:rPr>
          <w:rFonts w:ascii="Times New Roman" w:hAnsi="Times New Roman"/>
          <w:sz w:val="20"/>
          <w:lang w:val="en-US"/>
        </w:rPr>
        <w:t>-</w:t>
      </w:r>
      <w:bookmarkEnd w:id="6138"/>
      <w:r>
        <w:rPr>
          <w:rFonts w:ascii="Times New Roman" w:hAnsi="Times New Roman"/>
          <w:sz w:val="20"/>
          <w:lang w:val="en-US"/>
        </w:rPr>
        <w:t xml:space="preserve">201293: WID for </w:t>
      </w:r>
      <w:proofErr w:type="spellStart"/>
      <w:r>
        <w:rPr>
          <w:rFonts w:ascii="Times New Roman" w:hAnsi="Times New Roman"/>
          <w:sz w:val="20"/>
          <w:lang w:val="en-US"/>
        </w:rPr>
        <w:t>NR_IAB_enh</w:t>
      </w:r>
      <w:proofErr w:type="spellEnd"/>
      <w:r>
        <w:rPr>
          <w:rFonts w:ascii="Times New Roman" w:hAnsi="Times New Roman"/>
          <w:sz w:val="20"/>
          <w:lang w:val="en-US"/>
        </w:rPr>
        <w:t>; TSG RAN Meeting #88, Electronic Meeting, June 29 - July 3, 20</w:t>
      </w:r>
      <w:bookmarkEnd w:id="0"/>
      <w:bookmarkEnd w:id="1"/>
      <w:r>
        <w:rPr>
          <w:rFonts w:ascii="Times New Roman" w:hAnsi="Times New Roman"/>
          <w:sz w:val="20"/>
          <w:lang w:val="en-US"/>
        </w:rPr>
        <w:t>20</w:t>
      </w:r>
    </w:p>
    <w:p w14:paraId="73F32E9E" w14:textId="77777777" w:rsidR="00AC14EC" w:rsidRDefault="00AC14EC">
      <w:pPr>
        <w:pStyle w:val="ListParagraph"/>
        <w:autoSpaceDE w:val="0"/>
        <w:autoSpaceDN w:val="0"/>
        <w:adjustRightInd w:val="0"/>
        <w:spacing w:line="360" w:lineRule="auto"/>
        <w:rPr>
          <w:rFonts w:ascii="Times New Roman" w:hAnsi="Times New Roman"/>
          <w:sz w:val="20"/>
          <w:lang w:val="en-US"/>
        </w:rPr>
      </w:pPr>
    </w:p>
    <w:p w14:paraId="535048C7" w14:textId="77777777" w:rsidR="00AC14EC" w:rsidRDefault="00C24DBC">
      <w:pPr>
        <w:pStyle w:val="Heading1"/>
        <w:numPr>
          <w:ilvl w:val="0"/>
          <w:numId w:val="0"/>
        </w:numPr>
        <w:rPr>
          <w:rFonts w:eastAsia="SimSun"/>
        </w:rPr>
      </w:pPr>
      <w:r>
        <w:rPr>
          <w:rFonts w:eastAsia="SimSun"/>
        </w:rPr>
        <w:t>Annex: RAN3 agreements from R3#109e</w:t>
      </w:r>
    </w:p>
    <w:p w14:paraId="4A04CAFE" w14:textId="77777777" w:rsidR="00AC14EC" w:rsidRDefault="00AC14EC">
      <w:pPr>
        <w:pStyle w:val="ListParagraph"/>
        <w:autoSpaceDE w:val="0"/>
        <w:autoSpaceDN w:val="0"/>
        <w:adjustRightInd w:val="0"/>
        <w:spacing w:line="360" w:lineRule="auto"/>
        <w:rPr>
          <w:rFonts w:ascii="Times New Roman" w:hAnsi="Times New Roman"/>
          <w:sz w:val="20"/>
          <w:lang w:val="en-US"/>
        </w:rPr>
      </w:pPr>
    </w:p>
    <w:p w14:paraId="34EC3DCD" w14:textId="77777777" w:rsidR="00AC14EC" w:rsidRDefault="00C24DBC">
      <w:pPr>
        <w:pStyle w:val="Heading2"/>
        <w:keepNext w:val="0"/>
        <w:widowControl w:val="0"/>
        <w:numPr>
          <w:ilvl w:val="0"/>
          <w:numId w:val="0"/>
        </w:numPr>
        <w:spacing w:after="0"/>
        <w:rPr>
          <w:rFonts w:ascii="Calibri" w:hAnsi="Calibri" w:cs="Calibri"/>
        </w:rPr>
      </w:pPr>
      <w:r>
        <w:rPr>
          <w:rFonts w:ascii="Calibri" w:hAnsi="Calibri" w:cs="Calibri"/>
        </w:rPr>
        <w:lastRenderedPageBreak/>
        <w:t>13.2. Topology Adaptation Enhancements</w:t>
      </w:r>
    </w:p>
    <w:p w14:paraId="660BBEE8" w14:textId="77777777" w:rsidR="00AC14EC" w:rsidRDefault="00AC14EC">
      <w:pPr>
        <w:pStyle w:val="Heading3"/>
        <w:keepNext w:val="0"/>
        <w:widowControl w:val="0"/>
        <w:spacing w:after="0"/>
        <w:rPr>
          <w:rFonts w:ascii="Calibri" w:hAnsi="Calibri" w:cs="Calibri"/>
        </w:rPr>
      </w:pPr>
    </w:p>
    <w:p w14:paraId="6BA7B786" w14:textId="77777777" w:rsidR="00AC14EC" w:rsidRDefault="00C24DBC">
      <w:pPr>
        <w:pStyle w:val="Heading3"/>
        <w:keepNext w:val="0"/>
        <w:widowControl w:val="0"/>
        <w:spacing w:after="0"/>
        <w:rPr>
          <w:rFonts w:ascii="Calibri" w:hAnsi="Calibri" w:cs="Calibri"/>
        </w:rPr>
      </w:pPr>
      <w:r>
        <w:rPr>
          <w:rFonts w:ascii="Calibri" w:hAnsi="Calibri" w:cs="Calibri"/>
        </w:rPr>
        <w:t>13.2.1. Inter-Donor IAB Node Migration</w:t>
      </w:r>
    </w:p>
    <w:p w14:paraId="1C388971" w14:textId="77777777" w:rsidR="00AC14EC" w:rsidRPr="00152339" w:rsidRDefault="00AC14EC">
      <w:pPr>
        <w:rPr>
          <w:rPrChange w:id="6139" w:author="Ericsson" w:date="2020-10-14T10:50:00Z">
            <w:rPr/>
          </w:rPrChange>
        </w:rPr>
      </w:pPr>
    </w:p>
    <w:p w14:paraId="3FFD6DF8" w14:textId="77777777" w:rsidR="00AC14EC" w:rsidRPr="00152339" w:rsidRDefault="00C24DBC">
      <w:pPr>
        <w:ind w:left="144" w:hanging="144"/>
        <w:rPr>
          <w:rFonts w:ascii="Calibri" w:hAnsi="Calibri" w:cs="Calibri"/>
          <w:b/>
          <w:bCs/>
          <w:color w:val="000000"/>
          <w:sz w:val="18"/>
          <w:rPrChange w:id="6140" w:author="Ericsson" w:date="2020-10-14T10:50:00Z">
            <w:rPr>
              <w:rFonts w:ascii="Calibri" w:hAnsi="Calibri" w:cs="Calibri"/>
              <w:b/>
              <w:bCs/>
              <w:color w:val="000000"/>
              <w:sz w:val="18"/>
            </w:rPr>
          </w:rPrChange>
        </w:rPr>
      </w:pPr>
      <w:r w:rsidRPr="00152339">
        <w:rPr>
          <w:rFonts w:ascii="Calibri" w:hAnsi="Calibri" w:cs="Calibri"/>
          <w:b/>
          <w:bCs/>
          <w:color w:val="000000"/>
          <w:sz w:val="18"/>
          <w:rPrChange w:id="6141" w:author="Ericsson" w:date="2020-10-14T10:50:00Z">
            <w:rPr>
              <w:rFonts w:ascii="Calibri" w:hAnsi="Calibri" w:cs="Calibri"/>
              <w:b/>
              <w:bCs/>
              <w:color w:val="000000"/>
              <w:sz w:val="18"/>
            </w:rPr>
          </w:rPrChange>
        </w:rPr>
        <w:t xml:space="preserve">Inter-donor migration due to load balancing and RLF recovery may use the same signaling, where additional procedures and signaling, specific for each of the use cases, are possible. </w:t>
      </w:r>
    </w:p>
    <w:p w14:paraId="7870AC97" w14:textId="77777777" w:rsidR="00AC14EC" w:rsidRPr="00152339" w:rsidRDefault="00AC14EC">
      <w:pPr>
        <w:rPr>
          <w:rPrChange w:id="6142" w:author="Ericsson" w:date="2020-10-14T10:50:00Z">
            <w:rPr/>
          </w:rPrChange>
        </w:rPr>
      </w:pPr>
    </w:p>
    <w:p w14:paraId="159A1378" w14:textId="77777777" w:rsidR="00AC14EC" w:rsidRPr="00152339" w:rsidRDefault="00C24DBC">
      <w:pPr>
        <w:ind w:left="144" w:hanging="144"/>
        <w:rPr>
          <w:rFonts w:ascii="Calibri" w:hAnsi="Calibri" w:cs="Calibri"/>
          <w:b/>
          <w:bCs/>
          <w:color w:val="00B050"/>
          <w:sz w:val="18"/>
          <w:rPrChange w:id="6143" w:author="Ericsson" w:date="2020-10-14T10:50:00Z">
            <w:rPr>
              <w:rFonts w:ascii="Calibri" w:hAnsi="Calibri" w:cs="Calibri"/>
              <w:b/>
              <w:bCs/>
              <w:color w:val="00B050"/>
              <w:sz w:val="18"/>
            </w:rPr>
          </w:rPrChange>
        </w:rPr>
      </w:pPr>
      <w:r w:rsidRPr="00152339">
        <w:rPr>
          <w:rFonts w:ascii="Calibri" w:hAnsi="Calibri" w:cs="Calibri"/>
          <w:b/>
          <w:bCs/>
          <w:color w:val="00B050"/>
          <w:sz w:val="18"/>
          <w:rPrChange w:id="6144" w:author="Ericsson" w:date="2020-10-14T10:50:00Z">
            <w:rPr>
              <w:rFonts w:ascii="Calibri" w:hAnsi="Calibri" w:cs="Calibri"/>
              <w:b/>
              <w:bCs/>
              <w:color w:val="00B050"/>
              <w:sz w:val="18"/>
            </w:rPr>
          </w:rPrChange>
        </w:rPr>
        <w:t>The following cases for inter-donor migration are studied:</w:t>
      </w:r>
    </w:p>
    <w:p w14:paraId="52E9AAC0" w14:textId="77777777" w:rsidR="00AC14EC" w:rsidRPr="00152339" w:rsidRDefault="00C24DBC">
      <w:pPr>
        <w:ind w:left="144" w:hanging="144"/>
        <w:rPr>
          <w:rFonts w:ascii="Calibri" w:hAnsi="Calibri" w:cs="Calibri"/>
          <w:b/>
          <w:bCs/>
          <w:color w:val="00B050"/>
          <w:sz w:val="18"/>
          <w:rPrChange w:id="6145" w:author="Ericsson" w:date="2020-10-14T10:50:00Z">
            <w:rPr>
              <w:rFonts w:ascii="Calibri" w:hAnsi="Calibri" w:cs="Calibri"/>
              <w:b/>
              <w:bCs/>
              <w:color w:val="00B050"/>
              <w:sz w:val="18"/>
            </w:rPr>
          </w:rPrChange>
        </w:rPr>
      </w:pPr>
      <w:r w:rsidRPr="00152339">
        <w:rPr>
          <w:rFonts w:ascii="Calibri" w:hAnsi="Calibri" w:cs="Calibri"/>
          <w:b/>
          <w:bCs/>
          <w:color w:val="00B050"/>
          <w:sz w:val="18"/>
          <w:rPrChange w:id="6146" w:author="Ericsson" w:date="2020-10-14T10:50:00Z">
            <w:rPr>
              <w:rFonts w:ascii="Calibri" w:hAnsi="Calibri" w:cs="Calibri"/>
              <w:b/>
              <w:bCs/>
              <w:color w:val="00B050"/>
              <w:sz w:val="18"/>
            </w:rPr>
          </w:rPrChange>
        </w:rPr>
        <w:t>a) IAB-MT is migrated between IAB-donors.</w:t>
      </w:r>
    </w:p>
    <w:p w14:paraId="69485E84" w14:textId="77777777" w:rsidR="00AC14EC" w:rsidRPr="00152339" w:rsidRDefault="00C24DBC">
      <w:pPr>
        <w:ind w:left="144" w:hanging="144"/>
        <w:rPr>
          <w:rFonts w:ascii="Calibri" w:hAnsi="Calibri" w:cs="Calibri"/>
          <w:b/>
          <w:bCs/>
          <w:color w:val="00B050"/>
          <w:sz w:val="18"/>
          <w:rPrChange w:id="6147" w:author="Ericsson" w:date="2020-10-14T10:50:00Z">
            <w:rPr>
              <w:rFonts w:ascii="Calibri" w:hAnsi="Calibri" w:cs="Calibri"/>
              <w:b/>
              <w:bCs/>
              <w:color w:val="00B050"/>
              <w:sz w:val="18"/>
            </w:rPr>
          </w:rPrChange>
        </w:rPr>
      </w:pPr>
      <w:r w:rsidRPr="00152339">
        <w:rPr>
          <w:rFonts w:ascii="Calibri" w:hAnsi="Calibri" w:cs="Calibri"/>
          <w:b/>
          <w:bCs/>
          <w:color w:val="00B050"/>
          <w:sz w:val="18"/>
          <w:rPrChange w:id="6148" w:author="Ericsson" w:date="2020-10-14T10:50:00Z">
            <w:rPr>
              <w:rFonts w:ascii="Calibri" w:hAnsi="Calibri" w:cs="Calibri"/>
              <w:b/>
              <w:bCs/>
              <w:color w:val="00B050"/>
              <w:sz w:val="18"/>
            </w:rPr>
          </w:rPrChange>
        </w:rPr>
        <w:t>b) IAB-MT is simultaneously connected to two IAB-donors</w:t>
      </w:r>
    </w:p>
    <w:p w14:paraId="185ED4D5" w14:textId="77777777" w:rsidR="00AC14EC" w:rsidRPr="00152339" w:rsidRDefault="00C24DBC">
      <w:pPr>
        <w:ind w:left="144" w:hanging="144"/>
        <w:rPr>
          <w:rFonts w:ascii="Calibri" w:hAnsi="Calibri" w:cs="Calibri"/>
          <w:b/>
          <w:bCs/>
          <w:color w:val="00B050"/>
          <w:sz w:val="18"/>
          <w:rPrChange w:id="6149" w:author="Ericsson" w:date="2020-10-14T10:50:00Z">
            <w:rPr>
              <w:rFonts w:ascii="Calibri" w:hAnsi="Calibri" w:cs="Calibri"/>
              <w:b/>
              <w:bCs/>
              <w:color w:val="00B050"/>
              <w:sz w:val="18"/>
            </w:rPr>
          </w:rPrChange>
        </w:rPr>
      </w:pPr>
      <w:r w:rsidRPr="00152339">
        <w:rPr>
          <w:rFonts w:ascii="Calibri" w:hAnsi="Calibri" w:cs="Calibri"/>
          <w:b/>
          <w:bCs/>
          <w:color w:val="00B050"/>
          <w:sz w:val="18"/>
          <w:rPrChange w:id="6150" w:author="Ericsson" w:date="2020-10-14T10:50:00Z">
            <w:rPr>
              <w:rFonts w:ascii="Calibri" w:hAnsi="Calibri" w:cs="Calibri"/>
              <w:b/>
              <w:bCs/>
              <w:color w:val="00B050"/>
              <w:sz w:val="18"/>
            </w:rPr>
          </w:rPrChange>
        </w:rPr>
        <w:t>c) IAB-DU is simultaneously connected to 2 donor-CUs (common understanding is that we won’t break F1 interface principles)</w:t>
      </w:r>
    </w:p>
    <w:p w14:paraId="0917B1EB" w14:textId="77777777" w:rsidR="00AC14EC" w:rsidRPr="00152339" w:rsidRDefault="00C24DBC">
      <w:pPr>
        <w:rPr>
          <w:rFonts w:ascii="Calibri" w:hAnsi="Calibri" w:cs="Calibri"/>
          <w:b/>
          <w:bCs/>
          <w:color w:val="00B050"/>
          <w:sz w:val="18"/>
          <w:rPrChange w:id="6151" w:author="Ericsson" w:date="2020-10-14T10:50:00Z">
            <w:rPr>
              <w:rFonts w:ascii="Calibri" w:hAnsi="Calibri" w:cs="Calibri"/>
              <w:b/>
              <w:bCs/>
              <w:color w:val="00B050"/>
              <w:sz w:val="18"/>
            </w:rPr>
          </w:rPrChange>
        </w:rPr>
      </w:pPr>
      <w:r w:rsidRPr="00152339">
        <w:rPr>
          <w:rFonts w:ascii="Calibri" w:hAnsi="Calibri" w:cs="Calibri"/>
          <w:b/>
          <w:bCs/>
          <w:color w:val="00B050"/>
          <w:sz w:val="18"/>
          <w:rPrChange w:id="6152" w:author="Ericsson" w:date="2020-10-14T10:50:00Z">
            <w:rPr>
              <w:rFonts w:ascii="Calibri" w:hAnsi="Calibri" w:cs="Calibri"/>
              <w:b/>
              <w:bCs/>
              <w:color w:val="00B050"/>
              <w:sz w:val="18"/>
            </w:rPr>
          </w:rPrChange>
        </w:rPr>
        <w:t>d) IAB-MT performs RLF recovery at new IAB-donor.</w:t>
      </w:r>
    </w:p>
    <w:p w14:paraId="6D11433C" w14:textId="77777777" w:rsidR="00AC14EC" w:rsidRPr="00152339" w:rsidRDefault="00AC14EC">
      <w:pPr>
        <w:rPr>
          <w:rPrChange w:id="6153" w:author="Ericsson" w:date="2020-10-14T10:50:00Z">
            <w:rPr/>
          </w:rPrChange>
        </w:rPr>
      </w:pPr>
    </w:p>
    <w:p w14:paraId="4A4D3DD9" w14:textId="77777777" w:rsidR="00AC14EC" w:rsidRPr="00152339" w:rsidRDefault="00C24DBC">
      <w:pPr>
        <w:ind w:left="144" w:hanging="144"/>
        <w:rPr>
          <w:rFonts w:ascii="Calibri" w:hAnsi="Calibri" w:cs="Calibri"/>
          <w:b/>
          <w:bCs/>
          <w:color w:val="000000"/>
          <w:sz w:val="18"/>
          <w:rPrChange w:id="6154" w:author="Ericsson" w:date="2020-10-14T10:50:00Z">
            <w:rPr>
              <w:rFonts w:ascii="Calibri" w:hAnsi="Calibri" w:cs="Calibri"/>
              <w:b/>
              <w:bCs/>
              <w:color w:val="000000"/>
              <w:sz w:val="18"/>
            </w:rPr>
          </w:rPrChange>
        </w:rPr>
      </w:pPr>
      <w:r w:rsidRPr="00152339">
        <w:rPr>
          <w:rFonts w:ascii="Calibri" w:hAnsi="Calibri" w:cs="Calibri"/>
          <w:b/>
          <w:bCs/>
          <w:color w:val="000000"/>
          <w:sz w:val="18"/>
          <w:rPrChange w:id="6155" w:author="Ericsson" w:date="2020-10-14T10:50:00Z">
            <w:rPr>
              <w:rFonts w:ascii="Calibri" w:hAnsi="Calibri" w:cs="Calibri"/>
              <w:b/>
              <w:bCs/>
              <w:color w:val="000000"/>
              <w:sz w:val="18"/>
            </w:rPr>
          </w:rPrChange>
        </w:rPr>
        <w:t>How to achieve b)?</w:t>
      </w:r>
    </w:p>
    <w:p w14:paraId="104A7AC9" w14:textId="77777777" w:rsidR="00AC14EC" w:rsidRPr="00152339" w:rsidRDefault="00C24DBC">
      <w:pPr>
        <w:ind w:left="144" w:hanging="144"/>
        <w:rPr>
          <w:rFonts w:ascii="Calibri" w:hAnsi="Calibri" w:cs="Calibri"/>
          <w:color w:val="000000"/>
          <w:sz w:val="18"/>
          <w:rPrChange w:id="6156" w:author="Ericsson" w:date="2020-10-14T10:50:00Z">
            <w:rPr>
              <w:rFonts w:ascii="Calibri" w:hAnsi="Calibri" w:cs="Calibri"/>
              <w:color w:val="000000"/>
              <w:sz w:val="18"/>
            </w:rPr>
          </w:rPrChange>
        </w:rPr>
      </w:pPr>
      <w:r w:rsidRPr="00152339">
        <w:rPr>
          <w:rFonts w:ascii="Calibri" w:hAnsi="Calibri" w:cs="Calibri"/>
          <w:color w:val="000000"/>
          <w:sz w:val="18"/>
          <w:rPrChange w:id="6157" w:author="Ericsson" w:date="2020-10-14T10:50:00Z">
            <w:rPr>
              <w:rFonts w:ascii="Calibri" w:hAnsi="Calibri" w:cs="Calibri"/>
              <w:color w:val="000000"/>
              <w:sz w:val="18"/>
            </w:rPr>
          </w:rPrChange>
        </w:rPr>
        <w:t>I) IAB-MT simultaneously connected to 2 donors;</w:t>
      </w:r>
    </w:p>
    <w:p w14:paraId="14553967" w14:textId="77777777" w:rsidR="00AC14EC" w:rsidRPr="00152339" w:rsidRDefault="00C24DBC">
      <w:pPr>
        <w:ind w:left="144" w:hanging="144"/>
        <w:rPr>
          <w:rFonts w:ascii="Calibri" w:hAnsi="Calibri" w:cs="Calibri"/>
          <w:b/>
          <w:bCs/>
          <w:color w:val="000000"/>
          <w:sz w:val="18"/>
          <w:rPrChange w:id="6158" w:author="Ericsson" w:date="2020-10-14T10:50:00Z">
            <w:rPr>
              <w:rFonts w:ascii="Calibri" w:hAnsi="Calibri" w:cs="Calibri"/>
              <w:b/>
              <w:bCs/>
              <w:color w:val="000000"/>
              <w:sz w:val="18"/>
            </w:rPr>
          </w:rPrChange>
        </w:rPr>
      </w:pPr>
      <w:r w:rsidRPr="00152339">
        <w:rPr>
          <w:rFonts w:ascii="Calibri" w:hAnsi="Calibri" w:cs="Calibri"/>
          <w:b/>
          <w:bCs/>
          <w:color w:val="000000"/>
          <w:sz w:val="18"/>
          <w:rPrChange w:id="6159" w:author="Ericsson" w:date="2020-10-14T10:50:00Z">
            <w:rPr>
              <w:rFonts w:ascii="Calibri" w:hAnsi="Calibri" w:cs="Calibri"/>
              <w:b/>
              <w:bCs/>
              <w:color w:val="000000"/>
              <w:sz w:val="18"/>
            </w:rPr>
          </w:rPrChange>
        </w:rPr>
        <w:t>-&gt; How to achieve I)?</w:t>
      </w:r>
    </w:p>
    <w:p w14:paraId="2487E9BB" w14:textId="77777777" w:rsidR="00AC14EC" w:rsidRPr="00152339" w:rsidRDefault="00AC14EC">
      <w:pPr>
        <w:ind w:left="144" w:hanging="144"/>
        <w:rPr>
          <w:rFonts w:ascii="Calibri" w:hAnsi="Calibri" w:cs="Calibri"/>
          <w:b/>
          <w:bCs/>
          <w:color w:val="000000"/>
          <w:sz w:val="18"/>
          <w:rPrChange w:id="6160" w:author="Ericsson" w:date="2020-10-14T10:50:00Z">
            <w:rPr>
              <w:rFonts w:ascii="Calibri" w:hAnsi="Calibri" w:cs="Calibri"/>
              <w:b/>
              <w:bCs/>
              <w:color w:val="000000"/>
              <w:sz w:val="18"/>
            </w:rPr>
          </w:rPrChange>
        </w:rPr>
      </w:pPr>
    </w:p>
    <w:p w14:paraId="0D1E5F16" w14:textId="77777777" w:rsidR="00AC14EC" w:rsidRPr="00152339" w:rsidRDefault="00C24DBC">
      <w:pPr>
        <w:ind w:left="144" w:hanging="144"/>
        <w:rPr>
          <w:rFonts w:ascii="Calibri" w:hAnsi="Calibri" w:cs="Calibri"/>
          <w:color w:val="000000"/>
          <w:sz w:val="18"/>
          <w:rPrChange w:id="6161" w:author="Ericsson" w:date="2020-10-14T10:50:00Z">
            <w:rPr>
              <w:rFonts w:ascii="Calibri" w:hAnsi="Calibri" w:cs="Calibri"/>
              <w:color w:val="000000"/>
              <w:sz w:val="18"/>
            </w:rPr>
          </w:rPrChange>
        </w:rPr>
      </w:pPr>
      <w:r w:rsidRPr="00152339">
        <w:rPr>
          <w:rFonts w:ascii="Calibri" w:hAnsi="Calibri" w:cs="Calibri"/>
          <w:color w:val="000000"/>
          <w:sz w:val="18"/>
          <w:rPrChange w:id="6162" w:author="Ericsson" w:date="2020-10-14T10:50:00Z">
            <w:rPr>
              <w:rFonts w:ascii="Calibri" w:hAnsi="Calibri" w:cs="Calibri"/>
              <w:color w:val="000000"/>
              <w:sz w:val="18"/>
            </w:rPr>
          </w:rPrChange>
        </w:rPr>
        <w:t>II) IAB node simultaneously connected to 2 donor-CUs.</w:t>
      </w:r>
    </w:p>
    <w:p w14:paraId="613292A7" w14:textId="77777777" w:rsidR="00AC14EC" w:rsidRPr="00152339" w:rsidRDefault="00C24DBC">
      <w:pPr>
        <w:ind w:left="144" w:hanging="144"/>
        <w:rPr>
          <w:rFonts w:ascii="Calibri" w:hAnsi="Calibri" w:cs="Calibri"/>
          <w:b/>
          <w:bCs/>
          <w:color w:val="000000"/>
          <w:sz w:val="18"/>
          <w:rPrChange w:id="6163" w:author="Ericsson" w:date="2020-10-14T10:50:00Z">
            <w:rPr>
              <w:rFonts w:ascii="Calibri" w:hAnsi="Calibri" w:cs="Calibri"/>
              <w:b/>
              <w:bCs/>
              <w:color w:val="000000"/>
              <w:sz w:val="18"/>
            </w:rPr>
          </w:rPrChange>
        </w:rPr>
      </w:pPr>
      <w:r w:rsidRPr="00152339">
        <w:rPr>
          <w:rFonts w:ascii="Calibri" w:hAnsi="Calibri" w:cs="Calibri"/>
          <w:b/>
          <w:bCs/>
          <w:color w:val="000000"/>
          <w:sz w:val="18"/>
          <w:rPrChange w:id="6164" w:author="Ericsson" w:date="2020-10-14T10:50:00Z">
            <w:rPr>
              <w:rFonts w:ascii="Calibri" w:hAnsi="Calibri" w:cs="Calibri"/>
              <w:b/>
              <w:bCs/>
              <w:color w:val="000000"/>
              <w:sz w:val="18"/>
            </w:rPr>
          </w:rPrChange>
        </w:rPr>
        <w:t>-&gt; How to achieve II)?</w:t>
      </w:r>
    </w:p>
    <w:p w14:paraId="6C30EB54" w14:textId="77777777" w:rsidR="00AC14EC" w:rsidRPr="00152339" w:rsidRDefault="00AC14EC">
      <w:pPr>
        <w:ind w:left="144" w:hanging="144"/>
        <w:rPr>
          <w:rFonts w:ascii="Calibri" w:hAnsi="Calibri" w:cs="Calibri"/>
          <w:b/>
          <w:bCs/>
          <w:color w:val="000000"/>
          <w:sz w:val="18"/>
          <w:rPrChange w:id="6165" w:author="Ericsson" w:date="2020-10-14T10:50:00Z">
            <w:rPr>
              <w:rFonts w:ascii="Calibri" w:hAnsi="Calibri" w:cs="Calibri"/>
              <w:b/>
              <w:bCs/>
              <w:color w:val="000000"/>
              <w:sz w:val="18"/>
            </w:rPr>
          </w:rPrChange>
        </w:rPr>
      </w:pPr>
    </w:p>
    <w:p w14:paraId="2BC0ED7A" w14:textId="77777777" w:rsidR="00AC14EC" w:rsidRPr="00152339" w:rsidRDefault="00AC14EC">
      <w:pPr>
        <w:ind w:left="144" w:hanging="144"/>
        <w:rPr>
          <w:rFonts w:ascii="Calibri" w:hAnsi="Calibri" w:cs="Calibri"/>
          <w:b/>
          <w:bCs/>
          <w:color w:val="000000"/>
          <w:sz w:val="18"/>
          <w:rPrChange w:id="6166" w:author="Ericsson" w:date="2020-10-14T10:50:00Z">
            <w:rPr>
              <w:rFonts w:ascii="Calibri" w:hAnsi="Calibri" w:cs="Calibri"/>
              <w:b/>
              <w:bCs/>
              <w:color w:val="000000"/>
              <w:sz w:val="18"/>
            </w:rPr>
          </w:rPrChange>
        </w:rPr>
      </w:pPr>
    </w:p>
    <w:p w14:paraId="236333D2" w14:textId="77777777" w:rsidR="00AC14EC" w:rsidRPr="00152339" w:rsidRDefault="00C24DBC">
      <w:pPr>
        <w:ind w:left="144" w:hanging="144"/>
        <w:rPr>
          <w:rFonts w:ascii="Calibri" w:hAnsi="Calibri" w:cs="Calibri"/>
          <w:b/>
          <w:bCs/>
          <w:color w:val="FF0000"/>
          <w:sz w:val="18"/>
          <w:rPrChange w:id="6167" w:author="Ericsson" w:date="2020-10-14T10:50:00Z">
            <w:rPr>
              <w:rFonts w:ascii="Calibri" w:hAnsi="Calibri" w:cs="Calibri"/>
              <w:b/>
              <w:bCs/>
              <w:color w:val="FF0000"/>
              <w:sz w:val="18"/>
            </w:rPr>
          </w:rPrChange>
        </w:rPr>
      </w:pPr>
      <w:r w:rsidRPr="00152339">
        <w:rPr>
          <w:rFonts w:ascii="Calibri" w:hAnsi="Calibri" w:cs="Calibri"/>
          <w:b/>
          <w:bCs/>
          <w:color w:val="FF0000"/>
          <w:sz w:val="18"/>
          <w:rPrChange w:id="6168" w:author="Ericsson" w:date="2020-10-14T10:50:00Z">
            <w:rPr>
              <w:rFonts w:ascii="Calibri" w:hAnsi="Calibri" w:cs="Calibri"/>
              <w:b/>
              <w:bCs/>
              <w:color w:val="FF0000"/>
              <w:sz w:val="18"/>
            </w:rPr>
          </w:rPrChange>
        </w:rPr>
        <w:t>When evaluating the solutions for inter-donor migration, the following aspects should be considered:</w:t>
      </w:r>
    </w:p>
    <w:p w14:paraId="2FC7B23E" w14:textId="77777777" w:rsidR="00AC14EC" w:rsidRPr="00C809DF" w:rsidRDefault="00C24DBC">
      <w:pPr>
        <w:ind w:left="144" w:hanging="144"/>
        <w:rPr>
          <w:rFonts w:ascii="Calibri" w:hAnsi="Calibri" w:cs="Calibri"/>
          <w:b/>
          <w:bCs/>
          <w:color w:val="FF0000"/>
          <w:sz w:val="18"/>
          <w:rPrChange w:id="6169" w:author="Ericsson" w:date="2020-10-14T10:46:00Z">
            <w:rPr>
              <w:rFonts w:ascii="Calibri" w:hAnsi="Calibri" w:cs="Calibri"/>
              <w:b/>
              <w:bCs/>
              <w:color w:val="FF0000"/>
              <w:sz w:val="18"/>
            </w:rPr>
          </w:rPrChange>
        </w:rPr>
      </w:pPr>
      <w:r w:rsidRPr="00C809DF">
        <w:rPr>
          <w:rFonts w:ascii="Calibri" w:hAnsi="Calibri" w:cs="Calibri"/>
          <w:b/>
          <w:bCs/>
          <w:color w:val="FF0000"/>
          <w:sz w:val="18"/>
          <w:rPrChange w:id="6170" w:author="Ericsson" w:date="2020-10-14T10:46:00Z">
            <w:rPr>
              <w:rFonts w:ascii="Calibri" w:hAnsi="Calibri" w:cs="Calibri"/>
              <w:b/>
              <w:bCs/>
              <w:color w:val="FF0000"/>
              <w:sz w:val="18"/>
            </w:rPr>
          </w:rPrChange>
        </w:rPr>
        <w:t>- the ability to avoid service interruption,</w:t>
      </w:r>
    </w:p>
    <w:p w14:paraId="1B0DBBC8" w14:textId="77777777" w:rsidR="00AC14EC" w:rsidRPr="00C809DF" w:rsidRDefault="00C24DBC">
      <w:pPr>
        <w:ind w:left="144" w:hanging="144"/>
        <w:rPr>
          <w:rFonts w:ascii="Calibri" w:hAnsi="Calibri" w:cs="Calibri"/>
          <w:b/>
          <w:bCs/>
          <w:color w:val="FF0000"/>
          <w:sz w:val="18"/>
          <w:rPrChange w:id="6171" w:author="Ericsson" w:date="2020-10-14T10:46:00Z">
            <w:rPr>
              <w:rFonts w:ascii="Calibri" w:hAnsi="Calibri" w:cs="Calibri"/>
              <w:b/>
              <w:bCs/>
              <w:color w:val="FF0000"/>
              <w:sz w:val="18"/>
            </w:rPr>
          </w:rPrChange>
        </w:rPr>
      </w:pPr>
      <w:r w:rsidRPr="00C809DF">
        <w:rPr>
          <w:rFonts w:ascii="Calibri" w:hAnsi="Calibri" w:cs="Calibri"/>
          <w:b/>
          <w:bCs/>
          <w:color w:val="FF0000"/>
          <w:sz w:val="18"/>
          <w:rPrChange w:id="6172" w:author="Ericsson" w:date="2020-10-14T10:46:00Z">
            <w:rPr>
              <w:rFonts w:ascii="Calibri" w:hAnsi="Calibri" w:cs="Calibri"/>
              <w:b/>
              <w:bCs/>
              <w:color w:val="FF0000"/>
              <w:sz w:val="18"/>
            </w:rPr>
          </w:rPrChange>
        </w:rPr>
        <w:t>- the ability to avoid signaling storm caused by the migration,</w:t>
      </w:r>
    </w:p>
    <w:p w14:paraId="78E9B787" w14:textId="77777777" w:rsidR="00AC14EC" w:rsidRPr="00C809DF" w:rsidRDefault="00C24DBC">
      <w:pPr>
        <w:ind w:left="144" w:hanging="144"/>
        <w:rPr>
          <w:rFonts w:ascii="Calibri" w:hAnsi="Calibri" w:cs="Calibri"/>
          <w:b/>
          <w:bCs/>
          <w:color w:val="FF0000"/>
          <w:sz w:val="18"/>
          <w:rPrChange w:id="6173" w:author="Ericsson" w:date="2020-10-14T10:46:00Z">
            <w:rPr>
              <w:rFonts w:ascii="Calibri" w:hAnsi="Calibri" w:cs="Calibri"/>
              <w:b/>
              <w:bCs/>
              <w:color w:val="FF0000"/>
              <w:sz w:val="18"/>
            </w:rPr>
          </w:rPrChange>
        </w:rPr>
      </w:pPr>
      <w:r w:rsidRPr="00C809DF">
        <w:rPr>
          <w:rFonts w:ascii="Calibri" w:hAnsi="Calibri" w:cs="Calibri"/>
          <w:b/>
          <w:bCs/>
          <w:color w:val="FF0000"/>
          <w:sz w:val="18"/>
          <w:rPrChange w:id="6174" w:author="Ericsson" w:date="2020-10-14T10:46:00Z">
            <w:rPr>
              <w:rFonts w:ascii="Calibri" w:hAnsi="Calibri" w:cs="Calibri"/>
              <w:b/>
              <w:bCs/>
              <w:color w:val="FF0000"/>
              <w:sz w:val="18"/>
            </w:rPr>
          </w:rPrChange>
        </w:rPr>
        <w:t>- the incurred processing load caused by the migration (clarification: simultaneous migration of all affected devices causes more processing load than gradual migration),</w:t>
      </w:r>
    </w:p>
    <w:p w14:paraId="3932A802" w14:textId="77777777" w:rsidR="00AC14EC" w:rsidRPr="00C809DF" w:rsidRDefault="00C24DBC">
      <w:pPr>
        <w:ind w:left="144" w:hanging="144"/>
        <w:rPr>
          <w:rFonts w:ascii="Calibri" w:hAnsi="Calibri" w:cs="Calibri"/>
          <w:b/>
          <w:bCs/>
          <w:color w:val="FF0000"/>
          <w:sz w:val="18"/>
          <w:rPrChange w:id="6175" w:author="Ericsson" w:date="2020-10-14T10:46:00Z">
            <w:rPr>
              <w:rFonts w:ascii="Calibri" w:hAnsi="Calibri" w:cs="Calibri"/>
              <w:b/>
              <w:bCs/>
              <w:color w:val="FF0000"/>
              <w:sz w:val="18"/>
            </w:rPr>
          </w:rPrChange>
        </w:rPr>
      </w:pPr>
      <w:r w:rsidRPr="00C809DF">
        <w:rPr>
          <w:rFonts w:ascii="Calibri" w:hAnsi="Calibri" w:cs="Calibri"/>
          <w:b/>
          <w:bCs/>
          <w:color w:val="FF0000"/>
          <w:sz w:val="18"/>
          <w:rPrChange w:id="6176" w:author="Ericsson" w:date="2020-10-14T10:46:00Z">
            <w:rPr>
              <w:rFonts w:ascii="Calibri" w:hAnsi="Calibri" w:cs="Calibri"/>
              <w:b/>
              <w:bCs/>
              <w:color w:val="FF0000"/>
              <w:sz w:val="18"/>
            </w:rPr>
          </w:rPrChange>
        </w:rPr>
        <w:t>- the complexity of the solution,</w:t>
      </w:r>
    </w:p>
    <w:p w14:paraId="67643934" w14:textId="77777777" w:rsidR="00AC14EC" w:rsidRPr="00C809DF" w:rsidRDefault="00C24DBC">
      <w:pPr>
        <w:ind w:left="144" w:hanging="144"/>
        <w:rPr>
          <w:rFonts w:ascii="Calibri" w:hAnsi="Calibri" w:cs="Calibri"/>
          <w:b/>
          <w:bCs/>
          <w:color w:val="FF0000"/>
          <w:sz w:val="18"/>
          <w:rPrChange w:id="6177" w:author="Ericsson" w:date="2020-10-14T10:46:00Z">
            <w:rPr>
              <w:rFonts w:ascii="Calibri" w:hAnsi="Calibri" w:cs="Calibri"/>
              <w:b/>
              <w:bCs/>
              <w:color w:val="FF0000"/>
              <w:sz w:val="18"/>
            </w:rPr>
          </w:rPrChange>
        </w:rPr>
      </w:pPr>
      <w:r w:rsidRPr="00C809DF">
        <w:rPr>
          <w:rFonts w:ascii="Calibri" w:hAnsi="Calibri" w:cs="Calibri"/>
          <w:b/>
          <w:bCs/>
          <w:color w:val="FF0000"/>
          <w:sz w:val="18"/>
          <w:rPrChange w:id="6178" w:author="Ericsson" w:date="2020-10-14T10:46:00Z">
            <w:rPr>
              <w:rFonts w:ascii="Calibri" w:hAnsi="Calibri" w:cs="Calibri"/>
              <w:b/>
              <w:bCs/>
              <w:color w:val="FF0000"/>
              <w:sz w:val="18"/>
            </w:rPr>
          </w:rPrChange>
        </w:rPr>
        <w:t xml:space="preserve">- the specification </w:t>
      </w:r>
      <w:proofErr w:type="gramStart"/>
      <w:r w:rsidRPr="00C809DF">
        <w:rPr>
          <w:rFonts w:ascii="Calibri" w:hAnsi="Calibri" w:cs="Calibri"/>
          <w:b/>
          <w:bCs/>
          <w:color w:val="FF0000"/>
          <w:sz w:val="18"/>
          <w:rPrChange w:id="6179" w:author="Ericsson" w:date="2020-10-14T10:46:00Z">
            <w:rPr>
              <w:rFonts w:ascii="Calibri" w:hAnsi="Calibri" w:cs="Calibri"/>
              <w:b/>
              <w:bCs/>
              <w:color w:val="FF0000"/>
              <w:sz w:val="18"/>
            </w:rPr>
          </w:rPrChange>
        </w:rPr>
        <w:t>impact</w:t>
      </w:r>
      <w:proofErr w:type="gramEnd"/>
    </w:p>
    <w:p w14:paraId="0AF36FFD" w14:textId="77777777" w:rsidR="00AC14EC" w:rsidRPr="00C809DF" w:rsidRDefault="00AC14EC">
      <w:pPr>
        <w:ind w:left="144" w:hanging="144"/>
        <w:rPr>
          <w:rFonts w:ascii="Calibri" w:hAnsi="Calibri" w:cs="Calibri"/>
          <w:color w:val="000000"/>
          <w:sz w:val="18"/>
          <w:rPrChange w:id="6180" w:author="Ericsson" w:date="2020-10-14T10:46:00Z">
            <w:rPr>
              <w:rFonts w:ascii="Calibri" w:hAnsi="Calibri" w:cs="Calibri"/>
              <w:color w:val="000000"/>
              <w:sz w:val="18"/>
            </w:rPr>
          </w:rPrChange>
        </w:rPr>
      </w:pPr>
    </w:p>
    <w:p w14:paraId="381BE632" w14:textId="77777777" w:rsidR="00AC14EC" w:rsidRPr="00C809DF" w:rsidRDefault="00C24DBC">
      <w:pPr>
        <w:ind w:left="144" w:hanging="144"/>
        <w:rPr>
          <w:rFonts w:ascii="Calibri" w:hAnsi="Calibri" w:cs="Calibri"/>
          <w:b/>
          <w:bCs/>
          <w:color w:val="00B050"/>
          <w:sz w:val="18"/>
          <w:rPrChange w:id="6181" w:author="Ericsson" w:date="2020-10-14T10:46:00Z">
            <w:rPr>
              <w:rFonts w:ascii="Calibri" w:hAnsi="Calibri" w:cs="Calibri"/>
              <w:b/>
              <w:bCs/>
              <w:color w:val="00B050"/>
              <w:sz w:val="18"/>
            </w:rPr>
          </w:rPrChange>
        </w:rPr>
      </w:pPr>
      <w:r w:rsidRPr="00C809DF">
        <w:rPr>
          <w:rFonts w:ascii="Calibri" w:hAnsi="Calibri" w:cs="Calibri"/>
          <w:b/>
          <w:bCs/>
          <w:color w:val="00B050"/>
          <w:sz w:val="18"/>
          <w:rPrChange w:id="6182" w:author="Ericsson" w:date="2020-10-14T10:46:00Z">
            <w:rPr>
              <w:rFonts w:ascii="Calibri" w:hAnsi="Calibri" w:cs="Calibri"/>
              <w:b/>
              <w:bCs/>
              <w:color w:val="00B050"/>
              <w:sz w:val="18"/>
            </w:rPr>
          </w:rPrChange>
        </w:rPr>
        <w:t>The migration mechanism should allow to migrate to another donor all or some devices (the IAB nodes and/or UEs directly or indirectly served by the top-level IAB node).</w:t>
      </w:r>
    </w:p>
    <w:p w14:paraId="215AE93A" w14:textId="77777777" w:rsidR="00AC14EC" w:rsidRPr="00C809DF" w:rsidRDefault="00AC14EC">
      <w:pPr>
        <w:ind w:left="144" w:hanging="144"/>
        <w:rPr>
          <w:rFonts w:ascii="Calibri" w:hAnsi="Calibri" w:cs="Calibri"/>
          <w:b/>
          <w:bCs/>
          <w:color w:val="000000"/>
          <w:sz w:val="18"/>
          <w:rPrChange w:id="6183" w:author="Ericsson" w:date="2020-10-14T10:46:00Z">
            <w:rPr>
              <w:rFonts w:ascii="Calibri" w:hAnsi="Calibri" w:cs="Calibri"/>
              <w:b/>
              <w:bCs/>
              <w:color w:val="000000"/>
              <w:sz w:val="18"/>
            </w:rPr>
          </w:rPrChange>
        </w:rPr>
      </w:pPr>
    </w:p>
    <w:p w14:paraId="37B2207A" w14:textId="77777777" w:rsidR="00AC14EC" w:rsidRPr="00C809DF" w:rsidRDefault="00C24DBC">
      <w:pPr>
        <w:ind w:left="144" w:hanging="144"/>
        <w:rPr>
          <w:rFonts w:ascii="Calibri" w:hAnsi="Calibri" w:cs="Calibri"/>
          <w:b/>
          <w:bCs/>
          <w:color w:val="00B050"/>
          <w:sz w:val="18"/>
          <w:rPrChange w:id="6184" w:author="Ericsson" w:date="2020-10-14T10:47:00Z">
            <w:rPr>
              <w:rFonts w:ascii="Calibri" w:hAnsi="Calibri" w:cs="Calibri"/>
              <w:b/>
              <w:bCs/>
              <w:color w:val="00B050"/>
              <w:sz w:val="18"/>
            </w:rPr>
          </w:rPrChange>
        </w:rPr>
      </w:pPr>
      <w:r w:rsidRPr="00C809DF">
        <w:rPr>
          <w:rFonts w:ascii="Calibri" w:hAnsi="Calibri" w:cs="Calibri"/>
          <w:b/>
          <w:bCs/>
          <w:color w:val="00B050"/>
          <w:sz w:val="18"/>
          <w:rPrChange w:id="6185" w:author="Ericsson" w:date="2020-10-14T10:47:00Z">
            <w:rPr>
              <w:rFonts w:ascii="Calibri" w:hAnsi="Calibri" w:cs="Calibri"/>
              <w:b/>
              <w:bCs/>
              <w:color w:val="00B050"/>
              <w:sz w:val="18"/>
            </w:rPr>
          </w:rPrChange>
        </w:rPr>
        <w:t>We assume that all parent-child relations are retained at the new donor</w:t>
      </w:r>
    </w:p>
    <w:p w14:paraId="4794A9F5" w14:textId="77777777" w:rsidR="00AC14EC" w:rsidRPr="00C809DF" w:rsidRDefault="00C24DBC">
      <w:pPr>
        <w:ind w:left="144" w:hanging="144"/>
        <w:rPr>
          <w:rFonts w:ascii="Calibri" w:hAnsi="Calibri" w:cs="Calibri"/>
          <w:b/>
          <w:bCs/>
          <w:color w:val="000000"/>
          <w:sz w:val="18"/>
          <w:rPrChange w:id="6186" w:author="Ericsson" w:date="2020-10-14T10:46:00Z">
            <w:rPr>
              <w:rFonts w:ascii="Calibri" w:hAnsi="Calibri" w:cs="Calibri"/>
              <w:b/>
              <w:bCs/>
              <w:color w:val="000000"/>
              <w:sz w:val="18"/>
            </w:rPr>
          </w:rPrChange>
        </w:rPr>
      </w:pPr>
      <w:r w:rsidRPr="00C809DF">
        <w:rPr>
          <w:rFonts w:ascii="Calibri" w:hAnsi="Calibri" w:cs="Calibri"/>
          <w:b/>
          <w:bCs/>
          <w:color w:val="000000"/>
          <w:sz w:val="18"/>
          <w:rPrChange w:id="6187" w:author="Ericsson" w:date="2020-10-14T10:46:00Z">
            <w:rPr>
              <w:rFonts w:ascii="Calibri" w:hAnsi="Calibri" w:cs="Calibri"/>
              <w:b/>
              <w:bCs/>
              <w:color w:val="000000"/>
              <w:sz w:val="18"/>
            </w:rPr>
          </w:rPrChange>
        </w:rPr>
        <w:t>(common understanding that this also includes UEs)</w:t>
      </w:r>
    </w:p>
    <w:p w14:paraId="2D48FA57" w14:textId="77777777" w:rsidR="00AC14EC" w:rsidRPr="00C809DF" w:rsidRDefault="00AC14EC">
      <w:pPr>
        <w:ind w:left="144" w:hanging="144"/>
        <w:rPr>
          <w:rFonts w:ascii="Calibri" w:hAnsi="Calibri" w:cs="Calibri"/>
          <w:color w:val="000000"/>
          <w:sz w:val="18"/>
          <w:rPrChange w:id="6188" w:author="Ericsson" w:date="2020-10-14T10:46:00Z">
            <w:rPr>
              <w:rFonts w:ascii="Calibri" w:hAnsi="Calibri" w:cs="Calibri"/>
              <w:color w:val="000000"/>
              <w:sz w:val="18"/>
            </w:rPr>
          </w:rPrChange>
        </w:rPr>
      </w:pPr>
    </w:p>
    <w:p w14:paraId="63B8A961" w14:textId="77777777" w:rsidR="00AC14EC" w:rsidRPr="00C809DF" w:rsidRDefault="00C24DBC">
      <w:pPr>
        <w:ind w:left="144" w:hanging="144"/>
        <w:rPr>
          <w:rFonts w:ascii="Calibri" w:hAnsi="Calibri" w:cs="Calibri"/>
          <w:b/>
          <w:bCs/>
          <w:color w:val="00B050"/>
          <w:sz w:val="18"/>
          <w:rPrChange w:id="6189" w:author="Ericsson" w:date="2020-10-14T10:47:00Z">
            <w:rPr>
              <w:rFonts w:ascii="Calibri" w:hAnsi="Calibri" w:cs="Calibri"/>
              <w:b/>
              <w:bCs/>
              <w:color w:val="00B050"/>
              <w:sz w:val="18"/>
            </w:rPr>
          </w:rPrChange>
        </w:rPr>
      </w:pPr>
      <w:r w:rsidRPr="00C809DF">
        <w:rPr>
          <w:rFonts w:ascii="Calibri" w:hAnsi="Calibri" w:cs="Calibri"/>
          <w:b/>
          <w:bCs/>
          <w:color w:val="00B050"/>
          <w:sz w:val="18"/>
          <w:rPrChange w:id="6190" w:author="Ericsson" w:date="2020-10-14T10:47:00Z">
            <w:rPr>
              <w:rFonts w:ascii="Calibri" w:hAnsi="Calibri" w:cs="Calibri"/>
              <w:b/>
              <w:bCs/>
              <w:color w:val="00B050"/>
              <w:sz w:val="18"/>
            </w:rPr>
          </w:rPrChange>
        </w:rPr>
        <w:t>UEs and IAB-MTs should not be forced into connection re-establishment in order to migrate to a new donor</w:t>
      </w:r>
    </w:p>
    <w:p w14:paraId="3E46DCE8" w14:textId="77777777" w:rsidR="00AC14EC" w:rsidRPr="00C809DF" w:rsidRDefault="00C24DBC">
      <w:pPr>
        <w:ind w:left="144" w:hanging="144"/>
        <w:rPr>
          <w:rFonts w:ascii="Calibri" w:hAnsi="Calibri" w:cs="Calibri"/>
          <w:b/>
          <w:bCs/>
          <w:color w:val="000000"/>
          <w:sz w:val="18"/>
          <w:rPrChange w:id="6191" w:author="Ericsson" w:date="2020-10-14T10:46:00Z">
            <w:rPr>
              <w:rFonts w:ascii="Calibri" w:hAnsi="Calibri" w:cs="Calibri"/>
              <w:b/>
              <w:bCs/>
              <w:color w:val="000000"/>
              <w:sz w:val="18"/>
            </w:rPr>
          </w:rPrChange>
        </w:rPr>
      </w:pPr>
      <w:r w:rsidRPr="00C809DF">
        <w:rPr>
          <w:rFonts w:ascii="Calibri" w:hAnsi="Calibri" w:cs="Calibri"/>
          <w:b/>
          <w:bCs/>
          <w:color w:val="000000"/>
          <w:sz w:val="18"/>
          <w:rPrChange w:id="6192" w:author="Ericsson" w:date="2020-10-14T10:46:00Z">
            <w:rPr>
              <w:rFonts w:ascii="Calibri" w:hAnsi="Calibri" w:cs="Calibri"/>
              <w:b/>
              <w:bCs/>
              <w:color w:val="000000"/>
              <w:sz w:val="18"/>
            </w:rPr>
          </w:rPrChange>
        </w:rPr>
        <w:lastRenderedPageBreak/>
        <w:t>(common understanding that the network shall not force disconnection)</w:t>
      </w:r>
    </w:p>
    <w:p w14:paraId="3F9594FC" w14:textId="77777777" w:rsidR="00AC14EC" w:rsidRPr="00C809DF" w:rsidRDefault="00AC14EC">
      <w:pPr>
        <w:ind w:left="144" w:hanging="144"/>
        <w:rPr>
          <w:rFonts w:ascii="Calibri" w:hAnsi="Calibri" w:cs="Calibri"/>
          <w:color w:val="000000"/>
          <w:sz w:val="18"/>
          <w:rPrChange w:id="6193" w:author="Ericsson" w:date="2020-10-14T10:46:00Z">
            <w:rPr>
              <w:rFonts w:ascii="Calibri" w:hAnsi="Calibri" w:cs="Calibri"/>
              <w:color w:val="000000"/>
              <w:sz w:val="18"/>
            </w:rPr>
          </w:rPrChange>
        </w:rPr>
      </w:pPr>
    </w:p>
    <w:p w14:paraId="6881662E" w14:textId="77777777" w:rsidR="00AC14EC" w:rsidRPr="00C809DF" w:rsidRDefault="00C24DBC">
      <w:pPr>
        <w:ind w:left="144" w:hanging="144"/>
        <w:rPr>
          <w:rFonts w:ascii="Calibri" w:hAnsi="Calibri" w:cs="Calibri"/>
          <w:color w:val="000000"/>
          <w:sz w:val="18"/>
          <w:rPrChange w:id="6194" w:author="Ericsson" w:date="2020-10-14T10:47:00Z">
            <w:rPr>
              <w:rFonts w:ascii="Calibri" w:hAnsi="Calibri" w:cs="Calibri"/>
              <w:color w:val="000000"/>
              <w:sz w:val="18"/>
            </w:rPr>
          </w:rPrChange>
        </w:rPr>
      </w:pPr>
      <w:r w:rsidRPr="00C809DF">
        <w:rPr>
          <w:rFonts w:ascii="Calibri" w:hAnsi="Calibri" w:cs="Calibri"/>
          <w:color w:val="000000"/>
          <w:sz w:val="18"/>
          <w:rPrChange w:id="6195" w:author="Ericsson" w:date="2020-10-14T10:47:00Z">
            <w:rPr>
              <w:rFonts w:ascii="Calibri" w:hAnsi="Calibri" w:cs="Calibri"/>
              <w:color w:val="000000"/>
              <w:sz w:val="18"/>
            </w:rPr>
          </w:rPrChange>
        </w:rPr>
        <w:t>The inter-donor migration solutions where IAB nodes maintain simultaneous connections to both donors are enabled.</w:t>
      </w:r>
    </w:p>
    <w:p w14:paraId="4739DC5C" w14:textId="77777777" w:rsidR="00AC14EC" w:rsidRPr="00C809DF" w:rsidRDefault="00AC14EC">
      <w:pPr>
        <w:ind w:left="144" w:hanging="144"/>
        <w:rPr>
          <w:rFonts w:ascii="Calibri" w:hAnsi="Calibri" w:cs="Calibri"/>
          <w:color w:val="000000"/>
          <w:sz w:val="18"/>
          <w:rPrChange w:id="6196" w:author="Ericsson" w:date="2020-10-14T10:47:00Z">
            <w:rPr>
              <w:rFonts w:ascii="Calibri" w:hAnsi="Calibri" w:cs="Calibri"/>
              <w:color w:val="000000"/>
              <w:sz w:val="18"/>
            </w:rPr>
          </w:rPrChange>
        </w:rPr>
      </w:pPr>
    </w:p>
    <w:p w14:paraId="11C7939C" w14:textId="77777777" w:rsidR="00AC14EC" w:rsidRPr="00152339" w:rsidRDefault="00C24DBC">
      <w:pPr>
        <w:ind w:left="144" w:hanging="144"/>
        <w:rPr>
          <w:rFonts w:ascii="Calibri" w:hAnsi="Calibri" w:cs="Calibri"/>
          <w:b/>
          <w:bCs/>
          <w:color w:val="00B050"/>
          <w:sz w:val="18"/>
          <w:rPrChange w:id="6197" w:author="Ericsson" w:date="2020-10-14T10:50:00Z">
            <w:rPr>
              <w:rFonts w:ascii="Calibri" w:hAnsi="Calibri" w:cs="Calibri"/>
              <w:b/>
              <w:bCs/>
              <w:color w:val="00B050"/>
              <w:sz w:val="18"/>
            </w:rPr>
          </w:rPrChange>
        </w:rPr>
      </w:pPr>
      <w:r w:rsidRPr="00152339">
        <w:rPr>
          <w:rFonts w:ascii="Calibri" w:hAnsi="Calibri" w:cs="Calibri"/>
          <w:b/>
          <w:bCs/>
          <w:color w:val="00B050"/>
          <w:sz w:val="18"/>
          <w:rPrChange w:id="6198" w:author="Ericsson" w:date="2020-10-14T10:50:00Z">
            <w:rPr>
              <w:rFonts w:ascii="Calibri" w:hAnsi="Calibri" w:cs="Calibri"/>
              <w:b/>
              <w:bCs/>
              <w:color w:val="00B050"/>
              <w:sz w:val="18"/>
            </w:rPr>
          </w:rPrChange>
        </w:rPr>
        <w:t>The following information should be made available to the new donor:</w:t>
      </w:r>
    </w:p>
    <w:p w14:paraId="30768783" w14:textId="77777777" w:rsidR="00AC14EC" w:rsidRPr="00152339" w:rsidRDefault="00C24DBC">
      <w:pPr>
        <w:ind w:left="144" w:hanging="144"/>
        <w:rPr>
          <w:rFonts w:ascii="Calibri" w:hAnsi="Calibri" w:cs="Calibri"/>
          <w:b/>
          <w:bCs/>
          <w:color w:val="00B050"/>
          <w:sz w:val="18"/>
          <w:rPrChange w:id="6199" w:author="Ericsson" w:date="2020-10-14T10:50:00Z">
            <w:rPr>
              <w:rFonts w:ascii="Calibri" w:hAnsi="Calibri" w:cs="Calibri"/>
              <w:b/>
              <w:bCs/>
              <w:color w:val="00B050"/>
              <w:sz w:val="18"/>
            </w:rPr>
          </w:rPrChange>
        </w:rPr>
      </w:pPr>
      <w:r w:rsidRPr="00152339">
        <w:rPr>
          <w:rFonts w:ascii="Calibri" w:hAnsi="Calibri" w:cs="Calibri"/>
          <w:b/>
          <w:bCs/>
          <w:color w:val="00B050"/>
          <w:sz w:val="18"/>
          <w:rPrChange w:id="6200" w:author="Ericsson" w:date="2020-10-14T10:50:00Z">
            <w:rPr>
              <w:rFonts w:ascii="Calibri" w:hAnsi="Calibri" w:cs="Calibri"/>
              <w:b/>
              <w:bCs/>
              <w:color w:val="00B050"/>
              <w:sz w:val="18"/>
            </w:rPr>
          </w:rPrChange>
        </w:rPr>
        <w:t>1. Contexts of all involved UEs,</w:t>
      </w:r>
    </w:p>
    <w:p w14:paraId="4E397D23" w14:textId="77777777" w:rsidR="00AC14EC" w:rsidRPr="00152339" w:rsidRDefault="00C24DBC">
      <w:pPr>
        <w:ind w:left="144" w:hanging="144"/>
        <w:rPr>
          <w:rFonts w:ascii="Calibri" w:hAnsi="Calibri" w:cs="Calibri"/>
          <w:b/>
          <w:bCs/>
          <w:color w:val="00B050"/>
          <w:sz w:val="18"/>
          <w:rPrChange w:id="6201" w:author="Ericsson" w:date="2020-10-14T10:50:00Z">
            <w:rPr>
              <w:rFonts w:ascii="Calibri" w:hAnsi="Calibri" w:cs="Calibri"/>
              <w:b/>
              <w:bCs/>
              <w:color w:val="00B050"/>
              <w:sz w:val="18"/>
            </w:rPr>
          </w:rPrChange>
        </w:rPr>
      </w:pPr>
      <w:r w:rsidRPr="00152339">
        <w:rPr>
          <w:rFonts w:ascii="Calibri" w:hAnsi="Calibri" w:cs="Calibri"/>
          <w:b/>
          <w:bCs/>
          <w:color w:val="00B050"/>
          <w:sz w:val="18"/>
          <w:rPrChange w:id="6202" w:author="Ericsson" w:date="2020-10-14T10:50:00Z">
            <w:rPr>
              <w:rFonts w:ascii="Calibri" w:hAnsi="Calibri" w:cs="Calibri"/>
              <w:b/>
              <w:bCs/>
              <w:color w:val="00B050"/>
              <w:sz w:val="18"/>
            </w:rPr>
          </w:rPrChange>
        </w:rPr>
        <w:t>2. Contexts of all involved MTs,</w:t>
      </w:r>
    </w:p>
    <w:p w14:paraId="0E828BAC" w14:textId="77777777" w:rsidR="00AC14EC" w:rsidRPr="00152339" w:rsidRDefault="00C24DBC">
      <w:pPr>
        <w:ind w:left="144" w:hanging="144"/>
        <w:rPr>
          <w:rFonts w:ascii="Calibri" w:hAnsi="Calibri" w:cs="Calibri"/>
          <w:b/>
          <w:bCs/>
          <w:color w:val="00B050"/>
          <w:sz w:val="18"/>
          <w:rPrChange w:id="6203" w:author="Ericsson" w:date="2020-10-14T10:50:00Z">
            <w:rPr>
              <w:rFonts w:ascii="Calibri" w:hAnsi="Calibri" w:cs="Calibri"/>
              <w:b/>
              <w:bCs/>
              <w:color w:val="00B050"/>
              <w:sz w:val="18"/>
            </w:rPr>
          </w:rPrChange>
        </w:rPr>
      </w:pPr>
      <w:r w:rsidRPr="00152339">
        <w:rPr>
          <w:rFonts w:ascii="Calibri" w:hAnsi="Calibri" w:cs="Calibri"/>
          <w:b/>
          <w:bCs/>
          <w:color w:val="00B050"/>
          <w:sz w:val="18"/>
          <w:rPrChange w:id="6204" w:author="Ericsson" w:date="2020-10-14T10:50:00Z">
            <w:rPr>
              <w:rFonts w:ascii="Calibri" w:hAnsi="Calibri" w:cs="Calibri"/>
              <w:b/>
              <w:bCs/>
              <w:color w:val="00B050"/>
              <w:sz w:val="18"/>
            </w:rPr>
          </w:rPrChange>
        </w:rPr>
        <w:t>3. Contexts of all involved DUs,</w:t>
      </w:r>
    </w:p>
    <w:p w14:paraId="413504CD" w14:textId="77777777" w:rsidR="00AC14EC" w:rsidRPr="00152339" w:rsidRDefault="00C24DBC">
      <w:pPr>
        <w:ind w:left="144" w:hanging="144"/>
        <w:rPr>
          <w:rFonts w:ascii="Calibri" w:hAnsi="Calibri" w:cs="Calibri"/>
          <w:b/>
          <w:bCs/>
          <w:color w:val="00B050"/>
          <w:sz w:val="18"/>
          <w:rPrChange w:id="6205" w:author="Ericsson" w:date="2020-10-14T10:50:00Z">
            <w:rPr>
              <w:rFonts w:ascii="Calibri" w:hAnsi="Calibri" w:cs="Calibri"/>
              <w:b/>
              <w:bCs/>
              <w:color w:val="00B050"/>
              <w:sz w:val="18"/>
            </w:rPr>
          </w:rPrChange>
        </w:rPr>
      </w:pPr>
      <w:r w:rsidRPr="00152339">
        <w:rPr>
          <w:rFonts w:ascii="Calibri" w:hAnsi="Calibri" w:cs="Calibri"/>
          <w:b/>
          <w:bCs/>
          <w:color w:val="00B050"/>
          <w:sz w:val="18"/>
          <w:rPrChange w:id="6206" w:author="Ericsson" w:date="2020-10-14T10:50:00Z">
            <w:rPr>
              <w:rFonts w:ascii="Calibri" w:hAnsi="Calibri" w:cs="Calibri"/>
              <w:b/>
              <w:bCs/>
              <w:color w:val="00B050"/>
              <w:sz w:val="18"/>
            </w:rPr>
          </w:rPrChange>
        </w:rPr>
        <w:t>4. Backhaul and topology-related information,</w:t>
      </w:r>
    </w:p>
    <w:p w14:paraId="2A05F29B" w14:textId="77777777" w:rsidR="00AC14EC" w:rsidRPr="00152339" w:rsidRDefault="00C24DBC">
      <w:pPr>
        <w:ind w:left="144" w:hanging="144"/>
        <w:rPr>
          <w:rFonts w:ascii="Calibri" w:hAnsi="Calibri" w:cs="Calibri"/>
          <w:b/>
          <w:bCs/>
          <w:color w:val="000000"/>
          <w:sz w:val="18"/>
          <w:rPrChange w:id="6207" w:author="Ericsson" w:date="2020-10-14T10:50:00Z">
            <w:rPr>
              <w:rFonts w:ascii="Calibri" w:hAnsi="Calibri" w:cs="Calibri"/>
              <w:b/>
              <w:bCs/>
              <w:color w:val="000000"/>
              <w:sz w:val="18"/>
            </w:rPr>
          </w:rPrChange>
        </w:rPr>
      </w:pPr>
      <w:r w:rsidRPr="00152339">
        <w:rPr>
          <w:rFonts w:ascii="Calibri" w:hAnsi="Calibri" w:cs="Calibri"/>
          <w:b/>
          <w:bCs/>
          <w:color w:val="00B050"/>
          <w:sz w:val="18"/>
          <w:rPrChange w:id="6208" w:author="Ericsson" w:date="2020-10-14T10:50:00Z">
            <w:rPr>
              <w:rFonts w:ascii="Calibri" w:hAnsi="Calibri" w:cs="Calibri"/>
              <w:b/>
              <w:bCs/>
              <w:color w:val="00B050"/>
              <w:sz w:val="18"/>
            </w:rPr>
          </w:rPrChange>
        </w:rPr>
        <w:t>5. IP address information</w:t>
      </w:r>
    </w:p>
    <w:p w14:paraId="4138FEBF" w14:textId="77777777" w:rsidR="00AC14EC" w:rsidRPr="00152339" w:rsidRDefault="00AC14EC">
      <w:pPr>
        <w:ind w:left="144" w:hanging="144"/>
        <w:rPr>
          <w:rFonts w:ascii="Calibri" w:hAnsi="Calibri" w:cs="Calibri"/>
          <w:b/>
          <w:bCs/>
          <w:color w:val="000000"/>
          <w:sz w:val="18"/>
          <w:rPrChange w:id="6209" w:author="Ericsson" w:date="2020-10-14T10:50:00Z">
            <w:rPr>
              <w:rFonts w:ascii="Calibri" w:hAnsi="Calibri" w:cs="Calibri"/>
              <w:b/>
              <w:bCs/>
              <w:color w:val="000000"/>
              <w:sz w:val="18"/>
            </w:rPr>
          </w:rPrChange>
        </w:rPr>
      </w:pPr>
    </w:p>
    <w:p w14:paraId="4291C871" w14:textId="77777777" w:rsidR="00AC14EC" w:rsidRPr="00152339" w:rsidRDefault="00C24DBC">
      <w:pPr>
        <w:ind w:left="144" w:hanging="144"/>
        <w:rPr>
          <w:rFonts w:ascii="Calibri" w:hAnsi="Calibri" w:cs="Calibri"/>
          <w:b/>
          <w:bCs/>
          <w:color w:val="00B050"/>
          <w:sz w:val="18"/>
          <w:rPrChange w:id="6210" w:author="Ericsson" w:date="2020-10-14T10:50:00Z">
            <w:rPr>
              <w:rFonts w:ascii="Calibri" w:hAnsi="Calibri" w:cs="Calibri"/>
              <w:b/>
              <w:bCs/>
              <w:color w:val="00B050"/>
              <w:sz w:val="18"/>
            </w:rPr>
          </w:rPrChange>
        </w:rPr>
      </w:pPr>
      <w:r w:rsidRPr="00152339">
        <w:rPr>
          <w:rFonts w:ascii="Calibri" w:hAnsi="Calibri" w:cs="Calibri"/>
          <w:b/>
          <w:bCs/>
          <w:color w:val="00B050"/>
          <w:sz w:val="18"/>
          <w:rPrChange w:id="6211" w:author="Ericsson" w:date="2020-10-14T10:50:00Z">
            <w:rPr>
              <w:rFonts w:ascii="Calibri" w:hAnsi="Calibri" w:cs="Calibri"/>
              <w:b/>
              <w:bCs/>
              <w:color w:val="00B050"/>
              <w:sz w:val="18"/>
            </w:rPr>
          </w:rPrChange>
        </w:rPr>
        <w:t>Current signaling is taken as baseline for inter-donor migration of UEs and IAB-MTs</w:t>
      </w:r>
    </w:p>
    <w:p w14:paraId="6DC375D5" w14:textId="77777777" w:rsidR="00AC14EC" w:rsidRPr="00C809DF" w:rsidRDefault="00C24DBC">
      <w:pPr>
        <w:ind w:left="144" w:hanging="144"/>
        <w:rPr>
          <w:rFonts w:ascii="Calibri" w:hAnsi="Calibri" w:cs="Calibri"/>
          <w:b/>
          <w:bCs/>
          <w:sz w:val="18"/>
          <w:rPrChange w:id="6212" w:author="Ericsson" w:date="2020-10-14T10:46:00Z">
            <w:rPr>
              <w:rFonts w:ascii="Calibri" w:hAnsi="Calibri" w:cs="Calibri"/>
              <w:b/>
              <w:bCs/>
              <w:sz w:val="18"/>
            </w:rPr>
          </w:rPrChange>
        </w:rPr>
      </w:pPr>
      <w:r w:rsidRPr="00C809DF">
        <w:rPr>
          <w:rFonts w:ascii="Calibri" w:hAnsi="Calibri" w:cs="Calibri"/>
          <w:b/>
          <w:bCs/>
          <w:sz w:val="18"/>
          <w:rPrChange w:id="6213" w:author="Ericsson" w:date="2020-10-14T10:46:00Z">
            <w:rPr>
              <w:rFonts w:ascii="Calibri" w:hAnsi="Calibri" w:cs="Calibri"/>
              <w:b/>
              <w:bCs/>
              <w:sz w:val="18"/>
            </w:rPr>
          </w:rPrChange>
        </w:rPr>
        <w:t>(common understanding is that we shall consider reducing the associated signaling load)</w:t>
      </w:r>
    </w:p>
    <w:p w14:paraId="7E8C63F6" w14:textId="77777777" w:rsidR="00AC14EC" w:rsidRPr="00C809DF" w:rsidRDefault="00AC14EC">
      <w:pPr>
        <w:ind w:left="144" w:hanging="144"/>
        <w:rPr>
          <w:rFonts w:ascii="Calibri" w:hAnsi="Calibri" w:cs="Calibri"/>
          <w:color w:val="000000"/>
          <w:sz w:val="18"/>
          <w:rPrChange w:id="6214" w:author="Ericsson" w:date="2020-10-14T10:46:00Z">
            <w:rPr>
              <w:rFonts w:ascii="Calibri" w:hAnsi="Calibri" w:cs="Calibri"/>
              <w:color w:val="000000"/>
              <w:sz w:val="18"/>
            </w:rPr>
          </w:rPrChange>
        </w:rPr>
      </w:pPr>
    </w:p>
    <w:p w14:paraId="6AE3D0AC" w14:textId="77777777" w:rsidR="00AC14EC" w:rsidRPr="00C809DF" w:rsidRDefault="00C24DBC">
      <w:pPr>
        <w:ind w:left="144" w:hanging="144"/>
        <w:rPr>
          <w:rFonts w:ascii="Calibri" w:hAnsi="Calibri" w:cs="Calibri"/>
          <w:b/>
          <w:bCs/>
          <w:color w:val="000000"/>
          <w:sz w:val="18"/>
          <w:rPrChange w:id="6215" w:author="Ericsson" w:date="2020-10-14T10:47:00Z">
            <w:rPr>
              <w:rFonts w:ascii="Calibri" w:hAnsi="Calibri" w:cs="Calibri"/>
              <w:b/>
              <w:bCs/>
              <w:color w:val="000000"/>
              <w:sz w:val="18"/>
            </w:rPr>
          </w:rPrChange>
        </w:rPr>
      </w:pPr>
      <w:r w:rsidRPr="00C809DF">
        <w:rPr>
          <w:rFonts w:ascii="Calibri" w:hAnsi="Calibri" w:cs="Calibri"/>
          <w:b/>
          <w:bCs/>
          <w:color w:val="000000"/>
          <w:sz w:val="18"/>
          <w:rPrChange w:id="6216" w:author="Ericsson" w:date="2020-10-14T10:47:00Z">
            <w:rPr>
              <w:rFonts w:ascii="Calibri" w:hAnsi="Calibri" w:cs="Calibri"/>
              <w:b/>
              <w:bCs/>
              <w:color w:val="000000"/>
              <w:sz w:val="18"/>
            </w:rPr>
          </w:rPrChange>
        </w:rPr>
        <w:t>The approach where IAB-MT migration uses separate procedure from the ones used for migration of the collocated IAB-DU and the served UEs and MTs is adopted as baseline.</w:t>
      </w:r>
    </w:p>
    <w:p w14:paraId="40C93D83" w14:textId="77777777" w:rsidR="00AC14EC" w:rsidRPr="00C809DF" w:rsidRDefault="00AC14EC">
      <w:pPr>
        <w:ind w:left="144" w:hanging="144"/>
        <w:rPr>
          <w:rFonts w:ascii="Calibri" w:hAnsi="Calibri" w:cs="Calibri"/>
          <w:color w:val="000000"/>
          <w:sz w:val="18"/>
          <w:rPrChange w:id="6217" w:author="Ericsson" w:date="2020-10-14T10:47:00Z">
            <w:rPr>
              <w:rFonts w:ascii="Calibri" w:hAnsi="Calibri" w:cs="Calibri"/>
              <w:color w:val="000000"/>
              <w:sz w:val="18"/>
            </w:rPr>
          </w:rPrChange>
        </w:rPr>
      </w:pPr>
    </w:p>
    <w:p w14:paraId="03499B24" w14:textId="77777777" w:rsidR="00AC14EC" w:rsidRPr="00152339" w:rsidRDefault="00C24DBC">
      <w:pPr>
        <w:ind w:left="144" w:hanging="144"/>
        <w:rPr>
          <w:rFonts w:ascii="Calibri" w:hAnsi="Calibri" w:cs="Calibri"/>
          <w:b/>
          <w:bCs/>
          <w:color w:val="00B050"/>
          <w:sz w:val="18"/>
          <w:rPrChange w:id="6218" w:author="Ericsson" w:date="2020-10-14T10:50:00Z">
            <w:rPr>
              <w:rFonts w:ascii="Calibri" w:hAnsi="Calibri" w:cs="Calibri"/>
              <w:b/>
              <w:bCs/>
              <w:color w:val="00B050"/>
              <w:sz w:val="18"/>
            </w:rPr>
          </w:rPrChange>
        </w:rPr>
      </w:pPr>
      <w:r w:rsidRPr="00152339">
        <w:rPr>
          <w:rFonts w:ascii="Calibri" w:hAnsi="Calibri" w:cs="Calibri"/>
          <w:b/>
          <w:bCs/>
          <w:color w:val="00B050"/>
          <w:sz w:val="18"/>
          <w:rPrChange w:id="6219" w:author="Ericsson" w:date="2020-10-14T10:50:00Z">
            <w:rPr>
              <w:rFonts w:ascii="Calibri" w:hAnsi="Calibri" w:cs="Calibri"/>
              <w:b/>
              <w:bCs/>
              <w:color w:val="00B050"/>
              <w:sz w:val="18"/>
            </w:rPr>
          </w:rPrChange>
        </w:rPr>
        <w:t xml:space="preserve">As baseline, IAB-MT migration should use a separate procedure </w:t>
      </w:r>
      <w:proofErr w:type="spellStart"/>
      <w:r w:rsidRPr="00152339">
        <w:rPr>
          <w:rFonts w:ascii="Calibri" w:hAnsi="Calibri" w:cs="Calibri"/>
          <w:b/>
          <w:bCs/>
          <w:color w:val="00B050"/>
          <w:sz w:val="18"/>
          <w:rPrChange w:id="6220" w:author="Ericsson" w:date="2020-10-14T10:50:00Z">
            <w:rPr>
              <w:rFonts w:ascii="Calibri" w:hAnsi="Calibri" w:cs="Calibri"/>
              <w:b/>
              <w:bCs/>
              <w:color w:val="00B050"/>
              <w:sz w:val="18"/>
            </w:rPr>
          </w:rPrChange>
        </w:rPr>
        <w:t>w.r.t.</w:t>
      </w:r>
      <w:proofErr w:type="spellEnd"/>
      <w:r w:rsidRPr="00152339">
        <w:rPr>
          <w:rFonts w:ascii="Calibri" w:hAnsi="Calibri" w:cs="Calibri"/>
          <w:b/>
          <w:bCs/>
          <w:color w:val="00B050"/>
          <w:sz w:val="18"/>
          <w:rPrChange w:id="6221" w:author="Ericsson" w:date="2020-10-14T10:50:00Z">
            <w:rPr>
              <w:rFonts w:ascii="Calibri" w:hAnsi="Calibri" w:cs="Calibri"/>
              <w:b/>
              <w:bCs/>
              <w:color w:val="00B050"/>
              <w:sz w:val="18"/>
            </w:rPr>
          </w:rPrChange>
        </w:rPr>
        <w:t xml:space="preserve"> the migration of the co-located IAB-DU, the served UEs and the served MTs</w:t>
      </w:r>
    </w:p>
    <w:p w14:paraId="39D171AB" w14:textId="77777777" w:rsidR="00AC14EC" w:rsidRPr="00152339" w:rsidRDefault="00AC14EC">
      <w:pPr>
        <w:rPr>
          <w:rPrChange w:id="6222" w:author="Ericsson" w:date="2020-10-14T10:50:00Z">
            <w:rPr/>
          </w:rPrChange>
        </w:rPr>
      </w:pPr>
    </w:p>
    <w:p w14:paraId="330292CD" w14:textId="77777777" w:rsidR="00AC14EC" w:rsidRDefault="00C24DBC">
      <w:pPr>
        <w:pStyle w:val="Heading3"/>
        <w:keepNext w:val="0"/>
        <w:widowControl w:val="0"/>
        <w:spacing w:after="0"/>
        <w:rPr>
          <w:rFonts w:ascii="Calibri" w:hAnsi="Calibri" w:cs="Calibri"/>
        </w:rPr>
      </w:pPr>
      <w:r>
        <w:rPr>
          <w:rFonts w:ascii="Calibri" w:hAnsi="Calibri" w:cs="Calibri"/>
        </w:rPr>
        <w:t>13.2.2. Reduction of Service Interruption</w:t>
      </w:r>
    </w:p>
    <w:p w14:paraId="04C69F9D" w14:textId="77777777" w:rsidR="00AC14EC" w:rsidRPr="00152339" w:rsidRDefault="00C24DBC">
      <w:pPr>
        <w:ind w:left="144" w:hanging="144"/>
        <w:rPr>
          <w:rFonts w:ascii="Calibri" w:hAnsi="Calibri" w:cs="Calibri"/>
          <w:b/>
          <w:bCs/>
          <w:color w:val="00B050"/>
          <w:sz w:val="18"/>
          <w:rPrChange w:id="6223" w:author="Ericsson" w:date="2020-10-14T10:50:00Z">
            <w:rPr>
              <w:rFonts w:ascii="Calibri" w:hAnsi="Calibri" w:cs="Calibri"/>
              <w:b/>
              <w:bCs/>
              <w:color w:val="00B050"/>
              <w:sz w:val="18"/>
            </w:rPr>
          </w:rPrChange>
        </w:rPr>
      </w:pPr>
      <w:r w:rsidRPr="00152339">
        <w:rPr>
          <w:rFonts w:ascii="Calibri" w:hAnsi="Calibri" w:cs="Calibri"/>
          <w:b/>
          <w:bCs/>
          <w:color w:val="00B050"/>
          <w:sz w:val="18"/>
          <w:rPrChange w:id="6224" w:author="Ericsson" w:date="2020-10-14T10:50:00Z">
            <w:rPr>
              <w:rFonts w:ascii="Calibri" w:hAnsi="Calibri" w:cs="Calibri"/>
              <w:b/>
              <w:bCs/>
              <w:color w:val="00B050"/>
              <w:sz w:val="18"/>
            </w:rPr>
          </w:rPrChange>
        </w:rPr>
        <w:t xml:space="preserve">Topological redundancy should be considered as one mean among others for service interruption reduction. </w:t>
      </w:r>
    </w:p>
    <w:p w14:paraId="52E5F50B" w14:textId="77777777" w:rsidR="00AC14EC" w:rsidRPr="00152339" w:rsidRDefault="00AC14EC">
      <w:pPr>
        <w:ind w:left="144" w:hanging="144"/>
        <w:rPr>
          <w:rFonts w:ascii="Calibri" w:hAnsi="Calibri" w:cs="Calibri"/>
          <w:color w:val="000000"/>
          <w:sz w:val="18"/>
          <w:rPrChange w:id="6225" w:author="Ericsson" w:date="2020-10-14T10:50:00Z">
            <w:rPr>
              <w:rFonts w:ascii="Calibri" w:hAnsi="Calibri" w:cs="Calibri"/>
              <w:color w:val="000000"/>
              <w:sz w:val="18"/>
            </w:rPr>
          </w:rPrChange>
        </w:rPr>
      </w:pPr>
    </w:p>
    <w:p w14:paraId="5AF68AE0" w14:textId="77777777" w:rsidR="00AC14EC" w:rsidRPr="00152339" w:rsidRDefault="00C24DBC">
      <w:pPr>
        <w:ind w:left="144" w:hanging="144"/>
        <w:rPr>
          <w:rFonts w:ascii="Calibri" w:hAnsi="Calibri" w:cs="Calibri"/>
          <w:b/>
          <w:bCs/>
          <w:color w:val="000000"/>
          <w:sz w:val="18"/>
          <w:rPrChange w:id="6226" w:author="Ericsson" w:date="2020-10-14T10:50:00Z">
            <w:rPr>
              <w:rFonts w:ascii="Calibri" w:hAnsi="Calibri" w:cs="Calibri"/>
              <w:b/>
              <w:bCs/>
              <w:color w:val="000000"/>
              <w:sz w:val="18"/>
            </w:rPr>
          </w:rPrChange>
        </w:rPr>
      </w:pPr>
      <w:r w:rsidRPr="00152339">
        <w:rPr>
          <w:rFonts w:ascii="Calibri" w:hAnsi="Calibri" w:cs="Calibri"/>
          <w:b/>
          <w:bCs/>
          <w:color w:val="000000"/>
          <w:sz w:val="18"/>
          <w:rPrChange w:id="6227" w:author="Ericsson" w:date="2020-10-14T10:50:00Z">
            <w:rPr>
              <w:rFonts w:ascii="Calibri" w:hAnsi="Calibri" w:cs="Calibri"/>
              <w:b/>
              <w:bCs/>
              <w:color w:val="000000"/>
              <w:sz w:val="18"/>
            </w:rPr>
          </w:rPrChange>
        </w:rPr>
        <w:t>CHO should be supported for IAB-MT.</w:t>
      </w:r>
    </w:p>
    <w:p w14:paraId="3F3A9216" w14:textId="77777777" w:rsidR="00AC14EC" w:rsidRPr="00152339" w:rsidRDefault="00C24DBC">
      <w:pPr>
        <w:ind w:left="144" w:hanging="144"/>
        <w:rPr>
          <w:rFonts w:ascii="Calibri" w:hAnsi="Calibri" w:cs="Calibri"/>
          <w:color w:val="000000"/>
          <w:sz w:val="18"/>
          <w:rPrChange w:id="6228" w:author="Ericsson" w:date="2020-10-14T10:50:00Z">
            <w:rPr>
              <w:rFonts w:ascii="Calibri" w:hAnsi="Calibri" w:cs="Calibri"/>
              <w:color w:val="000000"/>
              <w:sz w:val="18"/>
            </w:rPr>
          </w:rPrChange>
        </w:rPr>
      </w:pPr>
      <w:r w:rsidRPr="00152339">
        <w:rPr>
          <w:rFonts w:ascii="Calibri" w:hAnsi="Calibri" w:cs="Calibri"/>
          <w:color w:val="000000"/>
          <w:sz w:val="18"/>
          <w:rPrChange w:id="6229" w:author="Ericsson" w:date="2020-10-14T10:50:00Z">
            <w:rPr>
              <w:rFonts w:ascii="Calibri" w:hAnsi="Calibri" w:cs="Calibri"/>
              <w:color w:val="000000"/>
              <w:sz w:val="18"/>
            </w:rPr>
          </w:rPrChange>
        </w:rPr>
        <w:t>Chair: unless excluded, normally current functionality is applicable</w:t>
      </w:r>
    </w:p>
    <w:p w14:paraId="4503203F" w14:textId="77777777" w:rsidR="00AC14EC" w:rsidRPr="00152339" w:rsidRDefault="00AC14EC">
      <w:pPr>
        <w:ind w:left="144" w:hanging="144"/>
        <w:rPr>
          <w:rFonts w:ascii="Calibri" w:hAnsi="Calibri" w:cs="Calibri"/>
          <w:color w:val="000000"/>
          <w:sz w:val="18"/>
          <w:rPrChange w:id="6230" w:author="Ericsson" w:date="2020-10-14T10:50:00Z">
            <w:rPr>
              <w:rFonts w:ascii="Calibri" w:hAnsi="Calibri" w:cs="Calibri"/>
              <w:color w:val="000000"/>
              <w:sz w:val="18"/>
            </w:rPr>
          </w:rPrChange>
        </w:rPr>
      </w:pPr>
    </w:p>
    <w:p w14:paraId="23F8EAF4" w14:textId="77777777" w:rsidR="00AC14EC" w:rsidRPr="00152339" w:rsidRDefault="00C24DBC">
      <w:pPr>
        <w:ind w:left="144" w:hanging="144"/>
        <w:rPr>
          <w:rFonts w:ascii="Calibri" w:hAnsi="Calibri" w:cs="Calibri"/>
          <w:b/>
          <w:bCs/>
          <w:color w:val="00B050"/>
          <w:sz w:val="18"/>
          <w:rPrChange w:id="6231" w:author="Ericsson" w:date="2020-10-14T10:50:00Z">
            <w:rPr>
              <w:rFonts w:ascii="Calibri" w:hAnsi="Calibri" w:cs="Calibri"/>
              <w:b/>
              <w:bCs/>
              <w:color w:val="00B050"/>
              <w:sz w:val="18"/>
            </w:rPr>
          </w:rPrChange>
        </w:rPr>
      </w:pPr>
      <w:r w:rsidRPr="00152339">
        <w:rPr>
          <w:rFonts w:ascii="Calibri" w:hAnsi="Calibri" w:cs="Calibri"/>
          <w:b/>
          <w:bCs/>
          <w:color w:val="00B050"/>
          <w:sz w:val="18"/>
          <w:rPrChange w:id="6232" w:author="Ericsson" w:date="2020-10-14T10:50:00Z">
            <w:rPr>
              <w:rFonts w:ascii="Calibri" w:hAnsi="Calibri" w:cs="Calibri"/>
              <w:b/>
              <w:bCs/>
              <w:color w:val="00B050"/>
              <w:sz w:val="18"/>
            </w:rPr>
          </w:rPrChange>
        </w:rPr>
        <w:t>We shall consider how to reconfigure descendant nodes in order to reduce service interruption during migration</w:t>
      </w:r>
    </w:p>
    <w:p w14:paraId="1F5A52DB" w14:textId="77777777" w:rsidR="00AC14EC" w:rsidRPr="00152339" w:rsidRDefault="00AC14EC">
      <w:pPr>
        <w:ind w:left="144" w:hanging="144"/>
        <w:rPr>
          <w:rFonts w:ascii="Calibri" w:hAnsi="Calibri" w:cs="Calibri"/>
          <w:color w:val="000000"/>
          <w:sz w:val="18"/>
          <w:rPrChange w:id="6233" w:author="Ericsson" w:date="2020-10-14T10:50:00Z">
            <w:rPr>
              <w:rFonts w:ascii="Calibri" w:hAnsi="Calibri" w:cs="Calibri"/>
              <w:color w:val="000000"/>
              <w:sz w:val="18"/>
            </w:rPr>
          </w:rPrChange>
        </w:rPr>
      </w:pPr>
    </w:p>
    <w:p w14:paraId="67296895" w14:textId="77777777" w:rsidR="00AC14EC" w:rsidRPr="00152339" w:rsidRDefault="00C24DBC">
      <w:pPr>
        <w:ind w:left="144" w:hanging="144"/>
        <w:rPr>
          <w:rFonts w:ascii="Calibri" w:hAnsi="Calibri" w:cs="Calibri"/>
          <w:b/>
          <w:bCs/>
          <w:color w:val="00B050"/>
          <w:sz w:val="18"/>
          <w:rPrChange w:id="6234" w:author="Ericsson" w:date="2020-10-14T10:50:00Z">
            <w:rPr>
              <w:rFonts w:ascii="Calibri" w:hAnsi="Calibri" w:cs="Calibri"/>
              <w:b/>
              <w:bCs/>
              <w:color w:val="00B050"/>
              <w:sz w:val="18"/>
            </w:rPr>
          </w:rPrChange>
        </w:rPr>
      </w:pPr>
      <w:r w:rsidRPr="00152339">
        <w:rPr>
          <w:rFonts w:ascii="Calibri" w:hAnsi="Calibri" w:cs="Calibri"/>
          <w:b/>
          <w:bCs/>
          <w:color w:val="00B050"/>
          <w:sz w:val="18"/>
          <w:rPrChange w:id="6235" w:author="Ericsson" w:date="2020-10-14T10:50:00Z">
            <w:rPr>
              <w:rFonts w:ascii="Calibri" w:hAnsi="Calibri" w:cs="Calibri"/>
              <w:b/>
              <w:bCs/>
              <w:color w:val="00B050"/>
              <w:sz w:val="18"/>
            </w:rPr>
          </w:rPrChange>
        </w:rPr>
        <w:t>Discuss mitigation of packet loss and reduction of unnecessary transmissions during IAB-node migration.</w:t>
      </w:r>
    </w:p>
    <w:p w14:paraId="3A9E11D8" w14:textId="77777777" w:rsidR="00AC14EC" w:rsidRPr="00152339" w:rsidRDefault="00AC14EC">
      <w:pPr>
        <w:ind w:left="144" w:hanging="144"/>
        <w:rPr>
          <w:rFonts w:ascii="Calibri" w:hAnsi="Calibri" w:cs="Calibri"/>
          <w:color w:val="000000"/>
          <w:sz w:val="18"/>
          <w:rPrChange w:id="6236" w:author="Ericsson" w:date="2020-10-14T10:50:00Z">
            <w:rPr>
              <w:rFonts w:ascii="Calibri" w:hAnsi="Calibri" w:cs="Calibri"/>
              <w:color w:val="000000"/>
              <w:sz w:val="18"/>
            </w:rPr>
          </w:rPrChange>
        </w:rPr>
      </w:pPr>
    </w:p>
    <w:p w14:paraId="5D1F4CA8" w14:textId="77777777" w:rsidR="00AC14EC" w:rsidRDefault="00C24DBC">
      <w:pPr>
        <w:pStyle w:val="Heading3"/>
        <w:keepNext w:val="0"/>
        <w:widowControl w:val="0"/>
        <w:spacing w:after="0"/>
        <w:rPr>
          <w:rFonts w:ascii="Calibri" w:hAnsi="Calibri" w:cs="Calibri"/>
        </w:rPr>
      </w:pPr>
      <w:r>
        <w:rPr>
          <w:rFonts w:ascii="Calibri" w:hAnsi="Calibri" w:cs="Calibri"/>
        </w:rPr>
        <w:t>13.2.3. Topology Redundancy</w:t>
      </w:r>
    </w:p>
    <w:p w14:paraId="14CCA3EC" w14:textId="77777777" w:rsidR="00AC14EC" w:rsidRPr="00152339" w:rsidRDefault="00C24DBC">
      <w:pPr>
        <w:ind w:left="144" w:hanging="144"/>
        <w:rPr>
          <w:rFonts w:ascii="Calibri" w:hAnsi="Calibri" w:cs="Calibri"/>
          <w:b/>
          <w:bCs/>
          <w:color w:val="00B050"/>
          <w:sz w:val="18"/>
          <w:rPrChange w:id="6237" w:author="Ericsson" w:date="2020-10-14T10:50:00Z">
            <w:rPr>
              <w:rFonts w:ascii="Calibri" w:hAnsi="Calibri" w:cs="Calibri"/>
              <w:b/>
              <w:bCs/>
              <w:color w:val="00B050"/>
              <w:sz w:val="18"/>
            </w:rPr>
          </w:rPrChange>
        </w:rPr>
      </w:pPr>
      <w:r w:rsidRPr="00152339">
        <w:rPr>
          <w:rFonts w:ascii="Calibri" w:hAnsi="Calibri" w:cs="Calibri"/>
          <w:b/>
          <w:bCs/>
          <w:color w:val="00B050"/>
          <w:sz w:val="18"/>
          <w:rPrChange w:id="6238" w:author="Ericsson" w:date="2020-10-14T10:50:00Z">
            <w:rPr>
              <w:rFonts w:ascii="Calibri" w:hAnsi="Calibri" w:cs="Calibri"/>
              <w:b/>
              <w:bCs/>
              <w:color w:val="00B050"/>
              <w:sz w:val="18"/>
            </w:rPr>
          </w:rPrChange>
        </w:rPr>
        <w:t>Consider Scenario 1 and 2 for CP/UP separation:</w:t>
      </w:r>
    </w:p>
    <w:p w14:paraId="09B954E0" w14:textId="77777777" w:rsidR="00AC14EC" w:rsidRPr="001554BB" w:rsidRDefault="00C24DBC">
      <w:pPr>
        <w:ind w:left="144" w:hanging="144"/>
        <w:rPr>
          <w:rFonts w:ascii="Calibri" w:hAnsi="Calibri" w:cs="Calibri"/>
          <w:b/>
          <w:bCs/>
          <w:color w:val="00B050"/>
          <w:sz w:val="18"/>
        </w:rPr>
      </w:pPr>
      <w:r w:rsidRPr="001554BB">
        <w:rPr>
          <w:rFonts w:ascii="Calibri" w:hAnsi="Calibri" w:cs="Calibri"/>
          <w:b/>
          <w:bCs/>
          <w:color w:val="00B050"/>
          <w:sz w:val="18"/>
        </w:rPr>
        <w:t>Scenario 1: F1-C via M-NG-RAN node (non-donor node) + F1-U via S-NG-RAN node (donor node)</w:t>
      </w:r>
    </w:p>
    <w:p w14:paraId="25F9DB6F" w14:textId="77777777" w:rsidR="00AC14EC" w:rsidRPr="001554BB" w:rsidRDefault="00C24DBC">
      <w:pPr>
        <w:ind w:left="144" w:hanging="144"/>
        <w:rPr>
          <w:rFonts w:ascii="Calibri" w:hAnsi="Calibri" w:cs="Calibri"/>
          <w:b/>
          <w:bCs/>
          <w:color w:val="00B050"/>
          <w:sz w:val="18"/>
        </w:rPr>
      </w:pPr>
      <w:r w:rsidRPr="001554BB">
        <w:rPr>
          <w:rFonts w:ascii="Calibri" w:hAnsi="Calibri" w:cs="Calibri"/>
          <w:b/>
          <w:bCs/>
          <w:color w:val="00B050"/>
          <w:sz w:val="18"/>
        </w:rPr>
        <w:t>Scenario 2: F1-U via M-NG-RAN node (donor node) + F1-C via S-NG-RAN node (non-donor node)</w:t>
      </w:r>
    </w:p>
    <w:p w14:paraId="7D6404CA" w14:textId="77777777" w:rsidR="00AC14EC" w:rsidRPr="001554BB" w:rsidRDefault="00AC14EC">
      <w:pPr>
        <w:ind w:left="144" w:hanging="144"/>
        <w:rPr>
          <w:rFonts w:ascii="Calibri" w:hAnsi="Calibri" w:cs="Calibri"/>
          <w:color w:val="000000"/>
          <w:sz w:val="18"/>
        </w:rPr>
      </w:pPr>
    </w:p>
    <w:p w14:paraId="0118C6ED" w14:textId="77777777" w:rsidR="00AC14EC" w:rsidRPr="00152339" w:rsidRDefault="00C24DBC">
      <w:pPr>
        <w:ind w:left="144" w:hanging="144"/>
        <w:rPr>
          <w:rFonts w:ascii="Calibri" w:hAnsi="Calibri" w:cs="Calibri"/>
          <w:b/>
          <w:bCs/>
          <w:color w:val="00B050"/>
          <w:sz w:val="18"/>
          <w:rPrChange w:id="6239" w:author="Ericsson" w:date="2020-10-14T10:50:00Z">
            <w:rPr>
              <w:rFonts w:ascii="Calibri" w:hAnsi="Calibri" w:cs="Calibri"/>
              <w:b/>
              <w:bCs/>
              <w:color w:val="00B050"/>
              <w:sz w:val="18"/>
            </w:rPr>
          </w:rPrChange>
        </w:rPr>
      </w:pPr>
      <w:r w:rsidRPr="00152339">
        <w:rPr>
          <w:rFonts w:ascii="Calibri" w:hAnsi="Calibri" w:cs="Calibri"/>
          <w:b/>
          <w:bCs/>
          <w:color w:val="00B050"/>
          <w:sz w:val="18"/>
          <w:rPrChange w:id="6240" w:author="Ericsson" w:date="2020-10-14T10:50:00Z">
            <w:rPr>
              <w:rFonts w:ascii="Calibri" w:hAnsi="Calibri" w:cs="Calibri"/>
              <w:b/>
              <w:bCs/>
              <w:color w:val="00B050"/>
              <w:sz w:val="18"/>
            </w:rPr>
          </w:rPrChange>
        </w:rPr>
        <w:t>Analyze Scenario 1 and Scenario 2 for inter-Donor Topology Redundancy, with the principle that an IAB-DU only have F1 interface with one Donor-CU:</w:t>
      </w:r>
    </w:p>
    <w:p w14:paraId="2E942A38" w14:textId="77777777" w:rsidR="00AC14EC" w:rsidRPr="00152339" w:rsidRDefault="00C24DBC">
      <w:pPr>
        <w:ind w:left="144" w:hanging="144"/>
        <w:rPr>
          <w:rFonts w:ascii="Calibri" w:hAnsi="Calibri" w:cs="Calibri"/>
          <w:b/>
          <w:bCs/>
          <w:color w:val="00B050"/>
          <w:sz w:val="18"/>
          <w:rPrChange w:id="6241" w:author="Ericsson" w:date="2020-10-14T10:50:00Z">
            <w:rPr>
              <w:rFonts w:ascii="Calibri" w:hAnsi="Calibri" w:cs="Calibri"/>
              <w:b/>
              <w:bCs/>
              <w:color w:val="00B050"/>
              <w:sz w:val="18"/>
            </w:rPr>
          </w:rPrChange>
        </w:rPr>
      </w:pPr>
      <w:r w:rsidRPr="00152339">
        <w:rPr>
          <w:rFonts w:ascii="Calibri" w:hAnsi="Calibri" w:cs="Calibri"/>
          <w:b/>
          <w:bCs/>
          <w:color w:val="00B050"/>
          <w:sz w:val="18"/>
          <w:rPrChange w:id="6242" w:author="Ericsson" w:date="2020-10-14T10:50:00Z">
            <w:rPr>
              <w:rFonts w:ascii="Calibri" w:hAnsi="Calibri" w:cs="Calibri"/>
              <w:b/>
              <w:bCs/>
              <w:color w:val="00B050"/>
              <w:sz w:val="18"/>
            </w:rPr>
          </w:rPrChange>
        </w:rPr>
        <w:lastRenderedPageBreak/>
        <w:t xml:space="preserve">Scenario 1: the IAB is multi-connected with 2 Donors. </w:t>
      </w:r>
    </w:p>
    <w:p w14:paraId="05248210" w14:textId="77777777" w:rsidR="00AC14EC" w:rsidRPr="00152339" w:rsidRDefault="00C24DBC">
      <w:pPr>
        <w:ind w:left="144" w:hanging="144"/>
        <w:rPr>
          <w:rFonts w:ascii="Calibri" w:hAnsi="Calibri" w:cs="Calibri"/>
          <w:b/>
          <w:bCs/>
          <w:color w:val="00B050"/>
          <w:sz w:val="18"/>
          <w:rPrChange w:id="6243" w:author="Ericsson" w:date="2020-10-14T10:50:00Z">
            <w:rPr>
              <w:rFonts w:ascii="Calibri" w:hAnsi="Calibri" w:cs="Calibri"/>
              <w:b/>
              <w:bCs/>
              <w:color w:val="00B050"/>
              <w:sz w:val="18"/>
            </w:rPr>
          </w:rPrChange>
        </w:rPr>
      </w:pPr>
      <w:r w:rsidRPr="00152339">
        <w:rPr>
          <w:rFonts w:ascii="Calibri" w:hAnsi="Calibri" w:cs="Calibri"/>
          <w:b/>
          <w:bCs/>
          <w:color w:val="00B050"/>
          <w:sz w:val="18"/>
          <w:rPrChange w:id="6244" w:author="Ericsson" w:date="2020-10-14T10:50:00Z">
            <w:rPr>
              <w:rFonts w:ascii="Calibri" w:hAnsi="Calibri" w:cs="Calibri"/>
              <w:b/>
              <w:bCs/>
              <w:color w:val="00B050"/>
              <w:sz w:val="18"/>
            </w:rPr>
          </w:rPrChange>
        </w:rPr>
        <w:t xml:space="preserve">Scenario 2: the IAB’s parent/ancestor node is multi-connected with 2 Donors. </w:t>
      </w:r>
    </w:p>
    <w:p w14:paraId="649E4503" w14:textId="77777777" w:rsidR="00AC14EC" w:rsidRPr="00152339" w:rsidRDefault="00AC14EC">
      <w:pPr>
        <w:ind w:left="144" w:hanging="144"/>
        <w:rPr>
          <w:rFonts w:ascii="Calibri" w:hAnsi="Calibri" w:cs="Calibri"/>
          <w:color w:val="000000"/>
          <w:sz w:val="18"/>
          <w:rPrChange w:id="6245" w:author="Ericsson" w:date="2020-10-14T10:50:00Z">
            <w:rPr>
              <w:rFonts w:ascii="Calibri" w:hAnsi="Calibri" w:cs="Calibri"/>
              <w:color w:val="000000"/>
              <w:sz w:val="18"/>
            </w:rPr>
          </w:rPrChange>
        </w:rPr>
      </w:pPr>
    </w:p>
    <w:p w14:paraId="26CA7831" w14:textId="77777777" w:rsidR="00AC14EC" w:rsidRPr="00152339" w:rsidRDefault="00C24DBC">
      <w:pPr>
        <w:ind w:left="144" w:hanging="144"/>
        <w:rPr>
          <w:rFonts w:ascii="Calibri" w:hAnsi="Calibri" w:cs="Calibri"/>
          <w:b/>
          <w:bCs/>
          <w:color w:val="00B050"/>
          <w:sz w:val="18"/>
          <w:rPrChange w:id="6246" w:author="Ericsson" w:date="2020-10-14T10:50:00Z">
            <w:rPr>
              <w:rFonts w:ascii="Calibri" w:hAnsi="Calibri" w:cs="Calibri"/>
              <w:b/>
              <w:bCs/>
              <w:color w:val="00B050"/>
              <w:sz w:val="18"/>
            </w:rPr>
          </w:rPrChange>
        </w:rPr>
      </w:pPr>
      <w:r w:rsidRPr="00152339">
        <w:rPr>
          <w:rFonts w:ascii="Calibri" w:hAnsi="Calibri" w:cs="Calibri"/>
          <w:b/>
          <w:bCs/>
          <w:color w:val="00B050"/>
          <w:sz w:val="18"/>
          <w:rPrChange w:id="6247" w:author="Ericsson" w:date="2020-10-14T10:50:00Z">
            <w:rPr>
              <w:rFonts w:ascii="Calibri" w:hAnsi="Calibri" w:cs="Calibri"/>
              <w:b/>
              <w:bCs/>
              <w:color w:val="00B050"/>
              <w:sz w:val="18"/>
            </w:rPr>
          </w:rPrChange>
        </w:rPr>
        <w:t>Routing Enhancement via descendant node can be discussed later or after RAN2 decision.</w:t>
      </w:r>
    </w:p>
    <w:p w14:paraId="4071C7C4" w14:textId="77777777" w:rsidR="00AC14EC" w:rsidRPr="00C809DF" w:rsidRDefault="00C24DBC">
      <w:pPr>
        <w:ind w:left="144" w:hanging="144"/>
        <w:rPr>
          <w:rFonts w:ascii="Calibri" w:hAnsi="Calibri" w:cs="Calibri"/>
          <w:b/>
          <w:bCs/>
          <w:color w:val="00B050"/>
          <w:sz w:val="18"/>
          <w:rPrChange w:id="6248" w:author="Ericsson" w:date="2020-10-14T10:46:00Z">
            <w:rPr>
              <w:rFonts w:ascii="Calibri" w:hAnsi="Calibri" w:cs="Calibri"/>
              <w:b/>
              <w:bCs/>
              <w:color w:val="00B050"/>
              <w:sz w:val="18"/>
            </w:rPr>
          </w:rPrChange>
        </w:rPr>
      </w:pPr>
      <w:r w:rsidRPr="00C809DF">
        <w:rPr>
          <w:rFonts w:ascii="Calibri" w:hAnsi="Calibri" w:cs="Calibri"/>
          <w:b/>
          <w:bCs/>
          <w:color w:val="00B050"/>
          <w:sz w:val="18"/>
          <w:rPrChange w:id="6249" w:author="Ericsson" w:date="2020-10-14T10:46:00Z">
            <w:rPr>
              <w:rFonts w:ascii="Calibri" w:hAnsi="Calibri" w:cs="Calibri"/>
              <w:b/>
              <w:bCs/>
              <w:color w:val="00B050"/>
              <w:sz w:val="18"/>
            </w:rPr>
          </w:rPrChange>
        </w:rPr>
        <w:t>local re-routing scenario other than RLF can be discussed later or after RAN2 decision.</w:t>
      </w:r>
    </w:p>
    <w:p w14:paraId="68098D7B" w14:textId="77777777" w:rsidR="00AC14EC" w:rsidRPr="00C809DF" w:rsidRDefault="00C24DBC">
      <w:pPr>
        <w:ind w:left="144" w:hanging="144"/>
        <w:rPr>
          <w:rFonts w:ascii="Calibri" w:hAnsi="Calibri" w:cs="Calibri"/>
          <w:b/>
          <w:bCs/>
          <w:color w:val="00B050"/>
          <w:sz w:val="18"/>
          <w:rPrChange w:id="6250" w:author="Ericsson" w:date="2020-10-14T10:46:00Z">
            <w:rPr>
              <w:rFonts w:ascii="Calibri" w:hAnsi="Calibri" w:cs="Calibri"/>
              <w:b/>
              <w:bCs/>
              <w:color w:val="00B050"/>
              <w:sz w:val="18"/>
            </w:rPr>
          </w:rPrChange>
        </w:rPr>
      </w:pPr>
      <w:r w:rsidRPr="00C809DF">
        <w:rPr>
          <w:rFonts w:ascii="Calibri" w:hAnsi="Calibri" w:cs="Calibri"/>
          <w:b/>
          <w:bCs/>
          <w:color w:val="00B050"/>
          <w:sz w:val="18"/>
          <w:rPrChange w:id="6251" w:author="Ericsson" w:date="2020-10-14T10:46:00Z">
            <w:rPr>
              <w:rFonts w:ascii="Calibri" w:hAnsi="Calibri" w:cs="Calibri"/>
              <w:b/>
              <w:bCs/>
              <w:color w:val="00B050"/>
              <w:sz w:val="18"/>
            </w:rPr>
          </w:rPrChange>
        </w:rPr>
        <w:t>inter-Donor-DU re-routing can be discussed later or after RAN2 decision.</w:t>
      </w:r>
    </w:p>
    <w:p w14:paraId="51859B5F" w14:textId="77777777" w:rsidR="00AC14EC" w:rsidRPr="00C809DF" w:rsidRDefault="00AC14EC">
      <w:pPr>
        <w:ind w:left="144" w:hanging="144"/>
        <w:rPr>
          <w:rFonts w:ascii="Calibri" w:hAnsi="Calibri" w:cs="Calibri"/>
          <w:color w:val="00B050"/>
          <w:sz w:val="18"/>
          <w:rPrChange w:id="6252" w:author="Ericsson" w:date="2020-10-14T10:46:00Z">
            <w:rPr>
              <w:rFonts w:ascii="Calibri" w:hAnsi="Calibri" w:cs="Calibri"/>
              <w:color w:val="00B050"/>
              <w:sz w:val="18"/>
            </w:rPr>
          </w:rPrChange>
        </w:rPr>
      </w:pPr>
    </w:p>
    <w:p w14:paraId="0DA676BD" w14:textId="77777777" w:rsidR="00AC14EC" w:rsidRPr="00C809DF" w:rsidRDefault="00C24DBC">
      <w:pPr>
        <w:ind w:left="144" w:hanging="144"/>
        <w:rPr>
          <w:rFonts w:ascii="Calibri" w:hAnsi="Calibri" w:cs="Calibri"/>
          <w:b/>
          <w:bCs/>
          <w:color w:val="00B050"/>
          <w:sz w:val="18"/>
          <w:rPrChange w:id="6253" w:author="Ericsson" w:date="2020-10-14T10:47:00Z">
            <w:rPr>
              <w:rFonts w:ascii="Calibri" w:hAnsi="Calibri" w:cs="Calibri"/>
              <w:b/>
              <w:bCs/>
              <w:color w:val="00B050"/>
              <w:sz w:val="18"/>
            </w:rPr>
          </w:rPrChange>
        </w:rPr>
      </w:pPr>
      <w:r w:rsidRPr="00C809DF">
        <w:rPr>
          <w:rFonts w:ascii="Calibri" w:hAnsi="Calibri" w:cs="Calibri"/>
          <w:b/>
          <w:bCs/>
          <w:color w:val="00B050"/>
          <w:sz w:val="18"/>
          <w:rPrChange w:id="6254" w:author="Ericsson" w:date="2020-10-14T10:47:00Z">
            <w:rPr>
              <w:rFonts w:ascii="Calibri" w:hAnsi="Calibri" w:cs="Calibri"/>
              <w:b/>
              <w:bCs/>
              <w:color w:val="00B050"/>
              <w:sz w:val="18"/>
            </w:rPr>
          </w:rPrChange>
        </w:rPr>
        <w:t>Deprioritize Multi-Route Support with data split in IAB.</w:t>
      </w:r>
    </w:p>
    <w:p w14:paraId="4625E15D" w14:textId="77777777" w:rsidR="00AC14EC" w:rsidRPr="00C809DF" w:rsidRDefault="00AC14EC">
      <w:pPr>
        <w:ind w:left="144" w:hanging="144"/>
        <w:rPr>
          <w:rFonts w:ascii="Calibri" w:hAnsi="Calibri" w:cs="Calibri"/>
          <w:color w:val="000000"/>
          <w:sz w:val="18"/>
          <w:rPrChange w:id="6255" w:author="Ericsson" w:date="2020-10-14T10:47:00Z">
            <w:rPr>
              <w:rFonts w:ascii="Calibri" w:hAnsi="Calibri" w:cs="Calibri"/>
              <w:color w:val="000000"/>
              <w:sz w:val="18"/>
            </w:rPr>
          </w:rPrChange>
        </w:rPr>
      </w:pPr>
    </w:p>
    <w:p w14:paraId="3643892C" w14:textId="77777777" w:rsidR="00AC14EC" w:rsidRPr="00152339" w:rsidRDefault="00C24DBC">
      <w:pPr>
        <w:ind w:left="144" w:hanging="144"/>
        <w:rPr>
          <w:rFonts w:ascii="Calibri" w:hAnsi="Calibri" w:cs="Calibri"/>
          <w:b/>
          <w:bCs/>
          <w:color w:val="00B050"/>
          <w:sz w:val="18"/>
          <w:rPrChange w:id="6256" w:author="Ericsson" w:date="2020-10-14T10:50:00Z">
            <w:rPr>
              <w:rFonts w:ascii="Calibri" w:hAnsi="Calibri" w:cs="Calibri"/>
              <w:b/>
              <w:bCs/>
              <w:color w:val="00B050"/>
              <w:sz w:val="18"/>
            </w:rPr>
          </w:rPrChange>
        </w:rPr>
      </w:pPr>
      <w:r w:rsidRPr="00152339">
        <w:rPr>
          <w:rFonts w:ascii="Calibri" w:hAnsi="Calibri" w:cs="Calibri"/>
          <w:b/>
          <w:bCs/>
          <w:color w:val="00B050"/>
          <w:sz w:val="18"/>
          <w:rPrChange w:id="6257" w:author="Ericsson" w:date="2020-10-14T10:50:00Z">
            <w:rPr>
              <w:rFonts w:ascii="Calibri" w:hAnsi="Calibri" w:cs="Calibri"/>
              <w:b/>
              <w:bCs/>
              <w:color w:val="00B050"/>
              <w:sz w:val="18"/>
            </w:rPr>
          </w:rPrChange>
        </w:rPr>
        <w:t>Multi-MT Support is FFS in RAN3 pending RAN2</w:t>
      </w:r>
    </w:p>
    <w:p w14:paraId="57F23566" w14:textId="77777777" w:rsidR="00AC14EC" w:rsidRPr="00152339" w:rsidRDefault="00AC14EC">
      <w:pPr>
        <w:rPr>
          <w:rPrChange w:id="6258" w:author="Ericsson" w:date="2020-10-14T10:50:00Z">
            <w:rPr/>
          </w:rPrChange>
        </w:rPr>
      </w:pPr>
    </w:p>
    <w:p w14:paraId="01F770C9" w14:textId="77777777" w:rsidR="00AC14EC" w:rsidRDefault="00AC14EC">
      <w:pPr>
        <w:pStyle w:val="ListParagraph"/>
        <w:autoSpaceDE w:val="0"/>
        <w:autoSpaceDN w:val="0"/>
        <w:adjustRightInd w:val="0"/>
        <w:spacing w:line="360" w:lineRule="auto"/>
        <w:rPr>
          <w:rFonts w:ascii="Times New Roman" w:hAnsi="Times New Roman"/>
          <w:sz w:val="20"/>
          <w:lang w:val="en-US"/>
        </w:rPr>
      </w:pPr>
    </w:p>
    <w:sectPr w:rsidR="00AC14EC">
      <w:headerReference w:type="even" r:id="rId19"/>
      <w:footerReference w:type="default" r:id="rId2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573" w:author="Kyocera - Masato Fujishiro" w:date="2020-10-12T10:59:00Z" w:initials="MF">
    <w:p w14:paraId="671C2A40" w14:textId="66445706" w:rsidR="00D91154" w:rsidRPr="00DA5AC8" w:rsidRDefault="00D91154">
      <w:pPr>
        <w:pStyle w:val="CommentText"/>
        <w:rPr>
          <w:rFonts w:eastAsia="DengXian"/>
          <w:lang w:val="en-US"/>
        </w:rPr>
      </w:pPr>
      <w:r>
        <w:rPr>
          <w:rStyle w:val="CommentReference"/>
        </w:rPr>
        <w:annotationRef/>
      </w:r>
      <w:r>
        <w:rPr>
          <w:rStyle w:val="CommentReference"/>
        </w:rPr>
        <w:annotationRef/>
      </w:r>
      <w:r w:rsidRPr="00DA5AC8">
        <w:rPr>
          <w:rFonts w:hint="eastAsia"/>
          <w:lang w:val="en-US"/>
        </w:rPr>
        <w:t>W</w:t>
      </w:r>
      <w:r w:rsidRPr="00DA5AC8">
        <w:rPr>
          <w:rFonts w:eastAsia="DengXian"/>
          <w:lang w:val="en-US"/>
        </w:rPr>
        <w:t xml:space="preserve">e wonder if this is “vendo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71C2A4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1C2A40" w16cid:durableId="232EB57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CE5C89" w14:textId="77777777" w:rsidR="00F81022" w:rsidRDefault="00F81022">
      <w:r>
        <w:separator/>
      </w:r>
    </w:p>
  </w:endnote>
  <w:endnote w:type="continuationSeparator" w:id="0">
    <w:p w14:paraId="02C28C32" w14:textId="77777777" w:rsidR="00F81022" w:rsidRDefault="00F810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inorBidi">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AFF" w:usb1="C0007843"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45D37" w14:textId="77777777" w:rsidR="00D91154" w:rsidRDefault="00D9115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8051B1">
      <w:rPr>
        <w:rStyle w:val="PageNumber"/>
        <w:noProof/>
      </w:rPr>
      <w:t>4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051B1">
      <w:rPr>
        <w:rStyle w:val="PageNumber"/>
        <w:noProof/>
      </w:rPr>
      <w:t>5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1BE7DD" w14:textId="77777777" w:rsidR="00F81022" w:rsidRDefault="00F81022">
      <w:r>
        <w:separator/>
      </w:r>
    </w:p>
  </w:footnote>
  <w:footnote w:type="continuationSeparator" w:id="0">
    <w:p w14:paraId="15C9B0B2" w14:textId="77777777" w:rsidR="00F81022" w:rsidRDefault="00F810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16DC3A" w14:textId="77777777" w:rsidR="00D91154" w:rsidRDefault="00D9115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DE0C147C"/>
    <w:lvl w:ilvl="0">
      <w:start w:val="1"/>
      <w:numFmt w:val="decimal"/>
      <w:lvlText w:val="%1."/>
      <w:lvlJc w:val="left"/>
      <w:pPr>
        <w:tabs>
          <w:tab w:val="num" w:pos="1440"/>
        </w:tabs>
        <w:ind w:left="1440" w:hanging="360"/>
      </w:pPr>
    </w:lvl>
  </w:abstractNum>
  <w:abstractNum w:abstractNumId="1" w15:restartNumberingAfterBreak="0">
    <w:nsid w:val="FFFFFF7E"/>
    <w:multiLevelType w:val="singleLevel"/>
    <w:tmpl w:val="933CE9B2"/>
    <w:lvl w:ilvl="0">
      <w:start w:val="1"/>
      <w:numFmt w:val="decimal"/>
      <w:lvlText w:val="%1."/>
      <w:lvlJc w:val="left"/>
      <w:pPr>
        <w:tabs>
          <w:tab w:val="num" w:pos="1080"/>
        </w:tabs>
        <w:ind w:left="1080" w:hanging="360"/>
      </w:pPr>
    </w:lvl>
  </w:abstractNum>
  <w:abstractNum w:abstractNumId="2" w15:restartNumberingAfterBreak="0">
    <w:nsid w:val="00184668"/>
    <w:multiLevelType w:val="multilevel"/>
    <w:tmpl w:val="001846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4" w15:restartNumberingAfterBreak="0">
    <w:nsid w:val="06A05E7F"/>
    <w:multiLevelType w:val="hybridMultilevel"/>
    <w:tmpl w:val="CC149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18F7707F"/>
    <w:multiLevelType w:val="hybridMultilevel"/>
    <w:tmpl w:val="27204E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D33D7D"/>
    <w:multiLevelType w:val="multilevel"/>
    <w:tmpl w:val="22D33D7D"/>
    <w:lvl w:ilvl="0">
      <w:start w:val="2"/>
      <w:numFmt w:val="bullet"/>
      <w:lvlText w:val="-"/>
      <w:lvlJc w:val="left"/>
      <w:pPr>
        <w:ind w:left="720" w:hanging="360"/>
      </w:pPr>
      <w:rPr>
        <w:rFonts w:ascii="Times New Roman" w:eastAsia="Times New Roman" w:hAnsi="Times New Roman" w:cs="Times New Roman"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55141A9"/>
    <w:multiLevelType w:val="hybridMultilevel"/>
    <w:tmpl w:val="D670284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1" w15:restartNumberingAfterBreak="0">
    <w:nsid w:val="319E3BD2"/>
    <w:multiLevelType w:val="multilevel"/>
    <w:tmpl w:val="319E3B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3"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14"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5" w15:restartNumberingAfterBreak="0">
    <w:nsid w:val="3DDF5C38"/>
    <w:multiLevelType w:val="multilevel"/>
    <w:tmpl w:val="3DDF5C38"/>
    <w:lvl w:ilvl="0">
      <w:numFmt w:val="bullet"/>
      <w:lvlText w:val="-"/>
      <w:lvlJc w:val="left"/>
      <w:pPr>
        <w:ind w:left="800" w:hanging="40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 w15:restartNumberingAfterBreak="0">
    <w:nsid w:val="43B11DE9"/>
    <w:multiLevelType w:val="hybridMultilevel"/>
    <w:tmpl w:val="3E6E4F0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95B67D8"/>
    <w:multiLevelType w:val="multilevel"/>
    <w:tmpl w:val="495B67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A2B1ABC"/>
    <w:multiLevelType w:val="multilevel"/>
    <w:tmpl w:val="4A2B1ABC"/>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C355F6E"/>
    <w:multiLevelType w:val="hybridMultilevel"/>
    <w:tmpl w:val="4BE060AC"/>
    <w:lvl w:ilvl="0" w:tplc="55701B1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6"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3BD28E5"/>
    <w:multiLevelType w:val="multilevel"/>
    <w:tmpl w:val="63BD28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BE6286C"/>
    <w:multiLevelType w:val="hybridMultilevel"/>
    <w:tmpl w:val="00145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C8B4ED6"/>
    <w:multiLevelType w:val="hybridMultilevel"/>
    <w:tmpl w:val="7E8A1878"/>
    <w:lvl w:ilvl="0" w:tplc="B2587D3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1"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3"/>
  </w:num>
  <w:num w:numId="2">
    <w:abstractNumId w:val="12"/>
  </w:num>
  <w:num w:numId="3">
    <w:abstractNumId w:val="25"/>
  </w:num>
  <w:num w:numId="4">
    <w:abstractNumId w:val="10"/>
  </w:num>
  <w:num w:numId="5">
    <w:abstractNumId w:val="14"/>
  </w:num>
  <w:num w:numId="6">
    <w:abstractNumId w:val="20"/>
  </w:num>
  <w:num w:numId="7">
    <w:abstractNumId w:val="9"/>
  </w:num>
  <w:num w:numId="8">
    <w:abstractNumId w:val="5"/>
  </w:num>
  <w:num w:numId="9">
    <w:abstractNumId w:val="22"/>
  </w:num>
  <w:num w:numId="10">
    <w:abstractNumId w:val="24"/>
    <w:lvlOverride w:ilvl="0">
      <w:startOverride w:val="1"/>
    </w:lvlOverride>
  </w:num>
  <w:num w:numId="11">
    <w:abstractNumId w:val="17"/>
  </w:num>
  <w:num w:numId="12">
    <w:abstractNumId w:val="30"/>
  </w:num>
  <w:num w:numId="13">
    <w:abstractNumId w:val="31"/>
  </w:num>
  <w:num w:numId="14">
    <w:abstractNumId w:val="23"/>
  </w:num>
  <w:num w:numId="15">
    <w:abstractNumId w:val="26"/>
  </w:num>
  <w:num w:numId="16">
    <w:abstractNumId w:val="7"/>
  </w:num>
  <w:num w:numId="17">
    <w:abstractNumId w:val="15"/>
  </w:num>
  <w:num w:numId="18">
    <w:abstractNumId w:val="18"/>
  </w:num>
  <w:num w:numId="19">
    <w:abstractNumId w:val="19"/>
  </w:num>
  <w:num w:numId="20">
    <w:abstractNumId w:val="2"/>
  </w:num>
  <w:num w:numId="21">
    <w:abstractNumId w:val="27"/>
  </w:num>
  <w:num w:numId="22">
    <w:abstractNumId w:val="11"/>
  </w:num>
  <w:num w:numId="23">
    <w:abstractNumId w:val="13"/>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8"/>
  </w:num>
  <w:num w:numId="27">
    <w:abstractNumId w:val="4"/>
  </w:num>
  <w:num w:numId="28">
    <w:abstractNumId w:val="6"/>
  </w:num>
  <w:num w:numId="29">
    <w:abstractNumId w:val="1"/>
  </w:num>
  <w:num w:numId="30">
    <w:abstractNumId w:val="0"/>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num>
  <w:num w:numId="33">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yocera - Masato Fujishiro">
    <w15:presenceInfo w15:providerId="None" w15:userId="Kyocera - Masato Fujishiro"/>
  </w15:person>
  <w15:person w15:author="Ericsson">
    <w15:presenceInfo w15:providerId="None" w15:userId="Ericsson"/>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Intel - Li, Ziyi">
    <w15:presenceInfo w15:providerId="None" w15:userId="Intel - Li, Ziyi"/>
  </w15:person>
  <w15:person w15:author="ZTE">
    <w15:presenceInfo w15:providerId="None" w15:userId="ZTE"/>
  </w15:person>
  <w15:person w15:author="Sharma, Vivek">
    <w15:presenceInfo w15:providerId="AD" w15:userId="S::Vivek.Sharma@sony.com::d78a817b-6c4d-499e-af6d-f51b588c6cb3"/>
  </w15:person>
  <w15:person w15:author="李　ヤンウェイ">
    <w15:presenceInfo w15:providerId="None" w15:userId="李　ヤンウェイ"/>
  </w15:person>
  <w15:person w15:author="Ishii, Art">
    <w15:presenceInfo w15:providerId="AD" w15:userId="S::ishiia@sharplabs.com::0995a464-3176-4560-a8f2-efb0fdcdba7b"/>
  </w15:person>
  <w15:person w15:author="Mazin Al-Shalash">
    <w15:presenceInfo w15:providerId="AD" w15:userId="S::malshala@futurewei.com::643132cf-2715-403a-9b2a-8158324b8d26"/>
  </w15:person>
  <w15:person w15:author="Nokia">
    <w15:presenceInfo w15:providerId="None" w15:userId="Nokia"/>
  </w15:person>
  <w15:person w15:author="QC-111e3">
    <w15:presenceInfo w15:providerId="None" w15:userId="QC-111e3"/>
  </w15:person>
  <w15:person w15:author="vivo(Boubacar)">
    <w15:presenceInfo w15:providerId="None" w15:userId="vivo(Boubacar)"/>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6145" fillcolor="white">
      <v:fill color="white"/>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EF1"/>
    <w:rsid w:val="00001224"/>
    <w:rsid w:val="00001832"/>
    <w:rsid w:val="00002368"/>
    <w:rsid w:val="000023A4"/>
    <w:rsid w:val="00002776"/>
    <w:rsid w:val="00002F8A"/>
    <w:rsid w:val="0000319E"/>
    <w:rsid w:val="0000327D"/>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0D2"/>
    <w:rsid w:val="0000711C"/>
    <w:rsid w:val="000077FF"/>
    <w:rsid w:val="0000781C"/>
    <w:rsid w:val="000079FF"/>
    <w:rsid w:val="00007AEF"/>
    <w:rsid w:val="00007DA8"/>
    <w:rsid w:val="00007EF1"/>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84B"/>
    <w:rsid w:val="00041997"/>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C5F"/>
    <w:rsid w:val="00060F21"/>
    <w:rsid w:val="000612DC"/>
    <w:rsid w:val="0006130E"/>
    <w:rsid w:val="00061469"/>
    <w:rsid w:val="0006174C"/>
    <w:rsid w:val="00061814"/>
    <w:rsid w:val="00061A91"/>
    <w:rsid w:val="00061D59"/>
    <w:rsid w:val="00062152"/>
    <w:rsid w:val="0006218B"/>
    <w:rsid w:val="00062190"/>
    <w:rsid w:val="000622F3"/>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A6D"/>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320"/>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0E47"/>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5B46"/>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0AE"/>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9E"/>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5DF6"/>
    <w:rsid w:val="000B60A1"/>
    <w:rsid w:val="000B60F5"/>
    <w:rsid w:val="000B626F"/>
    <w:rsid w:val="000B65F3"/>
    <w:rsid w:val="000B690C"/>
    <w:rsid w:val="000B693E"/>
    <w:rsid w:val="000B7556"/>
    <w:rsid w:val="000B76C1"/>
    <w:rsid w:val="000C0736"/>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7AE"/>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454"/>
    <w:rsid w:val="000D2547"/>
    <w:rsid w:val="000D325D"/>
    <w:rsid w:val="000D33BC"/>
    <w:rsid w:val="000D3C05"/>
    <w:rsid w:val="000D3DF8"/>
    <w:rsid w:val="000D45D9"/>
    <w:rsid w:val="000D4AC9"/>
    <w:rsid w:val="000D5504"/>
    <w:rsid w:val="000D5692"/>
    <w:rsid w:val="000D57CD"/>
    <w:rsid w:val="000D5C0C"/>
    <w:rsid w:val="000D5D77"/>
    <w:rsid w:val="000D6225"/>
    <w:rsid w:val="000D65C4"/>
    <w:rsid w:val="000D665D"/>
    <w:rsid w:val="000D6B0D"/>
    <w:rsid w:val="000D6B4F"/>
    <w:rsid w:val="000D6F4A"/>
    <w:rsid w:val="000D726F"/>
    <w:rsid w:val="000D7466"/>
    <w:rsid w:val="000D789B"/>
    <w:rsid w:val="000D7AAE"/>
    <w:rsid w:val="000D7D73"/>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654"/>
    <w:rsid w:val="000F3C5C"/>
    <w:rsid w:val="000F3FA1"/>
    <w:rsid w:val="000F41E7"/>
    <w:rsid w:val="000F4215"/>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D66"/>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2D5"/>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571"/>
    <w:rsid w:val="00134DC1"/>
    <w:rsid w:val="0013618E"/>
    <w:rsid w:val="001364F2"/>
    <w:rsid w:val="001369F8"/>
    <w:rsid w:val="00137614"/>
    <w:rsid w:val="001378A4"/>
    <w:rsid w:val="00137972"/>
    <w:rsid w:val="00137CE5"/>
    <w:rsid w:val="00137E34"/>
    <w:rsid w:val="001401CE"/>
    <w:rsid w:val="001401FC"/>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C2F"/>
    <w:rsid w:val="00152C44"/>
    <w:rsid w:val="00152FC8"/>
    <w:rsid w:val="00154213"/>
    <w:rsid w:val="001549A1"/>
    <w:rsid w:val="001554BB"/>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AF"/>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BB4"/>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E51"/>
    <w:rsid w:val="0018136D"/>
    <w:rsid w:val="0018146E"/>
    <w:rsid w:val="00181AD2"/>
    <w:rsid w:val="0018264C"/>
    <w:rsid w:val="00182A71"/>
    <w:rsid w:val="00182CBD"/>
    <w:rsid w:val="001839D7"/>
    <w:rsid w:val="00183A05"/>
    <w:rsid w:val="0018472F"/>
    <w:rsid w:val="001848D6"/>
    <w:rsid w:val="00184E9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98A"/>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3F93"/>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2EFA"/>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BC8"/>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200007"/>
    <w:rsid w:val="002001C2"/>
    <w:rsid w:val="00200C8C"/>
    <w:rsid w:val="00200DD2"/>
    <w:rsid w:val="00200EA3"/>
    <w:rsid w:val="002010EC"/>
    <w:rsid w:val="00201173"/>
    <w:rsid w:val="00201439"/>
    <w:rsid w:val="00201B05"/>
    <w:rsid w:val="00201D0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812"/>
    <w:rsid w:val="0021586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BD6"/>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5CDF"/>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4E0F"/>
    <w:rsid w:val="002451C1"/>
    <w:rsid w:val="0024521F"/>
    <w:rsid w:val="00245238"/>
    <w:rsid w:val="002456F9"/>
    <w:rsid w:val="00245B8D"/>
    <w:rsid w:val="00246198"/>
    <w:rsid w:val="00246301"/>
    <w:rsid w:val="002468AE"/>
    <w:rsid w:val="00246CDA"/>
    <w:rsid w:val="00247175"/>
    <w:rsid w:val="00247B22"/>
    <w:rsid w:val="00247C97"/>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2FF6"/>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22"/>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815"/>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AE1"/>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57C"/>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767"/>
    <w:rsid w:val="002C6DC5"/>
    <w:rsid w:val="002C70AB"/>
    <w:rsid w:val="002C70F2"/>
    <w:rsid w:val="002C7742"/>
    <w:rsid w:val="002C7DB9"/>
    <w:rsid w:val="002D034A"/>
    <w:rsid w:val="002D06E7"/>
    <w:rsid w:val="002D071D"/>
    <w:rsid w:val="002D0DC0"/>
    <w:rsid w:val="002D0ED7"/>
    <w:rsid w:val="002D11E3"/>
    <w:rsid w:val="002D141F"/>
    <w:rsid w:val="002D15E5"/>
    <w:rsid w:val="002D1A13"/>
    <w:rsid w:val="002D1E49"/>
    <w:rsid w:val="002D1E68"/>
    <w:rsid w:val="002D242F"/>
    <w:rsid w:val="002D2932"/>
    <w:rsid w:val="002D2C69"/>
    <w:rsid w:val="002D2DC6"/>
    <w:rsid w:val="002D2FF9"/>
    <w:rsid w:val="002D31C8"/>
    <w:rsid w:val="002D38A1"/>
    <w:rsid w:val="002D3A05"/>
    <w:rsid w:val="002D3B3B"/>
    <w:rsid w:val="002D43B4"/>
    <w:rsid w:val="002D53CC"/>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2829"/>
    <w:rsid w:val="002F3008"/>
    <w:rsid w:val="002F3294"/>
    <w:rsid w:val="002F34AB"/>
    <w:rsid w:val="002F3691"/>
    <w:rsid w:val="002F370C"/>
    <w:rsid w:val="002F401E"/>
    <w:rsid w:val="002F4506"/>
    <w:rsid w:val="002F4578"/>
    <w:rsid w:val="002F47BF"/>
    <w:rsid w:val="002F5891"/>
    <w:rsid w:val="002F65F5"/>
    <w:rsid w:val="002F6AA5"/>
    <w:rsid w:val="002F6B3F"/>
    <w:rsid w:val="002F6F19"/>
    <w:rsid w:val="002F7256"/>
    <w:rsid w:val="002F7524"/>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4E0A"/>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0FD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ABC"/>
    <w:rsid w:val="00332B7C"/>
    <w:rsid w:val="00333252"/>
    <w:rsid w:val="003335B3"/>
    <w:rsid w:val="00333610"/>
    <w:rsid w:val="00333718"/>
    <w:rsid w:val="00333A86"/>
    <w:rsid w:val="00333D66"/>
    <w:rsid w:val="00333F9C"/>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440"/>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6F6"/>
    <w:rsid w:val="0035192F"/>
    <w:rsid w:val="00351B94"/>
    <w:rsid w:val="00351FAD"/>
    <w:rsid w:val="00352863"/>
    <w:rsid w:val="00352AD8"/>
    <w:rsid w:val="00352D15"/>
    <w:rsid w:val="003534AC"/>
    <w:rsid w:val="00353CC9"/>
    <w:rsid w:val="00353D56"/>
    <w:rsid w:val="003540B3"/>
    <w:rsid w:val="003540D9"/>
    <w:rsid w:val="00354118"/>
    <w:rsid w:val="0035411C"/>
    <w:rsid w:val="0035443E"/>
    <w:rsid w:val="00354607"/>
    <w:rsid w:val="003548BD"/>
    <w:rsid w:val="003548EB"/>
    <w:rsid w:val="003549ED"/>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2E"/>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024"/>
    <w:rsid w:val="00377214"/>
    <w:rsid w:val="00377AE5"/>
    <w:rsid w:val="00377B16"/>
    <w:rsid w:val="00377C73"/>
    <w:rsid w:val="00377C7D"/>
    <w:rsid w:val="003801B8"/>
    <w:rsid w:val="0038059B"/>
    <w:rsid w:val="003812FB"/>
    <w:rsid w:val="00381399"/>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6F7"/>
    <w:rsid w:val="003A1732"/>
    <w:rsid w:val="003A1949"/>
    <w:rsid w:val="003A19AA"/>
    <w:rsid w:val="003A1DBA"/>
    <w:rsid w:val="003A26C7"/>
    <w:rsid w:val="003A26C9"/>
    <w:rsid w:val="003A26D9"/>
    <w:rsid w:val="003A2BC8"/>
    <w:rsid w:val="003A2D5C"/>
    <w:rsid w:val="003A31C8"/>
    <w:rsid w:val="003A3217"/>
    <w:rsid w:val="003A3308"/>
    <w:rsid w:val="003A3347"/>
    <w:rsid w:val="003A39EE"/>
    <w:rsid w:val="003A3CA8"/>
    <w:rsid w:val="003A414A"/>
    <w:rsid w:val="003A4263"/>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1740"/>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07B"/>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9C7"/>
    <w:rsid w:val="003E1C0F"/>
    <w:rsid w:val="003E1CAC"/>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373"/>
    <w:rsid w:val="003F3879"/>
    <w:rsid w:val="003F38F3"/>
    <w:rsid w:val="003F39D3"/>
    <w:rsid w:val="003F3D3D"/>
    <w:rsid w:val="003F43C9"/>
    <w:rsid w:val="003F45B9"/>
    <w:rsid w:val="003F4A1D"/>
    <w:rsid w:val="003F4ABB"/>
    <w:rsid w:val="003F566C"/>
    <w:rsid w:val="003F5D2C"/>
    <w:rsid w:val="003F5FEE"/>
    <w:rsid w:val="003F73CA"/>
    <w:rsid w:val="003F749C"/>
    <w:rsid w:val="003F7552"/>
    <w:rsid w:val="003F75CF"/>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20F"/>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61A"/>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5F0"/>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7D"/>
    <w:rsid w:val="004670AD"/>
    <w:rsid w:val="00467124"/>
    <w:rsid w:val="004673B1"/>
    <w:rsid w:val="004674BC"/>
    <w:rsid w:val="00467716"/>
    <w:rsid w:val="004679D5"/>
    <w:rsid w:val="004679F3"/>
    <w:rsid w:val="00467B7B"/>
    <w:rsid w:val="00467DF2"/>
    <w:rsid w:val="00467EF3"/>
    <w:rsid w:val="0047034D"/>
    <w:rsid w:val="00470602"/>
    <w:rsid w:val="00470AF5"/>
    <w:rsid w:val="00470C88"/>
    <w:rsid w:val="0047125D"/>
    <w:rsid w:val="004714D0"/>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638"/>
    <w:rsid w:val="004868A5"/>
    <w:rsid w:val="00486EE2"/>
    <w:rsid w:val="00486FD7"/>
    <w:rsid w:val="0048723D"/>
    <w:rsid w:val="004872F1"/>
    <w:rsid w:val="004876A4"/>
    <w:rsid w:val="00487951"/>
    <w:rsid w:val="00487D2E"/>
    <w:rsid w:val="0049028A"/>
    <w:rsid w:val="00490397"/>
    <w:rsid w:val="00490AA2"/>
    <w:rsid w:val="004910A4"/>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A8"/>
    <w:rsid w:val="004969F4"/>
    <w:rsid w:val="00496C1A"/>
    <w:rsid w:val="004975C3"/>
    <w:rsid w:val="0049763D"/>
    <w:rsid w:val="00497BB3"/>
    <w:rsid w:val="00497EC0"/>
    <w:rsid w:val="004A051A"/>
    <w:rsid w:val="004A08B4"/>
    <w:rsid w:val="004A0C79"/>
    <w:rsid w:val="004A0CF6"/>
    <w:rsid w:val="004A1127"/>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168"/>
    <w:rsid w:val="004A72B1"/>
    <w:rsid w:val="004A739F"/>
    <w:rsid w:val="004A73CD"/>
    <w:rsid w:val="004A7C69"/>
    <w:rsid w:val="004B00AF"/>
    <w:rsid w:val="004B01F6"/>
    <w:rsid w:val="004B0427"/>
    <w:rsid w:val="004B0B0B"/>
    <w:rsid w:val="004B137E"/>
    <w:rsid w:val="004B13E1"/>
    <w:rsid w:val="004B14BA"/>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7F2"/>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572"/>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5FA"/>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0E"/>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71"/>
    <w:rsid w:val="004F7F9F"/>
    <w:rsid w:val="0050099E"/>
    <w:rsid w:val="005009AB"/>
    <w:rsid w:val="0050110A"/>
    <w:rsid w:val="0050120D"/>
    <w:rsid w:val="005014A3"/>
    <w:rsid w:val="00501BC1"/>
    <w:rsid w:val="00501FDE"/>
    <w:rsid w:val="00502179"/>
    <w:rsid w:val="00502465"/>
    <w:rsid w:val="0050255C"/>
    <w:rsid w:val="00502924"/>
    <w:rsid w:val="00503411"/>
    <w:rsid w:val="00503518"/>
    <w:rsid w:val="00503722"/>
    <w:rsid w:val="0050396B"/>
    <w:rsid w:val="00503B39"/>
    <w:rsid w:val="00503F9F"/>
    <w:rsid w:val="00504322"/>
    <w:rsid w:val="005047A2"/>
    <w:rsid w:val="00504AFB"/>
    <w:rsid w:val="00504B60"/>
    <w:rsid w:val="00504E89"/>
    <w:rsid w:val="00504FDD"/>
    <w:rsid w:val="00505359"/>
    <w:rsid w:val="00505581"/>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558"/>
    <w:rsid w:val="00515ACB"/>
    <w:rsid w:val="005164FD"/>
    <w:rsid w:val="005167E7"/>
    <w:rsid w:val="00516CDB"/>
    <w:rsid w:val="00516E40"/>
    <w:rsid w:val="00516F3E"/>
    <w:rsid w:val="00517096"/>
    <w:rsid w:val="00517654"/>
    <w:rsid w:val="0052000D"/>
    <w:rsid w:val="0052063B"/>
    <w:rsid w:val="00520AD4"/>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473"/>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0"/>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0BF"/>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640"/>
    <w:rsid w:val="00571C91"/>
    <w:rsid w:val="00571CC9"/>
    <w:rsid w:val="005728C9"/>
    <w:rsid w:val="005728CD"/>
    <w:rsid w:val="005729A3"/>
    <w:rsid w:val="00572C0B"/>
    <w:rsid w:val="00572CCB"/>
    <w:rsid w:val="00572D1D"/>
    <w:rsid w:val="00572E45"/>
    <w:rsid w:val="005731CD"/>
    <w:rsid w:val="00573663"/>
    <w:rsid w:val="00573989"/>
    <w:rsid w:val="00573E26"/>
    <w:rsid w:val="0057405B"/>
    <w:rsid w:val="005743AA"/>
    <w:rsid w:val="00574455"/>
    <w:rsid w:val="005744D7"/>
    <w:rsid w:val="00574577"/>
    <w:rsid w:val="00574EFD"/>
    <w:rsid w:val="00575590"/>
    <w:rsid w:val="0057565A"/>
    <w:rsid w:val="005756E2"/>
    <w:rsid w:val="005758DD"/>
    <w:rsid w:val="005759ED"/>
    <w:rsid w:val="00575DF7"/>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449D"/>
    <w:rsid w:val="00594540"/>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3E99"/>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638E"/>
    <w:rsid w:val="005C6417"/>
    <w:rsid w:val="005C6FA8"/>
    <w:rsid w:val="005C757F"/>
    <w:rsid w:val="005D015D"/>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05E"/>
    <w:rsid w:val="005D7169"/>
    <w:rsid w:val="005D75EB"/>
    <w:rsid w:val="005D7618"/>
    <w:rsid w:val="005E0227"/>
    <w:rsid w:val="005E04AB"/>
    <w:rsid w:val="005E0DBC"/>
    <w:rsid w:val="005E0E19"/>
    <w:rsid w:val="005E1A9B"/>
    <w:rsid w:val="005E2033"/>
    <w:rsid w:val="005E2263"/>
    <w:rsid w:val="005E29A2"/>
    <w:rsid w:val="005E29B9"/>
    <w:rsid w:val="005E3304"/>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5F7DDD"/>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2FC"/>
    <w:rsid w:val="0061141D"/>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40A"/>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ACE"/>
    <w:rsid w:val="00622BF9"/>
    <w:rsid w:val="00622FD0"/>
    <w:rsid w:val="00623015"/>
    <w:rsid w:val="006236BF"/>
    <w:rsid w:val="00623EEA"/>
    <w:rsid w:val="006242BB"/>
    <w:rsid w:val="006245A3"/>
    <w:rsid w:val="006247D7"/>
    <w:rsid w:val="0062499F"/>
    <w:rsid w:val="00624A6E"/>
    <w:rsid w:val="00624B56"/>
    <w:rsid w:val="00624E2B"/>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97"/>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7C7"/>
    <w:rsid w:val="00644828"/>
    <w:rsid w:val="006449BB"/>
    <w:rsid w:val="00644B7E"/>
    <w:rsid w:val="00644E68"/>
    <w:rsid w:val="006450BD"/>
    <w:rsid w:val="006452A3"/>
    <w:rsid w:val="006452C7"/>
    <w:rsid w:val="00645B62"/>
    <w:rsid w:val="00645E89"/>
    <w:rsid w:val="0064646A"/>
    <w:rsid w:val="006464BA"/>
    <w:rsid w:val="00646966"/>
    <w:rsid w:val="00646C93"/>
    <w:rsid w:val="00647065"/>
    <w:rsid w:val="006470EA"/>
    <w:rsid w:val="0064786C"/>
    <w:rsid w:val="00647D94"/>
    <w:rsid w:val="006507D0"/>
    <w:rsid w:val="00650A97"/>
    <w:rsid w:val="00650B62"/>
    <w:rsid w:val="00650E01"/>
    <w:rsid w:val="00650E6B"/>
    <w:rsid w:val="00650FF8"/>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A0F"/>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380"/>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752"/>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96E"/>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5ED8"/>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8C6"/>
    <w:rsid w:val="006E698D"/>
    <w:rsid w:val="006E6F4C"/>
    <w:rsid w:val="006E71C2"/>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DDB"/>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1E10"/>
    <w:rsid w:val="00712AD0"/>
    <w:rsid w:val="00712FF4"/>
    <w:rsid w:val="00713B3A"/>
    <w:rsid w:val="00714116"/>
    <w:rsid w:val="00714756"/>
    <w:rsid w:val="00714795"/>
    <w:rsid w:val="0071481D"/>
    <w:rsid w:val="00714CBB"/>
    <w:rsid w:val="007154BC"/>
    <w:rsid w:val="00715522"/>
    <w:rsid w:val="00715569"/>
    <w:rsid w:val="007155D6"/>
    <w:rsid w:val="0071573B"/>
    <w:rsid w:val="00715BC2"/>
    <w:rsid w:val="00715F43"/>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B22"/>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0A6"/>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0F4"/>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5766"/>
    <w:rsid w:val="0074629C"/>
    <w:rsid w:val="007463BF"/>
    <w:rsid w:val="0074663C"/>
    <w:rsid w:val="00746659"/>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6EAB"/>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CF9"/>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A4C"/>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AEA"/>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275"/>
    <w:rsid w:val="00782748"/>
    <w:rsid w:val="0078274F"/>
    <w:rsid w:val="007829DA"/>
    <w:rsid w:val="00782A18"/>
    <w:rsid w:val="00782B63"/>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EFA"/>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733"/>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0A"/>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C80"/>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7D"/>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1B1"/>
    <w:rsid w:val="00805246"/>
    <w:rsid w:val="008053F9"/>
    <w:rsid w:val="00805662"/>
    <w:rsid w:val="00805951"/>
    <w:rsid w:val="00805A40"/>
    <w:rsid w:val="00805B26"/>
    <w:rsid w:val="0080603A"/>
    <w:rsid w:val="0080618D"/>
    <w:rsid w:val="008068E5"/>
    <w:rsid w:val="00806A9F"/>
    <w:rsid w:val="00806D1A"/>
    <w:rsid w:val="0080721B"/>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1760B"/>
    <w:rsid w:val="00820053"/>
    <w:rsid w:val="00820171"/>
    <w:rsid w:val="00820250"/>
    <w:rsid w:val="008202A1"/>
    <w:rsid w:val="00820A7A"/>
    <w:rsid w:val="00820F3D"/>
    <w:rsid w:val="0082151E"/>
    <w:rsid w:val="00821D51"/>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071"/>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A89"/>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273"/>
    <w:rsid w:val="00842E02"/>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63E"/>
    <w:rsid w:val="008629E3"/>
    <w:rsid w:val="00862BB0"/>
    <w:rsid w:val="00862DEB"/>
    <w:rsid w:val="00862E43"/>
    <w:rsid w:val="00862E8C"/>
    <w:rsid w:val="00863069"/>
    <w:rsid w:val="00863E27"/>
    <w:rsid w:val="00864152"/>
    <w:rsid w:val="008641F5"/>
    <w:rsid w:val="00864218"/>
    <w:rsid w:val="00864222"/>
    <w:rsid w:val="008644CE"/>
    <w:rsid w:val="0086468F"/>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C57"/>
    <w:rsid w:val="00871E71"/>
    <w:rsid w:val="00871FB0"/>
    <w:rsid w:val="00872210"/>
    <w:rsid w:val="0087251C"/>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6F2F"/>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2F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2A2"/>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9C4"/>
    <w:rsid w:val="008B2B50"/>
    <w:rsid w:val="008B2B82"/>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408"/>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1C9A"/>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6BD6"/>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2D"/>
    <w:rsid w:val="00901CEB"/>
    <w:rsid w:val="00901F69"/>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435"/>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5FB0"/>
    <w:rsid w:val="00946CC5"/>
    <w:rsid w:val="009471CE"/>
    <w:rsid w:val="00947542"/>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8AA"/>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34A"/>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269"/>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6CB"/>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0D4"/>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8AF"/>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8B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3FB7"/>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BC9"/>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58"/>
    <w:rsid w:val="009E0479"/>
    <w:rsid w:val="009E0741"/>
    <w:rsid w:val="009E089B"/>
    <w:rsid w:val="009E1396"/>
    <w:rsid w:val="009E1B28"/>
    <w:rsid w:val="009E1B29"/>
    <w:rsid w:val="009E1D32"/>
    <w:rsid w:val="009E1F29"/>
    <w:rsid w:val="009E200F"/>
    <w:rsid w:val="009E2217"/>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DA5"/>
    <w:rsid w:val="009F3EBF"/>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8C3"/>
    <w:rsid w:val="009F6942"/>
    <w:rsid w:val="009F6949"/>
    <w:rsid w:val="009F6B19"/>
    <w:rsid w:val="009F6D42"/>
    <w:rsid w:val="009F6DF4"/>
    <w:rsid w:val="009F6ED8"/>
    <w:rsid w:val="009F7512"/>
    <w:rsid w:val="009F7A29"/>
    <w:rsid w:val="009F7C1A"/>
    <w:rsid w:val="00A00AC2"/>
    <w:rsid w:val="00A00C0E"/>
    <w:rsid w:val="00A00C49"/>
    <w:rsid w:val="00A01984"/>
    <w:rsid w:val="00A01B7D"/>
    <w:rsid w:val="00A01BE0"/>
    <w:rsid w:val="00A02387"/>
    <w:rsid w:val="00A024A5"/>
    <w:rsid w:val="00A027F5"/>
    <w:rsid w:val="00A02D6A"/>
    <w:rsid w:val="00A032CA"/>
    <w:rsid w:val="00A03688"/>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13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33"/>
    <w:rsid w:val="00A318C3"/>
    <w:rsid w:val="00A31E7C"/>
    <w:rsid w:val="00A31FF1"/>
    <w:rsid w:val="00A32168"/>
    <w:rsid w:val="00A32207"/>
    <w:rsid w:val="00A32425"/>
    <w:rsid w:val="00A32554"/>
    <w:rsid w:val="00A3261C"/>
    <w:rsid w:val="00A32E69"/>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672"/>
    <w:rsid w:val="00A44C32"/>
    <w:rsid w:val="00A4516D"/>
    <w:rsid w:val="00A45A08"/>
    <w:rsid w:val="00A45AE4"/>
    <w:rsid w:val="00A465DC"/>
    <w:rsid w:val="00A466CC"/>
    <w:rsid w:val="00A4696E"/>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4F53"/>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2C8E"/>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13E"/>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1F8"/>
    <w:rsid w:val="00AB553F"/>
    <w:rsid w:val="00AB5907"/>
    <w:rsid w:val="00AB5929"/>
    <w:rsid w:val="00AB5BE2"/>
    <w:rsid w:val="00AB5CF6"/>
    <w:rsid w:val="00AB5DA0"/>
    <w:rsid w:val="00AB6532"/>
    <w:rsid w:val="00AB670F"/>
    <w:rsid w:val="00AB6906"/>
    <w:rsid w:val="00AB6CA6"/>
    <w:rsid w:val="00AB747C"/>
    <w:rsid w:val="00AB74D4"/>
    <w:rsid w:val="00AB7A1B"/>
    <w:rsid w:val="00AB7CA6"/>
    <w:rsid w:val="00AC0174"/>
    <w:rsid w:val="00AC043A"/>
    <w:rsid w:val="00AC05CD"/>
    <w:rsid w:val="00AC0D45"/>
    <w:rsid w:val="00AC1386"/>
    <w:rsid w:val="00AC14EC"/>
    <w:rsid w:val="00AC1CC5"/>
    <w:rsid w:val="00AC24F8"/>
    <w:rsid w:val="00AC26A5"/>
    <w:rsid w:val="00AC294E"/>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4"/>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915"/>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0E2B"/>
    <w:rsid w:val="00AE198D"/>
    <w:rsid w:val="00AE1F72"/>
    <w:rsid w:val="00AE2026"/>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45"/>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03"/>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D3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BD3"/>
    <w:rsid w:val="00B12E58"/>
    <w:rsid w:val="00B12FD2"/>
    <w:rsid w:val="00B1330D"/>
    <w:rsid w:val="00B135EA"/>
    <w:rsid w:val="00B136D7"/>
    <w:rsid w:val="00B13809"/>
    <w:rsid w:val="00B13825"/>
    <w:rsid w:val="00B13DA5"/>
    <w:rsid w:val="00B13DB0"/>
    <w:rsid w:val="00B142E9"/>
    <w:rsid w:val="00B145F0"/>
    <w:rsid w:val="00B145F9"/>
    <w:rsid w:val="00B1537B"/>
    <w:rsid w:val="00B155B9"/>
    <w:rsid w:val="00B155D4"/>
    <w:rsid w:val="00B15B1E"/>
    <w:rsid w:val="00B16030"/>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05A"/>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B97"/>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450"/>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5CC3"/>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7D1"/>
    <w:rsid w:val="00B92C43"/>
    <w:rsid w:val="00B93666"/>
    <w:rsid w:val="00B9394E"/>
    <w:rsid w:val="00B93E50"/>
    <w:rsid w:val="00B9415C"/>
    <w:rsid w:val="00B94178"/>
    <w:rsid w:val="00B94BC5"/>
    <w:rsid w:val="00B94E2B"/>
    <w:rsid w:val="00B94F44"/>
    <w:rsid w:val="00B94F4D"/>
    <w:rsid w:val="00B9565B"/>
    <w:rsid w:val="00B958C1"/>
    <w:rsid w:val="00B95A15"/>
    <w:rsid w:val="00B95BCD"/>
    <w:rsid w:val="00B95DDD"/>
    <w:rsid w:val="00B95E13"/>
    <w:rsid w:val="00B96104"/>
    <w:rsid w:val="00B96384"/>
    <w:rsid w:val="00B963F2"/>
    <w:rsid w:val="00B967A3"/>
    <w:rsid w:val="00B96D26"/>
    <w:rsid w:val="00B96EC8"/>
    <w:rsid w:val="00B9789E"/>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78"/>
    <w:rsid w:val="00BA4AB2"/>
    <w:rsid w:val="00BA4B67"/>
    <w:rsid w:val="00BA4C3F"/>
    <w:rsid w:val="00BA4E9C"/>
    <w:rsid w:val="00BA543F"/>
    <w:rsid w:val="00BA559F"/>
    <w:rsid w:val="00BA56E3"/>
    <w:rsid w:val="00BA59A5"/>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B0160"/>
    <w:rsid w:val="00BB079A"/>
    <w:rsid w:val="00BB0C49"/>
    <w:rsid w:val="00BB162C"/>
    <w:rsid w:val="00BB1E17"/>
    <w:rsid w:val="00BB1E94"/>
    <w:rsid w:val="00BB1EE1"/>
    <w:rsid w:val="00BB2125"/>
    <w:rsid w:val="00BB213D"/>
    <w:rsid w:val="00BB2445"/>
    <w:rsid w:val="00BB2735"/>
    <w:rsid w:val="00BB2CEA"/>
    <w:rsid w:val="00BB2CED"/>
    <w:rsid w:val="00BB2EED"/>
    <w:rsid w:val="00BB2FD3"/>
    <w:rsid w:val="00BB3220"/>
    <w:rsid w:val="00BB3371"/>
    <w:rsid w:val="00BB3F60"/>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8F6"/>
    <w:rsid w:val="00BC7930"/>
    <w:rsid w:val="00BC7ABB"/>
    <w:rsid w:val="00BC7BE2"/>
    <w:rsid w:val="00BC7E61"/>
    <w:rsid w:val="00BC7EF2"/>
    <w:rsid w:val="00BD04DD"/>
    <w:rsid w:val="00BD06E6"/>
    <w:rsid w:val="00BD0DC4"/>
    <w:rsid w:val="00BD0EDE"/>
    <w:rsid w:val="00BD1552"/>
    <w:rsid w:val="00BD1613"/>
    <w:rsid w:val="00BD1767"/>
    <w:rsid w:val="00BD1CD1"/>
    <w:rsid w:val="00BD1DF7"/>
    <w:rsid w:val="00BD212A"/>
    <w:rsid w:val="00BD2B12"/>
    <w:rsid w:val="00BD3124"/>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4EEC"/>
    <w:rsid w:val="00BE51B5"/>
    <w:rsid w:val="00BE617D"/>
    <w:rsid w:val="00BE65D5"/>
    <w:rsid w:val="00BE6AE8"/>
    <w:rsid w:val="00BE6E9D"/>
    <w:rsid w:val="00BE774E"/>
    <w:rsid w:val="00BE77B2"/>
    <w:rsid w:val="00BE7852"/>
    <w:rsid w:val="00BE7986"/>
    <w:rsid w:val="00BE7BF1"/>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53B"/>
    <w:rsid w:val="00C00C6C"/>
    <w:rsid w:val="00C013D8"/>
    <w:rsid w:val="00C0190C"/>
    <w:rsid w:val="00C01C41"/>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1BF6"/>
    <w:rsid w:val="00C1220C"/>
    <w:rsid w:val="00C127AD"/>
    <w:rsid w:val="00C12FA7"/>
    <w:rsid w:val="00C133B0"/>
    <w:rsid w:val="00C133EF"/>
    <w:rsid w:val="00C134F4"/>
    <w:rsid w:val="00C1355C"/>
    <w:rsid w:val="00C136F7"/>
    <w:rsid w:val="00C137C2"/>
    <w:rsid w:val="00C13ACE"/>
    <w:rsid w:val="00C13E9E"/>
    <w:rsid w:val="00C14010"/>
    <w:rsid w:val="00C143AE"/>
    <w:rsid w:val="00C14519"/>
    <w:rsid w:val="00C14845"/>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6D3"/>
    <w:rsid w:val="00C2178A"/>
    <w:rsid w:val="00C218E0"/>
    <w:rsid w:val="00C221F1"/>
    <w:rsid w:val="00C2220E"/>
    <w:rsid w:val="00C228C2"/>
    <w:rsid w:val="00C230EE"/>
    <w:rsid w:val="00C23448"/>
    <w:rsid w:val="00C2349F"/>
    <w:rsid w:val="00C234CD"/>
    <w:rsid w:val="00C2352F"/>
    <w:rsid w:val="00C23603"/>
    <w:rsid w:val="00C23870"/>
    <w:rsid w:val="00C238A5"/>
    <w:rsid w:val="00C24087"/>
    <w:rsid w:val="00C2420D"/>
    <w:rsid w:val="00C24324"/>
    <w:rsid w:val="00C24B4E"/>
    <w:rsid w:val="00C24C8A"/>
    <w:rsid w:val="00C24DBC"/>
    <w:rsid w:val="00C251ED"/>
    <w:rsid w:val="00C25529"/>
    <w:rsid w:val="00C2585A"/>
    <w:rsid w:val="00C25A03"/>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6CAF"/>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04A"/>
    <w:rsid w:val="00C565A3"/>
    <w:rsid w:val="00C56974"/>
    <w:rsid w:val="00C5697F"/>
    <w:rsid w:val="00C56A8D"/>
    <w:rsid w:val="00C56B5D"/>
    <w:rsid w:val="00C56DBD"/>
    <w:rsid w:val="00C56E02"/>
    <w:rsid w:val="00C6002E"/>
    <w:rsid w:val="00C6027D"/>
    <w:rsid w:val="00C60327"/>
    <w:rsid w:val="00C604FE"/>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9DF"/>
    <w:rsid w:val="00C80BDC"/>
    <w:rsid w:val="00C80CC1"/>
    <w:rsid w:val="00C80DDD"/>
    <w:rsid w:val="00C813B1"/>
    <w:rsid w:val="00C814DB"/>
    <w:rsid w:val="00C81547"/>
    <w:rsid w:val="00C815DA"/>
    <w:rsid w:val="00C816DF"/>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3EF9"/>
    <w:rsid w:val="00C940E0"/>
    <w:rsid w:val="00C9420E"/>
    <w:rsid w:val="00C9427A"/>
    <w:rsid w:val="00C94570"/>
    <w:rsid w:val="00C945B2"/>
    <w:rsid w:val="00C946CC"/>
    <w:rsid w:val="00C94981"/>
    <w:rsid w:val="00C94A9E"/>
    <w:rsid w:val="00C94B35"/>
    <w:rsid w:val="00C951DB"/>
    <w:rsid w:val="00C95205"/>
    <w:rsid w:val="00C95837"/>
    <w:rsid w:val="00C95C67"/>
    <w:rsid w:val="00C95F27"/>
    <w:rsid w:val="00C96062"/>
    <w:rsid w:val="00C964AE"/>
    <w:rsid w:val="00C9666E"/>
    <w:rsid w:val="00C96BE9"/>
    <w:rsid w:val="00C9726C"/>
    <w:rsid w:val="00C972B0"/>
    <w:rsid w:val="00C975A2"/>
    <w:rsid w:val="00C97C86"/>
    <w:rsid w:val="00C97EC4"/>
    <w:rsid w:val="00CA0131"/>
    <w:rsid w:val="00CA0516"/>
    <w:rsid w:val="00CA0C6F"/>
    <w:rsid w:val="00CA1479"/>
    <w:rsid w:val="00CA1880"/>
    <w:rsid w:val="00CA1D51"/>
    <w:rsid w:val="00CA2350"/>
    <w:rsid w:val="00CA2374"/>
    <w:rsid w:val="00CA288F"/>
    <w:rsid w:val="00CA2F6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3D"/>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4E6F"/>
    <w:rsid w:val="00CB4EA1"/>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C43"/>
    <w:rsid w:val="00CD1D03"/>
    <w:rsid w:val="00CD2079"/>
    <w:rsid w:val="00CD2151"/>
    <w:rsid w:val="00CD222C"/>
    <w:rsid w:val="00CD2462"/>
    <w:rsid w:val="00CD24F7"/>
    <w:rsid w:val="00CD29A0"/>
    <w:rsid w:val="00CD3151"/>
    <w:rsid w:val="00CD3692"/>
    <w:rsid w:val="00CD3F7B"/>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1BEE"/>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7C2"/>
    <w:rsid w:val="00D00F58"/>
    <w:rsid w:val="00D00F6F"/>
    <w:rsid w:val="00D00FC7"/>
    <w:rsid w:val="00D010D1"/>
    <w:rsid w:val="00D0111D"/>
    <w:rsid w:val="00D01257"/>
    <w:rsid w:val="00D0200C"/>
    <w:rsid w:val="00D02156"/>
    <w:rsid w:val="00D0257D"/>
    <w:rsid w:val="00D03229"/>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899"/>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E3"/>
    <w:rsid w:val="00D159C0"/>
    <w:rsid w:val="00D15A41"/>
    <w:rsid w:val="00D15DA7"/>
    <w:rsid w:val="00D15FE7"/>
    <w:rsid w:val="00D165FF"/>
    <w:rsid w:val="00D16ED1"/>
    <w:rsid w:val="00D17328"/>
    <w:rsid w:val="00D174EE"/>
    <w:rsid w:val="00D177DF"/>
    <w:rsid w:val="00D179E8"/>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7C"/>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C38"/>
    <w:rsid w:val="00D35D54"/>
    <w:rsid w:val="00D35E7E"/>
    <w:rsid w:val="00D3621A"/>
    <w:rsid w:val="00D36367"/>
    <w:rsid w:val="00D36A90"/>
    <w:rsid w:val="00D36C00"/>
    <w:rsid w:val="00D379D5"/>
    <w:rsid w:val="00D37B6C"/>
    <w:rsid w:val="00D402FD"/>
    <w:rsid w:val="00D4083D"/>
    <w:rsid w:val="00D40BBA"/>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C8C"/>
    <w:rsid w:val="00D64F51"/>
    <w:rsid w:val="00D64FBD"/>
    <w:rsid w:val="00D65C30"/>
    <w:rsid w:val="00D65C9A"/>
    <w:rsid w:val="00D65DD1"/>
    <w:rsid w:val="00D662C5"/>
    <w:rsid w:val="00D66338"/>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0C9"/>
    <w:rsid w:val="00D8437F"/>
    <w:rsid w:val="00D843AC"/>
    <w:rsid w:val="00D843AF"/>
    <w:rsid w:val="00D846C2"/>
    <w:rsid w:val="00D84DE2"/>
    <w:rsid w:val="00D84E09"/>
    <w:rsid w:val="00D85041"/>
    <w:rsid w:val="00D86326"/>
    <w:rsid w:val="00D8638F"/>
    <w:rsid w:val="00D866E4"/>
    <w:rsid w:val="00D871C9"/>
    <w:rsid w:val="00D8785A"/>
    <w:rsid w:val="00D878FC"/>
    <w:rsid w:val="00D87967"/>
    <w:rsid w:val="00D87C6A"/>
    <w:rsid w:val="00D87F6B"/>
    <w:rsid w:val="00D90284"/>
    <w:rsid w:val="00D90B8F"/>
    <w:rsid w:val="00D90D90"/>
    <w:rsid w:val="00D910C6"/>
    <w:rsid w:val="00D91154"/>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D95"/>
    <w:rsid w:val="00DA0DCF"/>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5AC8"/>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B7FC1"/>
    <w:rsid w:val="00DC000C"/>
    <w:rsid w:val="00DC02D8"/>
    <w:rsid w:val="00DC030C"/>
    <w:rsid w:val="00DC039E"/>
    <w:rsid w:val="00DC05B5"/>
    <w:rsid w:val="00DC0752"/>
    <w:rsid w:val="00DC1233"/>
    <w:rsid w:val="00DC1328"/>
    <w:rsid w:val="00DC18C8"/>
    <w:rsid w:val="00DC1D80"/>
    <w:rsid w:val="00DC1D94"/>
    <w:rsid w:val="00DC1F1F"/>
    <w:rsid w:val="00DC1F88"/>
    <w:rsid w:val="00DC20B0"/>
    <w:rsid w:val="00DC2E0B"/>
    <w:rsid w:val="00DC2FC1"/>
    <w:rsid w:val="00DC3100"/>
    <w:rsid w:val="00DC3464"/>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0A"/>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110"/>
    <w:rsid w:val="00DD6806"/>
    <w:rsid w:val="00DD6AD8"/>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4C0"/>
    <w:rsid w:val="00DE461A"/>
    <w:rsid w:val="00DE4935"/>
    <w:rsid w:val="00DE532C"/>
    <w:rsid w:val="00DE5FC3"/>
    <w:rsid w:val="00DE60B4"/>
    <w:rsid w:val="00DE6414"/>
    <w:rsid w:val="00DE6720"/>
    <w:rsid w:val="00DE7044"/>
    <w:rsid w:val="00DE7B14"/>
    <w:rsid w:val="00DE7D21"/>
    <w:rsid w:val="00DE7FA5"/>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550"/>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74"/>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3E1D"/>
    <w:rsid w:val="00EA400E"/>
    <w:rsid w:val="00EA4220"/>
    <w:rsid w:val="00EA4500"/>
    <w:rsid w:val="00EA47B1"/>
    <w:rsid w:val="00EA5096"/>
    <w:rsid w:val="00EA50B4"/>
    <w:rsid w:val="00EA515D"/>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823"/>
    <w:rsid w:val="00EB6B0B"/>
    <w:rsid w:val="00EB6D5B"/>
    <w:rsid w:val="00EB711E"/>
    <w:rsid w:val="00EB71C5"/>
    <w:rsid w:val="00EB71E3"/>
    <w:rsid w:val="00EB74FF"/>
    <w:rsid w:val="00EB7ADF"/>
    <w:rsid w:val="00EB7B99"/>
    <w:rsid w:val="00EB7BF0"/>
    <w:rsid w:val="00EC04DE"/>
    <w:rsid w:val="00EC0AD5"/>
    <w:rsid w:val="00EC0C58"/>
    <w:rsid w:val="00EC0DFC"/>
    <w:rsid w:val="00EC0F1A"/>
    <w:rsid w:val="00EC0FC0"/>
    <w:rsid w:val="00EC1248"/>
    <w:rsid w:val="00EC16BB"/>
    <w:rsid w:val="00EC29F3"/>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22"/>
    <w:rsid w:val="00ED2769"/>
    <w:rsid w:val="00ED27AF"/>
    <w:rsid w:val="00ED287F"/>
    <w:rsid w:val="00ED2CB4"/>
    <w:rsid w:val="00ED2E84"/>
    <w:rsid w:val="00ED357C"/>
    <w:rsid w:val="00ED3677"/>
    <w:rsid w:val="00ED4473"/>
    <w:rsid w:val="00ED4598"/>
    <w:rsid w:val="00ED4B0D"/>
    <w:rsid w:val="00ED526C"/>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1A3"/>
    <w:rsid w:val="00EE4261"/>
    <w:rsid w:val="00EE4992"/>
    <w:rsid w:val="00EE4FE1"/>
    <w:rsid w:val="00EE5AE1"/>
    <w:rsid w:val="00EE5AE2"/>
    <w:rsid w:val="00EE61F9"/>
    <w:rsid w:val="00EE67B1"/>
    <w:rsid w:val="00EE682B"/>
    <w:rsid w:val="00EE6E49"/>
    <w:rsid w:val="00EE6F60"/>
    <w:rsid w:val="00EE7003"/>
    <w:rsid w:val="00EE7381"/>
    <w:rsid w:val="00EE77D8"/>
    <w:rsid w:val="00EE780F"/>
    <w:rsid w:val="00EE7E68"/>
    <w:rsid w:val="00EF0437"/>
    <w:rsid w:val="00EF0C5A"/>
    <w:rsid w:val="00EF1299"/>
    <w:rsid w:val="00EF1697"/>
    <w:rsid w:val="00EF185D"/>
    <w:rsid w:val="00EF1BCE"/>
    <w:rsid w:val="00EF1E2C"/>
    <w:rsid w:val="00EF2991"/>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5A4"/>
    <w:rsid w:val="00EF79BC"/>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3B8"/>
    <w:rsid w:val="00F10652"/>
    <w:rsid w:val="00F10BC1"/>
    <w:rsid w:val="00F10F23"/>
    <w:rsid w:val="00F10F89"/>
    <w:rsid w:val="00F11594"/>
    <w:rsid w:val="00F11657"/>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66E"/>
    <w:rsid w:val="00F15852"/>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6F65"/>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D4D"/>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0177"/>
    <w:rsid w:val="00F70B42"/>
    <w:rsid w:val="00F71732"/>
    <w:rsid w:val="00F71891"/>
    <w:rsid w:val="00F71E93"/>
    <w:rsid w:val="00F72BFC"/>
    <w:rsid w:val="00F73191"/>
    <w:rsid w:val="00F73271"/>
    <w:rsid w:val="00F738BA"/>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022"/>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1B"/>
    <w:rsid w:val="00FA36CF"/>
    <w:rsid w:val="00FA3858"/>
    <w:rsid w:val="00FA4107"/>
    <w:rsid w:val="00FA49A1"/>
    <w:rsid w:val="00FA4B01"/>
    <w:rsid w:val="00FA4DE6"/>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801"/>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29A"/>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0BB1"/>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3DB8"/>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87F07E0"/>
    <w:rsid w:val="5BEF23CA"/>
    <w:rsid w:val="5C5072FC"/>
    <w:rsid w:val="61F66356"/>
    <w:rsid w:val="63DC1161"/>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v:stroke endarrow="block"/>
      <v:textbox inset="5.85pt,.7pt,5.85pt,.7pt"/>
    </o:shapedefaults>
    <o:shapelayout v:ext="edit">
      <o:idmap v:ext="edit" data="1"/>
    </o:shapelayout>
  </w:shapeDefaults>
  <w:decimalSymbol w:val="."/>
  <w:listSeparator w:val=","/>
  <w14:docId w14:val="518AF4A9"/>
  <w15:docId w15:val="{F4F7B854-C039-477D-9E57-700472C86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B08AF"/>
    <w:rPr>
      <w:rFonts w:asciiTheme="minorHAnsi" w:eastAsiaTheme="minorEastAsia" w:hAnsiTheme="minorHAnsi" w:cstheme="minorBidi"/>
      <w:sz w:val="22"/>
      <w:szCs w:val="22"/>
      <w:lang w:val="en-US" w:eastAsia="zh-CN"/>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1"/>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9B08A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B08AF"/>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6"/>
      </w:numPr>
    </w:pPr>
  </w:style>
  <w:style w:type="character" w:customStyle="1" w:styleId="Heading1Char1">
    <w:name w:val="Heading 1 Char1"/>
    <w:link w:val="Heading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7"/>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zh-CN" w:eastAsia="zh-CN"/>
    </w:rPr>
  </w:style>
  <w:style w:type="paragraph" w:customStyle="1" w:styleId="CRCoverPage">
    <w:name w:val="CR Cover Page"/>
    <w:link w:val="CRCoverPageZchn"/>
    <w:pPr>
      <w:spacing w:after="120"/>
    </w:pPr>
    <w:rPr>
      <w:rFonts w:ascii="Arial" w:eastAsia="MS Mincho" w:hAnsi="Arial"/>
      <w:lang w:eastAsia="en-US"/>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LGTdoc">
    <w:name w:val="LGTdoc_본문"/>
    <w:basedOn w:val="Normal"/>
    <w:pPr>
      <w:snapToGrid w:val="0"/>
      <w:spacing w:afterLines="50" w:line="264" w:lineRule="auto"/>
    </w:pPr>
    <w:rPr>
      <w:rFonts w:ascii="Times New Roman" w:eastAsia="Calibri Light" w:hAnsi="Times New Roman"/>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pPr>
    <w:rPr>
      <w:rFonts w:ascii="Times New Roman" w:eastAsia="Times New Roman" w:hAnsi="Times New Roman"/>
      <w:lang w:eastAsia="en-GB"/>
    </w:rPr>
  </w:style>
  <w:style w:type="paragraph" w:customStyle="1" w:styleId="a">
    <w:name w:val="表格文本"/>
    <w:qFormat/>
    <w:pPr>
      <w:tabs>
        <w:tab w:val="decimal" w:pos="0"/>
      </w:tabs>
    </w:pPr>
    <w:rPr>
      <w:rFonts w:ascii="Arial" w:eastAsia="SimSun"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val="en-US" w:eastAsia="zh-CN"/>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Normal"/>
    <w:link w:val="Recommend-1Char"/>
    <w:qFormat/>
    <w:pPr>
      <w:numPr>
        <w:numId w:val="11"/>
      </w:numPr>
      <w:spacing w:after="180"/>
    </w:pPr>
    <w:rPr>
      <w:rFonts w:ascii="Times New Roman" w:hAnsi="Times New Roman"/>
      <w:lang w:val="zh-CN"/>
    </w:rPr>
  </w:style>
  <w:style w:type="paragraph" w:customStyle="1" w:styleId="Recommend-2">
    <w:name w:val="Recommend-2"/>
    <w:basedOn w:val="Normal"/>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2"/>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lang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val="en-US"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4"/>
      </w:numPr>
      <w:spacing w:before="40"/>
    </w:pPr>
    <w:rPr>
      <w:rFonts w:eastAsia="MS Mincho"/>
      <w:b/>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paragraph" w:styleId="PlainText">
    <w:name w:val="Plain Text"/>
    <w:basedOn w:val="Normal"/>
    <w:link w:val="PlainTextChar"/>
    <w:uiPriority w:val="99"/>
    <w:unhideWhenUsed/>
    <w:rsid w:val="003F75CF"/>
    <w:rPr>
      <w:rFonts w:ascii="MS Gothic" w:eastAsia="MS Gothic" w:hAnsi="MS Gothic" w:cs="MS PGothic"/>
      <w:sz w:val="20"/>
      <w:szCs w:val="20"/>
    </w:rPr>
  </w:style>
  <w:style w:type="character" w:customStyle="1" w:styleId="PlainTextChar">
    <w:name w:val="Plain Text Char"/>
    <w:basedOn w:val="DefaultParagraphFont"/>
    <w:link w:val="PlainText"/>
    <w:uiPriority w:val="99"/>
    <w:rsid w:val="003F75CF"/>
    <w:rPr>
      <w:rFonts w:ascii="MS Gothic" w:eastAsia="MS Gothic" w:hAnsi="MS Gothic" w:cs="MS PGothic"/>
      <w:lang w:val="en-US" w:eastAsia="ja-JP"/>
    </w:rPr>
  </w:style>
  <w:style w:type="paragraph" w:customStyle="1" w:styleId="paragraph">
    <w:name w:val="paragraph"/>
    <w:basedOn w:val="Normal"/>
    <w:rsid w:val="00C2220E"/>
    <w:pPr>
      <w:spacing w:before="100" w:beforeAutospacing="1" w:after="100" w:afterAutospacing="1"/>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rsid w:val="00C2220E"/>
  </w:style>
  <w:style w:type="character" w:customStyle="1" w:styleId="eop">
    <w:name w:val="eop"/>
    <w:basedOn w:val="DefaultParagraphFont"/>
    <w:rsid w:val="00C2220E"/>
  </w:style>
  <w:style w:type="paragraph" w:styleId="Revision">
    <w:name w:val="Revision"/>
    <w:hidden/>
    <w:uiPriority w:val="99"/>
    <w:semiHidden/>
    <w:rsid w:val="00DA5AC8"/>
    <w:pPr>
      <w:spacing w:after="0" w:line="240" w:lineRule="auto"/>
    </w:pPr>
    <w:rPr>
      <w:rFonts w:asciiTheme="minorHAnsi" w:eastAsiaTheme="minorEastAsia" w:hAnsiTheme="minorHAnsi" w:cstheme="minorBidi"/>
      <w:kern w:val="2"/>
      <w:sz w:val="21"/>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8075281">
      <w:bodyDiv w:val="1"/>
      <w:marLeft w:val="0"/>
      <w:marRight w:val="0"/>
      <w:marTop w:val="0"/>
      <w:marBottom w:val="0"/>
      <w:divBdr>
        <w:top w:val="none" w:sz="0" w:space="0" w:color="auto"/>
        <w:left w:val="none" w:sz="0" w:space="0" w:color="auto"/>
        <w:bottom w:val="none" w:sz="0" w:space="0" w:color="auto"/>
        <w:right w:val="none" w:sz="0" w:space="0" w:color="auto"/>
      </w:divBdr>
    </w:div>
    <w:div w:id="511263831">
      <w:bodyDiv w:val="1"/>
      <w:marLeft w:val="0"/>
      <w:marRight w:val="0"/>
      <w:marTop w:val="0"/>
      <w:marBottom w:val="0"/>
      <w:divBdr>
        <w:top w:val="none" w:sz="0" w:space="0" w:color="auto"/>
        <w:left w:val="none" w:sz="0" w:space="0" w:color="auto"/>
        <w:bottom w:val="none" w:sz="0" w:space="0" w:color="auto"/>
        <w:right w:val="none" w:sz="0" w:space="0" w:color="auto"/>
      </w:divBdr>
    </w:div>
    <w:div w:id="712773547">
      <w:bodyDiv w:val="1"/>
      <w:marLeft w:val="0"/>
      <w:marRight w:val="0"/>
      <w:marTop w:val="0"/>
      <w:marBottom w:val="0"/>
      <w:divBdr>
        <w:top w:val="none" w:sz="0" w:space="0" w:color="auto"/>
        <w:left w:val="none" w:sz="0" w:space="0" w:color="auto"/>
        <w:bottom w:val="none" w:sz="0" w:space="0" w:color="auto"/>
        <w:right w:val="none" w:sz="0" w:space="0" w:color="auto"/>
      </w:divBdr>
      <w:divsChild>
        <w:div w:id="1029989899">
          <w:marLeft w:val="0"/>
          <w:marRight w:val="0"/>
          <w:marTop w:val="0"/>
          <w:marBottom w:val="0"/>
          <w:divBdr>
            <w:top w:val="none" w:sz="0" w:space="0" w:color="auto"/>
            <w:left w:val="none" w:sz="0" w:space="0" w:color="auto"/>
            <w:bottom w:val="none" w:sz="0" w:space="0" w:color="auto"/>
            <w:right w:val="none" w:sz="0" w:space="0" w:color="auto"/>
          </w:divBdr>
        </w:div>
        <w:div w:id="1637687673">
          <w:marLeft w:val="0"/>
          <w:marRight w:val="0"/>
          <w:marTop w:val="0"/>
          <w:marBottom w:val="0"/>
          <w:divBdr>
            <w:top w:val="none" w:sz="0" w:space="0" w:color="auto"/>
            <w:left w:val="none" w:sz="0" w:space="0" w:color="auto"/>
            <w:bottom w:val="none" w:sz="0" w:space="0" w:color="auto"/>
            <w:right w:val="none" w:sz="0" w:space="0" w:color="auto"/>
          </w:divBdr>
        </w:div>
      </w:divsChild>
    </w:div>
    <w:div w:id="814563833">
      <w:bodyDiv w:val="1"/>
      <w:marLeft w:val="0"/>
      <w:marRight w:val="0"/>
      <w:marTop w:val="0"/>
      <w:marBottom w:val="0"/>
      <w:divBdr>
        <w:top w:val="none" w:sz="0" w:space="0" w:color="auto"/>
        <w:left w:val="none" w:sz="0" w:space="0" w:color="auto"/>
        <w:bottom w:val="none" w:sz="0" w:space="0" w:color="auto"/>
        <w:right w:val="none" w:sz="0" w:space="0" w:color="auto"/>
      </w:divBdr>
    </w:div>
    <w:div w:id="817767632">
      <w:bodyDiv w:val="1"/>
      <w:marLeft w:val="0"/>
      <w:marRight w:val="0"/>
      <w:marTop w:val="0"/>
      <w:marBottom w:val="0"/>
      <w:divBdr>
        <w:top w:val="none" w:sz="0" w:space="0" w:color="auto"/>
        <w:left w:val="none" w:sz="0" w:space="0" w:color="auto"/>
        <w:bottom w:val="none" w:sz="0" w:space="0" w:color="auto"/>
        <w:right w:val="none" w:sz="0" w:space="0" w:color="auto"/>
      </w:divBdr>
    </w:div>
    <w:div w:id="929319197">
      <w:bodyDiv w:val="1"/>
      <w:marLeft w:val="0"/>
      <w:marRight w:val="0"/>
      <w:marTop w:val="0"/>
      <w:marBottom w:val="0"/>
      <w:divBdr>
        <w:top w:val="none" w:sz="0" w:space="0" w:color="auto"/>
        <w:left w:val="none" w:sz="0" w:space="0" w:color="auto"/>
        <w:bottom w:val="none" w:sz="0" w:space="0" w:color="auto"/>
        <w:right w:val="none" w:sz="0" w:space="0" w:color="auto"/>
      </w:divBdr>
    </w:div>
    <w:div w:id="1011571877">
      <w:bodyDiv w:val="1"/>
      <w:marLeft w:val="0"/>
      <w:marRight w:val="0"/>
      <w:marTop w:val="0"/>
      <w:marBottom w:val="0"/>
      <w:divBdr>
        <w:top w:val="none" w:sz="0" w:space="0" w:color="auto"/>
        <w:left w:val="none" w:sz="0" w:space="0" w:color="auto"/>
        <w:bottom w:val="none" w:sz="0" w:space="0" w:color="auto"/>
        <w:right w:val="none" w:sz="0" w:space="0" w:color="auto"/>
      </w:divBdr>
    </w:div>
    <w:div w:id="1399086482">
      <w:bodyDiv w:val="1"/>
      <w:marLeft w:val="0"/>
      <w:marRight w:val="0"/>
      <w:marTop w:val="0"/>
      <w:marBottom w:val="0"/>
      <w:divBdr>
        <w:top w:val="none" w:sz="0" w:space="0" w:color="auto"/>
        <w:left w:val="none" w:sz="0" w:space="0" w:color="auto"/>
        <w:bottom w:val="none" w:sz="0" w:space="0" w:color="auto"/>
        <w:right w:val="none" w:sz="0" w:space="0" w:color="auto"/>
      </w:divBdr>
    </w:div>
    <w:div w:id="1997105970">
      <w:bodyDiv w:val="1"/>
      <w:marLeft w:val="0"/>
      <w:marRight w:val="0"/>
      <w:marTop w:val="0"/>
      <w:marBottom w:val="0"/>
      <w:divBdr>
        <w:top w:val="none" w:sz="0" w:space="0" w:color="auto"/>
        <w:left w:val="none" w:sz="0" w:space="0" w:color="auto"/>
        <w:bottom w:val="none" w:sz="0" w:space="0" w:color="auto"/>
        <w:right w:val="none" w:sz="0" w:space="0" w:color="auto"/>
      </w:divBdr>
      <w:divsChild>
        <w:div w:id="462619920">
          <w:marLeft w:val="0"/>
          <w:marRight w:val="0"/>
          <w:marTop w:val="0"/>
          <w:marBottom w:val="0"/>
          <w:divBdr>
            <w:top w:val="none" w:sz="0" w:space="0" w:color="auto"/>
            <w:left w:val="none" w:sz="0" w:space="0" w:color="auto"/>
            <w:bottom w:val="none" w:sz="0" w:space="0" w:color="auto"/>
            <w:right w:val="none" w:sz="0" w:space="0" w:color="auto"/>
          </w:divBdr>
        </w:div>
        <w:div w:id="1032416914">
          <w:marLeft w:val="0"/>
          <w:marRight w:val="0"/>
          <w:marTop w:val="0"/>
          <w:marBottom w:val="0"/>
          <w:divBdr>
            <w:top w:val="none" w:sz="0" w:space="0" w:color="auto"/>
            <w:left w:val="none" w:sz="0" w:space="0" w:color="auto"/>
            <w:bottom w:val="none" w:sz="0" w:space="0" w:color="auto"/>
            <w:right w:val="none" w:sz="0" w:space="0" w:color="auto"/>
          </w:divBdr>
        </w:div>
      </w:divsChild>
    </w:div>
    <w:div w:id="21170947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1.png@01D6972C.DE7C4690" TargetMode="Externa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2063D7-4529-4EF0-9023-AEC716972F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CFE72C9-48A6-4997-88AA-41D23FAEF279}">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611109f9-ed58-4498-a270-1fb2086a5321"/>
    <ds:schemaRef ds:uri="http://schemas.microsoft.com/sharepoint/v4"/>
    <ds:schemaRef ds:uri="http://purl.org/dc/terms/"/>
    <ds:schemaRef ds:uri="http://schemas.openxmlformats.org/package/2006/metadata/core-properties"/>
    <ds:schemaRef ds:uri="f166a696-7b5b-4ccd-9f0c-ffde0cceec81"/>
    <ds:schemaRef ds:uri="d8762117-8292-4133-b1c7-eab5c6487cfd"/>
    <ds:schemaRef ds:uri="http://www.w3.org/XML/1998/namespace"/>
    <ds:schemaRef ds:uri="http://purl.org/dc/dcmitype/"/>
    <ds:schemaRef ds:uri="042397af-7977-45ef-9118-11c18c8623b6"/>
  </ds:schemaRefs>
</ds:datastoreItem>
</file>

<file path=customXml/itemProps5.xml><?xml version="1.0" encoding="utf-8"?>
<ds:datastoreItem xmlns:ds="http://schemas.openxmlformats.org/officeDocument/2006/customXml" ds:itemID="{7301549C-771E-4F8F-9546-4385367FD4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79</Pages>
  <Words>29100</Words>
  <Characters>156436</Characters>
  <Application>Microsoft Office Word</Application>
  <DocSecurity>0</DocSecurity>
  <Lines>1303</Lines>
  <Paragraphs>37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Huawei</vt:lpstr>
      <vt:lpstr>Huawei</vt:lpstr>
    </vt:vector>
  </TitlesOfParts>
  <Company>Huawei Technologies Co.,Ltd.</Company>
  <LinksUpToDate>false</LinksUpToDate>
  <CharactersWithSpaces>185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Intel - Li, Ziyi</cp:lastModifiedBy>
  <cp:revision>16</cp:revision>
  <cp:lastPrinted>2016-09-19T16:11:00Z</cp:lastPrinted>
  <dcterms:created xsi:type="dcterms:W3CDTF">2020-10-14T08:47:00Z</dcterms:created>
  <dcterms:modified xsi:type="dcterms:W3CDTF">2020-10-15T0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3355BB4B7850E44A83DAD8AF6CF14B0</vt:lpwstr>
  </property>
  <property fmtid="{D5CDD505-2E9C-101B-9397-08002B2CF9AE}" pid="35" name="EriCOLLCategory">
    <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d1c61867-fa03-4865-ad1c-fecc364760c5</vt:lpwstr>
  </property>
  <property fmtid="{D5CDD505-2E9C-101B-9397-08002B2CF9AE}" pid="45" name="KSOProductBuildVer">
    <vt:lpwstr>2052-11.8.2.9022</vt:lpwstr>
  </property>
</Properties>
</file>